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951B41" w14:textId="77777777" w:rsidR="00CB3469" w:rsidRPr="0082040D" w:rsidRDefault="00CB3469" w:rsidP="00CB3469">
      <w:pPr>
        <w:widowControl w:val="0"/>
        <w:shd w:val="clear" w:color="auto" w:fill="FFFFFF"/>
        <w:tabs>
          <w:tab w:val="clear" w:pos="709"/>
        </w:tabs>
        <w:autoSpaceDE w:val="0"/>
        <w:autoSpaceDN w:val="0"/>
        <w:adjustRightInd w:val="0"/>
        <w:spacing w:line="240" w:lineRule="auto"/>
        <w:ind w:left="-284"/>
        <w:contextualSpacing w:val="0"/>
        <w:jc w:val="center"/>
        <w:rPr>
          <w:bCs/>
          <w:color w:val="000000"/>
          <w:szCs w:val="28"/>
          <w:lang w:val="uk-UA"/>
        </w:rPr>
      </w:pPr>
      <w:bookmarkStart w:id="0" w:name="_Hlk484715768"/>
      <w:bookmarkStart w:id="1" w:name="_Toc474305791"/>
      <w:bookmarkEnd w:id="0"/>
      <w:r w:rsidRPr="0082040D">
        <w:rPr>
          <w:snapToGrid w:val="0"/>
          <w:szCs w:val="28"/>
          <w:lang w:val="uk-UA"/>
        </w:rPr>
        <w:t>МІНІСТЕРСТВО ОСВІТИ І НАУКИ УКРАЇНИ</w:t>
      </w:r>
    </w:p>
    <w:p w14:paraId="48437E34" w14:textId="77777777" w:rsidR="00CB3469" w:rsidRPr="0038486A" w:rsidRDefault="00CB3469" w:rsidP="00CB3469">
      <w:pPr>
        <w:widowControl w:val="0"/>
        <w:shd w:val="clear" w:color="auto" w:fill="FFFFFF"/>
        <w:tabs>
          <w:tab w:val="clear" w:pos="709"/>
        </w:tabs>
        <w:autoSpaceDE w:val="0"/>
        <w:autoSpaceDN w:val="0"/>
        <w:adjustRightInd w:val="0"/>
        <w:spacing w:line="240" w:lineRule="auto"/>
        <w:ind w:left="-284"/>
        <w:contextualSpacing w:val="0"/>
        <w:jc w:val="center"/>
        <w:rPr>
          <w:bCs/>
          <w:color w:val="000000"/>
          <w:szCs w:val="28"/>
          <w:lang w:val="uk-UA"/>
        </w:rPr>
      </w:pPr>
      <w:r w:rsidRPr="0038486A">
        <w:rPr>
          <w:bCs/>
          <w:color w:val="000000"/>
          <w:szCs w:val="28"/>
          <w:lang w:val="uk-UA"/>
        </w:rPr>
        <w:t xml:space="preserve">ДЕРЖАВНИЙ ВИЩИЙ НАВЧАЛЬНИЙ ЗАКЛАД </w:t>
      </w:r>
    </w:p>
    <w:p w14:paraId="604D78D1" w14:textId="77777777" w:rsidR="00CB3469" w:rsidRPr="0038486A" w:rsidRDefault="00CB3469" w:rsidP="00CB3469">
      <w:pPr>
        <w:widowControl w:val="0"/>
        <w:shd w:val="clear" w:color="auto" w:fill="FFFFFF"/>
        <w:tabs>
          <w:tab w:val="clear" w:pos="709"/>
        </w:tabs>
        <w:autoSpaceDE w:val="0"/>
        <w:autoSpaceDN w:val="0"/>
        <w:adjustRightInd w:val="0"/>
        <w:spacing w:line="240" w:lineRule="auto"/>
        <w:ind w:left="-284"/>
        <w:contextualSpacing w:val="0"/>
        <w:jc w:val="center"/>
        <w:rPr>
          <w:bCs/>
          <w:color w:val="000000"/>
          <w:szCs w:val="28"/>
        </w:rPr>
      </w:pPr>
      <w:r w:rsidRPr="0038486A">
        <w:rPr>
          <w:bCs/>
          <w:color w:val="000000"/>
          <w:szCs w:val="28"/>
          <w:lang w:val="uk-UA"/>
        </w:rPr>
        <w:t>«ДОНЕЦЬКИЙ НАЦІОНАЛЬНИЙ ТЕХНІЧНИЙ УНІВЕРСИТЕТ»</w:t>
      </w:r>
    </w:p>
    <w:p w14:paraId="1720C14C"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color w:val="000000"/>
          <w:szCs w:val="28"/>
          <w:lang w:val="uk-UA"/>
        </w:rPr>
      </w:pPr>
    </w:p>
    <w:p w14:paraId="5EA42C24"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bCs/>
          <w:color w:val="000000"/>
          <w:szCs w:val="28"/>
          <w:lang w:val="uk-UA"/>
        </w:rPr>
      </w:pPr>
      <w:r w:rsidRPr="0038486A">
        <w:rPr>
          <w:color w:val="000000"/>
          <w:szCs w:val="28"/>
          <w:lang w:val="uk-UA"/>
        </w:rPr>
        <w:t>Факультет комп’ютерних наук і технологій</w:t>
      </w:r>
    </w:p>
    <w:p w14:paraId="5B3E4F5F"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 w:val="24"/>
          <w:lang w:val="uk-UA"/>
        </w:rPr>
      </w:pPr>
      <w:r w:rsidRPr="0038486A">
        <w:rPr>
          <w:color w:val="000000"/>
          <w:szCs w:val="28"/>
          <w:lang w:val="uk-UA"/>
        </w:rPr>
        <w:t>Кафедра прикладної математики і інформатики</w:t>
      </w:r>
    </w:p>
    <w:p w14:paraId="0077D7BE" w14:textId="77777777" w:rsidR="00CB3469" w:rsidRPr="0038486A" w:rsidRDefault="00CB3469" w:rsidP="00CA3540">
      <w:pPr>
        <w:widowControl w:val="0"/>
        <w:shd w:val="clear" w:color="auto" w:fill="FFFFFF"/>
        <w:tabs>
          <w:tab w:val="clear" w:pos="709"/>
        </w:tabs>
        <w:autoSpaceDE w:val="0"/>
        <w:autoSpaceDN w:val="0"/>
        <w:adjustRightInd w:val="0"/>
        <w:spacing w:line="240" w:lineRule="auto"/>
        <w:contextualSpacing w:val="0"/>
        <w:jc w:val="center"/>
        <w:rPr>
          <w:bCs/>
          <w:color w:val="000000"/>
          <w:szCs w:val="28"/>
          <w:lang w:val="uk-UA"/>
        </w:rPr>
      </w:pPr>
    </w:p>
    <w:p w14:paraId="109C3A8A" w14:textId="77777777" w:rsidR="00CB3469" w:rsidRPr="0038486A" w:rsidRDefault="00CB3469" w:rsidP="00CB3469">
      <w:pPr>
        <w:tabs>
          <w:tab w:val="clear" w:pos="709"/>
        </w:tabs>
        <w:spacing w:line="240" w:lineRule="auto"/>
        <w:contextualSpacing w:val="0"/>
        <w:jc w:val="left"/>
        <w:rPr>
          <w:bCs/>
          <w:snapToGrid w:val="0"/>
          <w:szCs w:val="20"/>
          <w:lang w:val="uk-UA"/>
        </w:rPr>
      </w:pPr>
      <w:r w:rsidRPr="0038486A">
        <w:rPr>
          <w:bCs/>
          <w:snapToGrid w:val="0"/>
          <w:szCs w:val="20"/>
          <w:lang w:val="uk-UA"/>
        </w:rPr>
        <w:t>Допущений до захисту</w:t>
      </w:r>
    </w:p>
    <w:p w14:paraId="547E818C" w14:textId="7AAAC09F" w:rsidR="00CB3469" w:rsidRPr="0038486A" w:rsidRDefault="00CB3469" w:rsidP="00ED0FF5">
      <w:pPr>
        <w:tabs>
          <w:tab w:val="clear" w:pos="709"/>
          <w:tab w:val="left" w:pos="3828"/>
          <w:tab w:val="left" w:pos="5812"/>
          <w:tab w:val="left" w:pos="6765"/>
        </w:tabs>
        <w:spacing w:line="240" w:lineRule="auto"/>
        <w:contextualSpacing w:val="0"/>
        <w:jc w:val="left"/>
        <w:rPr>
          <w:bCs/>
          <w:snapToGrid w:val="0"/>
          <w:szCs w:val="20"/>
          <w:lang w:val="uk-UA"/>
        </w:rPr>
      </w:pPr>
      <w:r w:rsidRPr="0038486A">
        <w:rPr>
          <w:bCs/>
          <w:snapToGrid w:val="0"/>
          <w:szCs w:val="20"/>
          <w:lang w:val="uk-UA"/>
        </w:rPr>
        <w:t>Завідувач каф. ПМІ</w:t>
      </w:r>
      <w:r w:rsidR="0082040D" w:rsidRPr="0082040D">
        <w:rPr>
          <w:bCs/>
          <w:snapToGrid w:val="0"/>
          <w:szCs w:val="20"/>
          <w:lang w:val="uk-UA"/>
        </w:rPr>
        <w:tab/>
      </w:r>
      <w:r w:rsidR="0082040D" w:rsidRPr="0082040D">
        <w:rPr>
          <w:bCs/>
          <w:snapToGrid w:val="0"/>
          <w:szCs w:val="20"/>
          <w:u w:val="single"/>
          <w:lang w:val="uk-UA"/>
        </w:rPr>
        <w:tab/>
      </w:r>
      <w:r w:rsidRPr="0082040D">
        <w:rPr>
          <w:bCs/>
          <w:snapToGrid w:val="0"/>
          <w:szCs w:val="20"/>
          <w:lang w:val="uk-UA"/>
        </w:rPr>
        <w:tab/>
      </w:r>
      <w:r w:rsidRPr="0038486A">
        <w:rPr>
          <w:bCs/>
          <w:snapToGrid w:val="0"/>
          <w:szCs w:val="20"/>
          <w:u w:val="single"/>
          <w:lang w:val="uk-UA"/>
        </w:rPr>
        <w:t>О.А. Дмитрієва</w:t>
      </w:r>
    </w:p>
    <w:p w14:paraId="143CACCB" w14:textId="4C37C868" w:rsidR="00CB3469" w:rsidRPr="0038486A" w:rsidRDefault="007D7895" w:rsidP="00ED0FF5">
      <w:pPr>
        <w:tabs>
          <w:tab w:val="clear" w:pos="709"/>
          <w:tab w:val="left" w:pos="4253"/>
          <w:tab w:val="left" w:pos="6837"/>
        </w:tabs>
        <w:spacing w:line="240" w:lineRule="auto"/>
        <w:contextualSpacing w:val="0"/>
        <w:jc w:val="left"/>
        <w:rPr>
          <w:bCs/>
          <w:snapToGrid w:val="0"/>
          <w:sz w:val="20"/>
          <w:szCs w:val="20"/>
          <w:lang w:val="uk-UA"/>
        </w:rPr>
      </w:pPr>
      <w:r>
        <w:rPr>
          <w:bCs/>
          <w:snapToGrid w:val="0"/>
          <w:sz w:val="20"/>
          <w:szCs w:val="20"/>
          <w:lang w:val="uk-UA"/>
        </w:rPr>
        <w:tab/>
      </w:r>
      <w:r w:rsidR="00CB3469" w:rsidRPr="0082040D">
        <w:rPr>
          <w:bCs/>
          <w:snapToGrid w:val="0"/>
          <w:sz w:val="20"/>
          <w:szCs w:val="20"/>
          <w:lang w:val="uk-UA"/>
        </w:rPr>
        <w:t>(підпис, дата)</w:t>
      </w:r>
      <w:r w:rsidR="00CB3469" w:rsidRPr="0082040D">
        <w:rPr>
          <w:bCs/>
          <w:snapToGrid w:val="0"/>
          <w:sz w:val="20"/>
          <w:szCs w:val="20"/>
          <w:lang w:val="uk-UA"/>
        </w:rPr>
        <w:tab/>
      </w:r>
      <w:r w:rsidR="00CB3469" w:rsidRPr="0038486A">
        <w:rPr>
          <w:bCs/>
          <w:snapToGrid w:val="0"/>
          <w:sz w:val="20"/>
          <w:szCs w:val="20"/>
          <w:lang w:val="uk-UA"/>
        </w:rPr>
        <w:t>(ініціали, прізвище)</w:t>
      </w:r>
    </w:p>
    <w:p w14:paraId="76BDAA21" w14:textId="77777777" w:rsidR="00CB3469" w:rsidRPr="0038486A" w:rsidRDefault="00CB3469" w:rsidP="00CB3469">
      <w:pPr>
        <w:tabs>
          <w:tab w:val="clear" w:pos="709"/>
        </w:tabs>
        <w:spacing w:line="240" w:lineRule="auto"/>
        <w:ind w:left="2832" w:firstLine="708"/>
        <w:contextualSpacing w:val="0"/>
        <w:jc w:val="center"/>
        <w:rPr>
          <w:bCs/>
          <w:snapToGrid w:val="0"/>
          <w:sz w:val="20"/>
          <w:szCs w:val="20"/>
          <w:lang w:val="uk-UA"/>
        </w:rPr>
      </w:pPr>
    </w:p>
    <w:p w14:paraId="6534B1A4" w14:textId="77777777" w:rsidR="00CB3469" w:rsidRPr="0038486A" w:rsidRDefault="00CB3469" w:rsidP="00CA3540">
      <w:pPr>
        <w:widowControl w:val="0"/>
        <w:shd w:val="clear" w:color="auto" w:fill="FFFFFF"/>
        <w:tabs>
          <w:tab w:val="clear" w:pos="709"/>
        </w:tabs>
        <w:autoSpaceDE w:val="0"/>
        <w:autoSpaceDN w:val="0"/>
        <w:adjustRightInd w:val="0"/>
        <w:spacing w:line="240" w:lineRule="auto"/>
        <w:contextualSpacing w:val="0"/>
        <w:jc w:val="center"/>
        <w:rPr>
          <w:bCs/>
          <w:color w:val="000000"/>
          <w:szCs w:val="28"/>
          <w:lang w:val="uk-UA"/>
        </w:rPr>
      </w:pPr>
    </w:p>
    <w:p w14:paraId="318FD1F2"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 w:val="24"/>
          <w:lang w:val="uk-UA"/>
        </w:rPr>
      </w:pPr>
      <w:r w:rsidRPr="0038486A">
        <w:rPr>
          <w:bCs/>
          <w:color w:val="000000"/>
          <w:sz w:val="44"/>
          <w:szCs w:val="44"/>
          <w:lang w:val="uk-UA"/>
        </w:rPr>
        <w:t>ПОЯСНЮВАЛЬНА ЗАПИСКА</w:t>
      </w:r>
    </w:p>
    <w:p w14:paraId="757603EF"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color w:val="000000"/>
          <w:szCs w:val="28"/>
          <w:lang w:val="uk-UA"/>
        </w:rPr>
      </w:pPr>
      <w:r w:rsidRPr="0038486A">
        <w:rPr>
          <w:bCs/>
          <w:color w:val="000000"/>
          <w:szCs w:val="28"/>
          <w:lang w:val="uk-UA"/>
        </w:rPr>
        <w:t>до кваліфікаційної роботи бакалавра</w:t>
      </w:r>
    </w:p>
    <w:p w14:paraId="4B81CB8E"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Cs w:val="28"/>
          <w:lang w:val="uk-UA"/>
        </w:rPr>
      </w:pPr>
      <w:r w:rsidRPr="0038486A">
        <w:rPr>
          <w:color w:val="000000"/>
          <w:szCs w:val="28"/>
          <w:lang w:val="uk-UA"/>
        </w:rPr>
        <w:t>за напрямом підготовки 050103 «Програмна інженерія»</w:t>
      </w:r>
    </w:p>
    <w:p w14:paraId="4D6AD76F"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Cs w:val="28"/>
          <w:lang w:val="uk-UA"/>
        </w:rPr>
      </w:pPr>
    </w:p>
    <w:p w14:paraId="16D796CB"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color w:val="000000"/>
          <w:szCs w:val="28"/>
          <w:lang w:val="uk-UA"/>
        </w:rPr>
      </w:pPr>
      <w:r w:rsidRPr="0038486A">
        <w:rPr>
          <w:color w:val="000000"/>
          <w:szCs w:val="28"/>
          <w:lang w:val="uk-UA"/>
        </w:rPr>
        <w:t>на тему</w:t>
      </w:r>
    </w:p>
    <w:p w14:paraId="67C09893" w14:textId="77777777" w:rsidR="00CB3469" w:rsidRPr="0082040D" w:rsidRDefault="00CB3469" w:rsidP="00CB3469">
      <w:pPr>
        <w:widowControl w:val="0"/>
        <w:shd w:val="clear" w:color="auto" w:fill="FFFFFF"/>
        <w:tabs>
          <w:tab w:val="clear" w:pos="709"/>
        </w:tabs>
        <w:autoSpaceDE w:val="0"/>
        <w:autoSpaceDN w:val="0"/>
        <w:adjustRightInd w:val="0"/>
        <w:spacing w:line="240" w:lineRule="auto"/>
        <w:contextualSpacing w:val="0"/>
        <w:jc w:val="center"/>
        <w:rPr>
          <w:lang w:val="uk-UA"/>
        </w:rPr>
      </w:pPr>
      <w:r w:rsidRPr="0082040D">
        <w:rPr>
          <w:lang w:val="uk-UA"/>
        </w:rPr>
        <w:t>«Інструментальна підтримка розробки ігрових додатків»</w:t>
      </w:r>
    </w:p>
    <w:p w14:paraId="62AA2D65"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Cs w:val="28"/>
          <w:lang w:val="uk-UA"/>
        </w:rPr>
      </w:pPr>
      <w:r w:rsidRPr="0038486A">
        <w:rPr>
          <w:rFonts w:eastAsiaTheme="minorEastAsia"/>
          <w:szCs w:val="28"/>
          <w:lang w:val="uk-UA"/>
        </w:rPr>
        <w:t>зі спецчастиною</w:t>
      </w:r>
    </w:p>
    <w:p w14:paraId="359C6E68" w14:textId="2CAB0451" w:rsidR="00CB3469" w:rsidRPr="0082040D" w:rsidRDefault="00CB3469" w:rsidP="00CB3469">
      <w:pPr>
        <w:widowControl w:val="0"/>
        <w:shd w:val="clear" w:color="auto" w:fill="FFFFFF" w:themeFill="background1"/>
        <w:spacing w:line="240" w:lineRule="auto"/>
        <w:jc w:val="center"/>
        <w:rPr>
          <w:lang w:val="uk-UA"/>
        </w:rPr>
      </w:pPr>
      <w:r w:rsidRPr="0082040D">
        <w:rPr>
          <w:lang w:val="uk-UA"/>
        </w:rPr>
        <w:t xml:space="preserve">«Розробка розважального ігрового додатку </w:t>
      </w:r>
      <w:r w:rsidR="00DC2479">
        <w:rPr>
          <w:lang w:val="uk-UA"/>
        </w:rPr>
        <w:t>на базі Unity</w:t>
      </w:r>
      <w:r w:rsidRPr="0082040D">
        <w:rPr>
          <w:lang w:val="uk-UA"/>
        </w:rPr>
        <w:t>»</w:t>
      </w:r>
    </w:p>
    <w:p w14:paraId="4D446924"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Cs w:val="28"/>
          <w:lang w:val="uk-UA"/>
        </w:rPr>
      </w:pPr>
    </w:p>
    <w:p w14:paraId="5482705B"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Cs w:val="28"/>
          <w:lang w:val="uk-UA"/>
        </w:rPr>
      </w:pPr>
    </w:p>
    <w:p w14:paraId="2B1D2A94"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Cs w:val="28"/>
          <w:lang w:val="uk-UA"/>
        </w:rPr>
      </w:pPr>
    </w:p>
    <w:p w14:paraId="18F7293D" w14:textId="7DB1AC90" w:rsidR="00CB3469" w:rsidRPr="00C66496" w:rsidRDefault="00CB3469" w:rsidP="00E759A3">
      <w:pPr>
        <w:widowControl w:val="0"/>
        <w:tabs>
          <w:tab w:val="clear" w:pos="709"/>
          <w:tab w:val="left" w:pos="1418"/>
          <w:tab w:val="left" w:pos="3402"/>
          <w:tab w:val="left" w:pos="4480"/>
          <w:tab w:val="left" w:pos="6257"/>
          <w:tab w:val="left" w:pos="6559"/>
          <w:tab w:val="left" w:pos="8651"/>
        </w:tabs>
        <w:autoSpaceDE w:val="0"/>
        <w:autoSpaceDN w:val="0"/>
        <w:adjustRightInd w:val="0"/>
        <w:spacing w:line="240" w:lineRule="auto"/>
        <w:ind w:right="-1"/>
        <w:contextualSpacing w:val="0"/>
        <w:jc w:val="left"/>
        <w:rPr>
          <w:rFonts w:eastAsiaTheme="minorEastAsia"/>
          <w:sz w:val="16"/>
          <w:szCs w:val="16"/>
        </w:rPr>
      </w:pPr>
      <w:r w:rsidRPr="765B6BE4">
        <w:rPr>
          <w:color w:val="000000"/>
          <w:lang w:val="uk-UA"/>
        </w:rPr>
        <w:t>Виконав:</w:t>
      </w:r>
      <w:r w:rsidR="004C4382">
        <w:rPr>
          <w:color w:val="000000"/>
          <w:szCs w:val="28"/>
          <w:lang w:val="uk-UA"/>
        </w:rPr>
        <w:tab/>
      </w:r>
      <w:r w:rsidR="006B5E1C" w:rsidRPr="765B6BE4">
        <w:rPr>
          <w:color w:val="000000"/>
          <w:lang w:val="uk-UA"/>
        </w:rPr>
        <w:t>студент</w:t>
      </w:r>
      <w:r w:rsidRPr="765B6BE4">
        <w:rPr>
          <w:color w:val="000000"/>
          <w:lang w:val="uk-UA"/>
        </w:rPr>
        <w:t xml:space="preserve"> групи </w:t>
      </w:r>
      <w:r w:rsidR="00B36E88" w:rsidRPr="00B36E88">
        <w:rPr>
          <w:color w:val="000000"/>
          <w:szCs w:val="28"/>
          <w:u w:val="single"/>
          <w:lang w:val="uk-UA"/>
        </w:rPr>
        <w:tab/>
      </w:r>
      <w:r w:rsidR="00B36E88" w:rsidRPr="765B6BE4">
        <w:rPr>
          <w:color w:val="000000"/>
          <w:u w:val="single"/>
          <w:lang w:val="uk-UA"/>
        </w:rPr>
        <w:t>ІПЗ</w:t>
      </w:r>
      <w:r w:rsidRPr="765B6BE4">
        <w:rPr>
          <w:color w:val="000000"/>
          <w:u w:val="single"/>
          <w:lang w:val="uk-UA"/>
        </w:rPr>
        <w:t>–13</w:t>
      </w:r>
      <w:r w:rsidR="00B36E88">
        <w:rPr>
          <w:color w:val="000000"/>
          <w:szCs w:val="28"/>
          <w:u w:val="single"/>
          <w:lang w:val="uk-UA"/>
        </w:rPr>
        <w:tab/>
      </w:r>
      <w:r w:rsidRPr="765B6BE4">
        <w:rPr>
          <w:rFonts w:eastAsiaTheme="minorEastAsia"/>
          <w:sz w:val="16"/>
          <w:szCs w:val="16"/>
          <w:lang w:val="uk-UA"/>
        </w:rPr>
        <w:t xml:space="preserve"> </w:t>
      </w:r>
      <w:r w:rsidRPr="0082040D">
        <w:rPr>
          <w:rFonts w:eastAsiaTheme="minorEastAsia"/>
          <w:sz w:val="16"/>
          <w:szCs w:val="20"/>
          <w:lang w:val="uk-UA"/>
        </w:rPr>
        <w:tab/>
      </w:r>
      <w:r w:rsidRPr="0082040D">
        <w:rPr>
          <w:rFonts w:eastAsiaTheme="minorEastAsia"/>
          <w:szCs w:val="28"/>
          <w:u w:val="single"/>
          <w:lang w:val="uk-UA"/>
        </w:rPr>
        <w:tab/>
      </w:r>
      <w:r w:rsidRPr="765B6BE4">
        <w:rPr>
          <w:rFonts w:eastAsiaTheme="minorEastAsia"/>
          <w:u w:val="single"/>
          <w:lang w:val="uk-UA"/>
        </w:rPr>
        <w:t>Кривенко О.М</w:t>
      </w:r>
      <w:r w:rsidR="00292E2D" w:rsidRPr="765B6BE4">
        <w:rPr>
          <w:rFonts w:eastAsiaTheme="minorEastAsia"/>
          <w:u w:val="single"/>
          <w:lang w:val="uk-UA"/>
        </w:rPr>
        <w:t>.</w:t>
      </w:r>
      <w:r w:rsidRPr="0082040D">
        <w:rPr>
          <w:rFonts w:eastAsiaTheme="minorEastAsia"/>
          <w:szCs w:val="28"/>
          <w:u w:val="single"/>
          <w:lang w:val="uk-UA"/>
        </w:rPr>
        <w:tab/>
      </w:r>
    </w:p>
    <w:p w14:paraId="5CF5C8D9" w14:textId="77777777" w:rsidR="00CB3469" w:rsidRPr="0038486A" w:rsidRDefault="00CB3469" w:rsidP="00CB3469">
      <w:pPr>
        <w:widowControl w:val="0"/>
        <w:tabs>
          <w:tab w:val="clear" w:pos="709"/>
          <w:tab w:val="left" w:pos="6555"/>
        </w:tabs>
        <w:autoSpaceDE w:val="0"/>
        <w:autoSpaceDN w:val="0"/>
        <w:adjustRightInd w:val="0"/>
        <w:spacing w:line="240" w:lineRule="auto"/>
        <w:ind w:right="-1"/>
        <w:contextualSpacing w:val="0"/>
        <w:jc w:val="left"/>
        <w:rPr>
          <w:rFonts w:eastAsiaTheme="minorEastAsia"/>
          <w:sz w:val="20"/>
          <w:szCs w:val="20"/>
          <w:lang w:val="uk-UA"/>
        </w:rPr>
      </w:pPr>
      <w:r w:rsidRPr="0082040D">
        <w:rPr>
          <w:rFonts w:eastAsiaTheme="minorEastAsia"/>
          <w:sz w:val="16"/>
          <w:szCs w:val="20"/>
          <w:lang w:val="uk-UA"/>
        </w:rPr>
        <w:tab/>
      </w:r>
      <w:r w:rsidRPr="0038486A">
        <w:rPr>
          <w:rFonts w:eastAsiaTheme="minorEastAsia"/>
          <w:sz w:val="20"/>
          <w:szCs w:val="20"/>
          <w:lang w:val="uk-UA"/>
        </w:rPr>
        <w:t>(прізвище та ініціали)</w:t>
      </w:r>
    </w:p>
    <w:p w14:paraId="5C2715CE"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Cs w:val="28"/>
          <w:lang w:val="uk-UA"/>
        </w:rPr>
      </w:pPr>
    </w:p>
    <w:p w14:paraId="627C6C08" w14:textId="77777777" w:rsidR="00CB3469" w:rsidRPr="0038486A" w:rsidRDefault="00CB3469" w:rsidP="00CB3469">
      <w:pPr>
        <w:widowControl w:val="0"/>
        <w:shd w:val="clear" w:color="auto" w:fill="FFFFFF"/>
        <w:tabs>
          <w:tab w:val="clear" w:pos="709"/>
        </w:tabs>
        <w:autoSpaceDE w:val="0"/>
        <w:autoSpaceDN w:val="0"/>
        <w:adjustRightInd w:val="0"/>
        <w:spacing w:line="240" w:lineRule="auto"/>
        <w:contextualSpacing w:val="0"/>
        <w:jc w:val="center"/>
        <w:rPr>
          <w:rFonts w:eastAsiaTheme="minorEastAsia"/>
          <w:szCs w:val="28"/>
          <w:lang w:val="uk-UA"/>
        </w:rPr>
      </w:pPr>
    </w:p>
    <w:p w14:paraId="5A4953D5" w14:textId="77777777" w:rsidR="00CB3469" w:rsidRPr="0038486A" w:rsidRDefault="00CB3469" w:rsidP="00CA3540">
      <w:pPr>
        <w:widowControl w:val="0"/>
        <w:shd w:val="clear" w:color="auto" w:fill="FFFFFF"/>
        <w:tabs>
          <w:tab w:val="clear" w:pos="709"/>
        </w:tabs>
        <w:autoSpaceDE w:val="0"/>
        <w:autoSpaceDN w:val="0"/>
        <w:adjustRightInd w:val="0"/>
        <w:spacing w:line="240" w:lineRule="auto"/>
        <w:contextualSpacing w:val="0"/>
        <w:jc w:val="center"/>
        <w:rPr>
          <w:rFonts w:eastAsiaTheme="minorEastAsia"/>
          <w:szCs w:val="28"/>
          <w:lang w:val="uk-UA"/>
        </w:rPr>
      </w:pPr>
    </w:p>
    <w:p w14:paraId="4A2205EB" w14:textId="4846D97F" w:rsidR="00CB3469" w:rsidRPr="0082040D" w:rsidRDefault="00CB3469" w:rsidP="00CB3469">
      <w:pPr>
        <w:widowControl w:val="0"/>
        <w:tabs>
          <w:tab w:val="clear" w:pos="709"/>
          <w:tab w:val="left" w:pos="2301"/>
          <w:tab w:val="left" w:pos="2465"/>
          <w:tab w:val="left" w:pos="8667"/>
        </w:tabs>
        <w:autoSpaceDE w:val="0"/>
        <w:autoSpaceDN w:val="0"/>
        <w:adjustRightInd w:val="0"/>
        <w:spacing w:line="240" w:lineRule="auto"/>
        <w:ind w:right="-1"/>
        <w:contextualSpacing w:val="0"/>
        <w:jc w:val="left"/>
        <w:rPr>
          <w:rFonts w:eastAsiaTheme="minorEastAsia"/>
          <w:sz w:val="20"/>
          <w:szCs w:val="20"/>
          <w:u w:val="single"/>
          <w:lang w:val="uk-UA"/>
        </w:rPr>
      </w:pPr>
      <w:r w:rsidRPr="765B6BE4">
        <w:rPr>
          <w:rFonts w:eastAsiaTheme="minorEastAsia"/>
          <w:lang w:val="uk-UA"/>
        </w:rPr>
        <w:t>Керівник</w:t>
      </w:r>
      <w:r w:rsidRPr="0038486A">
        <w:rPr>
          <w:rFonts w:eastAsiaTheme="minorEastAsia"/>
          <w:szCs w:val="20"/>
          <w:lang w:val="uk-UA"/>
        </w:rPr>
        <w:tab/>
      </w:r>
      <w:r w:rsidRPr="00C66496">
        <w:rPr>
          <w:rFonts w:eastAsiaTheme="minorEastAsia"/>
          <w:szCs w:val="28"/>
          <w:u w:val="single"/>
        </w:rPr>
        <w:tab/>
      </w:r>
      <w:r w:rsidRPr="00C66496">
        <w:rPr>
          <w:rFonts w:eastAsiaTheme="minorEastAsia"/>
          <w:u w:val="single"/>
        </w:rPr>
        <w:t>проф. каф.</w:t>
      </w:r>
      <w:r w:rsidR="00262235" w:rsidRPr="00C66496">
        <w:rPr>
          <w:rFonts w:eastAsiaTheme="minorEastAsia"/>
          <w:u w:val="single"/>
        </w:rPr>
        <w:t xml:space="preserve"> ПМіІ, д</w:t>
      </w:r>
      <w:r w:rsidRPr="00C66496">
        <w:rPr>
          <w:rFonts w:eastAsiaTheme="minorEastAsia"/>
          <w:u w:val="single"/>
        </w:rPr>
        <w:t>.</w:t>
      </w:r>
      <w:r w:rsidR="00262235" w:rsidRPr="00C66496">
        <w:rPr>
          <w:rFonts w:eastAsiaTheme="minorEastAsia"/>
          <w:u w:val="single"/>
        </w:rPr>
        <w:t xml:space="preserve"> т</w:t>
      </w:r>
      <w:r w:rsidRPr="00C66496">
        <w:rPr>
          <w:rFonts w:eastAsiaTheme="minorEastAsia"/>
          <w:u w:val="single"/>
        </w:rPr>
        <w:t>.</w:t>
      </w:r>
      <w:r w:rsidR="00262235" w:rsidRPr="00C66496">
        <w:rPr>
          <w:rFonts w:eastAsiaTheme="minorEastAsia"/>
          <w:u w:val="single"/>
        </w:rPr>
        <w:t xml:space="preserve"> н</w:t>
      </w:r>
      <w:r w:rsidR="00262235" w:rsidRPr="765B6BE4">
        <w:rPr>
          <w:rFonts w:eastAsiaTheme="minorEastAsia"/>
          <w:u w:val="single"/>
        </w:rPr>
        <w:t>.</w:t>
      </w:r>
      <w:r w:rsidRPr="00C66496">
        <w:rPr>
          <w:rFonts w:eastAsiaTheme="minorEastAsia"/>
          <w:u w:val="single"/>
        </w:rPr>
        <w:t xml:space="preserve"> Зорі С. А.</w:t>
      </w:r>
      <w:r w:rsidRPr="0082040D">
        <w:rPr>
          <w:rFonts w:eastAsiaTheme="minorEastAsia"/>
          <w:szCs w:val="28"/>
          <w:u w:val="single"/>
          <w:lang w:val="uk-UA"/>
        </w:rPr>
        <w:tab/>
      </w:r>
    </w:p>
    <w:p w14:paraId="1649E5A9" w14:textId="77777777" w:rsidR="00CB3469" w:rsidRPr="0038486A" w:rsidRDefault="00CB3469" w:rsidP="00CB3469">
      <w:pPr>
        <w:widowControl w:val="0"/>
        <w:tabs>
          <w:tab w:val="clear" w:pos="709"/>
          <w:tab w:val="left" w:pos="2301"/>
          <w:tab w:val="left" w:pos="2544"/>
          <w:tab w:val="left" w:pos="7832"/>
        </w:tabs>
        <w:autoSpaceDE w:val="0"/>
        <w:autoSpaceDN w:val="0"/>
        <w:adjustRightInd w:val="0"/>
        <w:spacing w:line="240" w:lineRule="auto"/>
        <w:ind w:right="-1"/>
        <w:contextualSpacing w:val="0"/>
        <w:jc w:val="left"/>
        <w:rPr>
          <w:rFonts w:eastAsiaTheme="minorEastAsia"/>
          <w:color w:val="000000" w:themeColor="text1"/>
          <w:sz w:val="16"/>
          <w:szCs w:val="16"/>
          <w:lang w:val="uk-UA"/>
        </w:rPr>
      </w:pPr>
      <w:r w:rsidRPr="0038486A">
        <w:rPr>
          <w:rFonts w:eastAsiaTheme="minorEastAsia"/>
          <w:szCs w:val="20"/>
          <w:lang w:val="uk-UA"/>
        </w:rPr>
        <w:tab/>
      </w:r>
      <w:r w:rsidRPr="0038486A">
        <w:rPr>
          <w:rFonts w:eastAsiaTheme="minorEastAsia"/>
          <w:color w:val="000000" w:themeColor="text1"/>
          <w:sz w:val="16"/>
          <w:szCs w:val="16"/>
          <w:lang w:val="uk-UA"/>
        </w:rPr>
        <w:t>(посада, науковий ступінь, вчене звання, прізвище та ініціали)</w:t>
      </w:r>
      <w:r w:rsidRPr="0082040D">
        <w:rPr>
          <w:rFonts w:eastAsiaTheme="minorEastAsia"/>
          <w:color w:val="000000" w:themeColor="text1"/>
          <w:sz w:val="16"/>
          <w:szCs w:val="16"/>
          <w:lang w:val="uk-UA"/>
        </w:rPr>
        <w:tab/>
      </w:r>
      <w:r w:rsidRPr="0038486A">
        <w:rPr>
          <w:rFonts w:eastAsiaTheme="minorEastAsia"/>
          <w:color w:val="000000" w:themeColor="text1"/>
          <w:sz w:val="16"/>
          <w:szCs w:val="16"/>
          <w:lang w:val="uk-UA"/>
        </w:rPr>
        <w:t>(підпис)</w:t>
      </w:r>
    </w:p>
    <w:p w14:paraId="2BFC3D57" w14:textId="77777777" w:rsidR="00CB3469" w:rsidRPr="0082040D" w:rsidRDefault="00CB3469" w:rsidP="00CB3469">
      <w:pPr>
        <w:widowControl w:val="0"/>
        <w:tabs>
          <w:tab w:val="clear" w:pos="709"/>
          <w:tab w:val="left" w:pos="2301"/>
        </w:tabs>
        <w:autoSpaceDE w:val="0"/>
        <w:autoSpaceDN w:val="0"/>
        <w:adjustRightInd w:val="0"/>
        <w:spacing w:line="240" w:lineRule="auto"/>
        <w:ind w:right="-1"/>
        <w:contextualSpacing w:val="0"/>
        <w:jc w:val="left"/>
        <w:rPr>
          <w:rFonts w:eastAsiaTheme="minorEastAsia"/>
          <w:sz w:val="16"/>
          <w:szCs w:val="20"/>
          <w:lang w:val="uk-UA"/>
        </w:rPr>
      </w:pPr>
    </w:p>
    <w:p w14:paraId="06CA0E3F" w14:textId="4F0F2963" w:rsidR="00CB3469" w:rsidRPr="0082040D" w:rsidRDefault="00CB3469" w:rsidP="00CB3469">
      <w:pPr>
        <w:widowControl w:val="0"/>
        <w:tabs>
          <w:tab w:val="clear" w:pos="709"/>
          <w:tab w:val="left" w:pos="2301"/>
          <w:tab w:val="left" w:pos="2465"/>
          <w:tab w:val="left" w:pos="8667"/>
        </w:tabs>
        <w:autoSpaceDE w:val="0"/>
        <w:autoSpaceDN w:val="0"/>
        <w:adjustRightInd w:val="0"/>
        <w:spacing w:line="240" w:lineRule="auto"/>
        <w:ind w:right="-1"/>
        <w:contextualSpacing w:val="0"/>
        <w:jc w:val="left"/>
        <w:rPr>
          <w:rFonts w:eastAsiaTheme="minorEastAsia"/>
          <w:sz w:val="20"/>
          <w:szCs w:val="20"/>
          <w:u w:val="single"/>
          <w:lang w:val="uk-UA"/>
        </w:rPr>
      </w:pPr>
      <w:r w:rsidRPr="0038486A">
        <w:rPr>
          <w:rFonts w:eastAsiaTheme="minorEastAsia"/>
          <w:szCs w:val="20"/>
          <w:lang w:val="uk-UA"/>
        </w:rPr>
        <w:t>Консультант</w:t>
      </w:r>
      <w:r w:rsidRPr="0038486A">
        <w:rPr>
          <w:rFonts w:eastAsiaTheme="minorEastAsia"/>
          <w:szCs w:val="20"/>
          <w:lang w:val="uk-UA"/>
        </w:rPr>
        <w:tab/>
      </w:r>
      <w:r w:rsidRPr="00C66496">
        <w:rPr>
          <w:rFonts w:eastAsiaTheme="minorEastAsia"/>
          <w:szCs w:val="28"/>
          <w:u w:val="single"/>
        </w:rPr>
        <w:tab/>
      </w:r>
      <w:r w:rsidRPr="0082040D">
        <w:rPr>
          <w:rFonts w:eastAsiaTheme="minorEastAsia"/>
          <w:szCs w:val="28"/>
          <w:u w:val="single"/>
          <w:lang w:val="uk-UA"/>
        </w:rPr>
        <w:tab/>
      </w:r>
    </w:p>
    <w:p w14:paraId="10913FFC" w14:textId="77777777" w:rsidR="00CB3469" w:rsidRPr="0038486A" w:rsidRDefault="00CB3469" w:rsidP="00CB3469">
      <w:pPr>
        <w:widowControl w:val="0"/>
        <w:tabs>
          <w:tab w:val="clear" w:pos="709"/>
          <w:tab w:val="left" w:pos="2301"/>
          <w:tab w:val="left" w:pos="2544"/>
          <w:tab w:val="left" w:pos="7832"/>
        </w:tabs>
        <w:autoSpaceDE w:val="0"/>
        <w:autoSpaceDN w:val="0"/>
        <w:adjustRightInd w:val="0"/>
        <w:spacing w:line="240" w:lineRule="auto"/>
        <w:ind w:right="-1"/>
        <w:contextualSpacing w:val="0"/>
        <w:jc w:val="left"/>
        <w:rPr>
          <w:rFonts w:eastAsiaTheme="minorEastAsia"/>
          <w:color w:val="000000" w:themeColor="text1"/>
          <w:sz w:val="16"/>
          <w:szCs w:val="16"/>
          <w:lang w:val="uk-UA"/>
        </w:rPr>
      </w:pPr>
      <w:r w:rsidRPr="0038486A">
        <w:rPr>
          <w:rFonts w:eastAsiaTheme="minorEastAsia"/>
          <w:szCs w:val="20"/>
          <w:lang w:val="uk-UA"/>
        </w:rPr>
        <w:tab/>
      </w:r>
      <w:r w:rsidRPr="0038486A">
        <w:rPr>
          <w:rFonts w:eastAsiaTheme="minorEastAsia"/>
          <w:color w:val="000000" w:themeColor="text1"/>
          <w:sz w:val="16"/>
          <w:szCs w:val="16"/>
          <w:lang w:val="uk-UA"/>
        </w:rPr>
        <w:t>(посада, науковий ступінь, вчене звання, прізвище та ініціали)</w:t>
      </w:r>
      <w:r w:rsidRPr="0082040D">
        <w:rPr>
          <w:rFonts w:eastAsiaTheme="minorEastAsia"/>
          <w:color w:val="000000" w:themeColor="text1"/>
          <w:sz w:val="16"/>
          <w:szCs w:val="16"/>
          <w:lang w:val="uk-UA"/>
        </w:rPr>
        <w:tab/>
      </w:r>
      <w:r w:rsidRPr="0038486A">
        <w:rPr>
          <w:rFonts w:eastAsiaTheme="minorEastAsia"/>
          <w:color w:val="000000" w:themeColor="text1"/>
          <w:sz w:val="16"/>
          <w:szCs w:val="16"/>
          <w:lang w:val="uk-UA"/>
        </w:rPr>
        <w:t>(підпис)</w:t>
      </w:r>
    </w:p>
    <w:p w14:paraId="2F5069C2" w14:textId="77777777" w:rsidR="00CB3469" w:rsidRPr="0082040D" w:rsidRDefault="00CB3469" w:rsidP="00CB3469">
      <w:pPr>
        <w:widowControl w:val="0"/>
        <w:tabs>
          <w:tab w:val="clear" w:pos="709"/>
          <w:tab w:val="left" w:pos="2301"/>
        </w:tabs>
        <w:autoSpaceDE w:val="0"/>
        <w:autoSpaceDN w:val="0"/>
        <w:adjustRightInd w:val="0"/>
        <w:spacing w:line="240" w:lineRule="auto"/>
        <w:ind w:right="-1"/>
        <w:contextualSpacing w:val="0"/>
        <w:jc w:val="left"/>
        <w:rPr>
          <w:rFonts w:eastAsiaTheme="minorEastAsia"/>
          <w:sz w:val="16"/>
          <w:szCs w:val="20"/>
          <w:lang w:val="uk-UA"/>
        </w:rPr>
      </w:pPr>
    </w:p>
    <w:p w14:paraId="3AF60EB2" w14:textId="54A46471" w:rsidR="00CB3469" w:rsidRPr="0082040D" w:rsidRDefault="00CB3469" w:rsidP="00CB3469">
      <w:pPr>
        <w:widowControl w:val="0"/>
        <w:tabs>
          <w:tab w:val="clear" w:pos="709"/>
          <w:tab w:val="left" w:pos="2301"/>
          <w:tab w:val="left" w:pos="2465"/>
          <w:tab w:val="left" w:pos="8667"/>
        </w:tabs>
        <w:autoSpaceDE w:val="0"/>
        <w:autoSpaceDN w:val="0"/>
        <w:adjustRightInd w:val="0"/>
        <w:spacing w:line="240" w:lineRule="auto"/>
        <w:ind w:right="-1"/>
        <w:contextualSpacing w:val="0"/>
        <w:jc w:val="left"/>
        <w:rPr>
          <w:rFonts w:eastAsiaTheme="minorEastAsia"/>
          <w:sz w:val="20"/>
          <w:szCs w:val="20"/>
          <w:u w:val="single"/>
          <w:lang w:val="uk-UA"/>
        </w:rPr>
      </w:pPr>
      <w:r w:rsidRPr="0038486A">
        <w:rPr>
          <w:rFonts w:eastAsiaTheme="minorEastAsia"/>
          <w:szCs w:val="20"/>
          <w:lang w:val="uk-UA"/>
        </w:rPr>
        <w:t>Рецензент</w:t>
      </w:r>
      <w:r w:rsidRPr="0038486A">
        <w:rPr>
          <w:rFonts w:eastAsiaTheme="minorEastAsia"/>
          <w:szCs w:val="20"/>
          <w:lang w:val="uk-UA"/>
        </w:rPr>
        <w:tab/>
      </w:r>
      <w:r w:rsidRPr="00C66496">
        <w:rPr>
          <w:rFonts w:eastAsiaTheme="minorEastAsia"/>
          <w:szCs w:val="28"/>
          <w:u w:val="single"/>
          <w:lang w:val="uk-UA"/>
        </w:rPr>
        <w:tab/>
      </w:r>
      <w:r w:rsidR="00C66496" w:rsidRPr="00C66496">
        <w:rPr>
          <w:szCs w:val="28"/>
          <w:u w:val="single"/>
          <w:lang w:val="uk-UA"/>
        </w:rPr>
        <w:t>доц. каф. КІ, к.т.н. Цололо С.О.</w:t>
      </w:r>
      <w:r w:rsidRPr="0082040D">
        <w:rPr>
          <w:rFonts w:eastAsiaTheme="minorEastAsia"/>
          <w:szCs w:val="28"/>
          <w:u w:val="single"/>
          <w:lang w:val="uk-UA"/>
        </w:rPr>
        <w:tab/>
      </w:r>
    </w:p>
    <w:p w14:paraId="0C9E86A1" w14:textId="77777777" w:rsidR="00CB3469" w:rsidRPr="0038486A" w:rsidRDefault="00CB3469" w:rsidP="00CB3469">
      <w:pPr>
        <w:widowControl w:val="0"/>
        <w:tabs>
          <w:tab w:val="clear" w:pos="709"/>
          <w:tab w:val="left" w:pos="2301"/>
          <w:tab w:val="left" w:pos="2544"/>
          <w:tab w:val="left" w:pos="7832"/>
        </w:tabs>
        <w:autoSpaceDE w:val="0"/>
        <w:autoSpaceDN w:val="0"/>
        <w:adjustRightInd w:val="0"/>
        <w:spacing w:line="240" w:lineRule="auto"/>
        <w:ind w:right="-1"/>
        <w:contextualSpacing w:val="0"/>
        <w:jc w:val="left"/>
        <w:rPr>
          <w:rFonts w:eastAsiaTheme="minorEastAsia"/>
          <w:color w:val="000000" w:themeColor="text1"/>
          <w:sz w:val="16"/>
          <w:szCs w:val="16"/>
          <w:lang w:val="uk-UA"/>
        </w:rPr>
      </w:pPr>
      <w:r w:rsidRPr="0038486A">
        <w:rPr>
          <w:rFonts w:eastAsiaTheme="minorEastAsia"/>
          <w:szCs w:val="20"/>
          <w:lang w:val="uk-UA"/>
        </w:rPr>
        <w:tab/>
      </w:r>
      <w:r w:rsidRPr="0038486A">
        <w:rPr>
          <w:rFonts w:eastAsiaTheme="minorEastAsia"/>
          <w:color w:val="000000" w:themeColor="text1"/>
          <w:sz w:val="16"/>
          <w:szCs w:val="16"/>
          <w:lang w:val="uk-UA"/>
        </w:rPr>
        <w:t>(посада, науковий ступінь, вчене звання, прізвище та ініціали)</w:t>
      </w:r>
      <w:r w:rsidRPr="0082040D">
        <w:rPr>
          <w:rFonts w:eastAsiaTheme="minorEastAsia"/>
          <w:color w:val="000000" w:themeColor="text1"/>
          <w:sz w:val="16"/>
          <w:szCs w:val="16"/>
          <w:lang w:val="uk-UA"/>
        </w:rPr>
        <w:tab/>
      </w:r>
      <w:r w:rsidRPr="0038486A">
        <w:rPr>
          <w:rFonts w:eastAsiaTheme="minorEastAsia"/>
          <w:color w:val="000000" w:themeColor="text1"/>
          <w:sz w:val="16"/>
          <w:szCs w:val="16"/>
          <w:lang w:val="uk-UA"/>
        </w:rPr>
        <w:t>(підпис)</w:t>
      </w:r>
    </w:p>
    <w:p w14:paraId="389F784D" w14:textId="77777777" w:rsidR="00CB3469" w:rsidRPr="0082040D" w:rsidRDefault="00CB3469" w:rsidP="00CB3469">
      <w:pPr>
        <w:widowControl w:val="0"/>
        <w:tabs>
          <w:tab w:val="clear" w:pos="709"/>
          <w:tab w:val="left" w:pos="2301"/>
        </w:tabs>
        <w:autoSpaceDE w:val="0"/>
        <w:autoSpaceDN w:val="0"/>
        <w:adjustRightInd w:val="0"/>
        <w:spacing w:line="240" w:lineRule="auto"/>
        <w:ind w:right="-1"/>
        <w:contextualSpacing w:val="0"/>
        <w:jc w:val="left"/>
        <w:rPr>
          <w:rFonts w:eastAsiaTheme="minorEastAsia"/>
          <w:sz w:val="16"/>
          <w:szCs w:val="20"/>
          <w:lang w:val="uk-UA"/>
        </w:rPr>
      </w:pPr>
    </w:p>
    <w:p w14:paraId="58D6E316" w14:textId="22D092FE" w:rsidR="00CB3469" w:rsidRPr="0082040D" w:rsidRDefault="00CB3469" w:rsidP="00CB3469">
      <w:pPr>
        <w:widowControl w:val="0"/>
        <w:tabs>
          <w:tab w:val="clear" w:pos="709"/>
          <w:tab w:val="left" w:pos="2301"/>
          <w:tab w:val="left" w:pos="2465"/>
          <w:tab w:val="left" w:pos="8667"/>
        </w:tabs>
        <w:autoSpaceDE w:val="0"/>
        <w:autoSpaceDN w:val="0"/>
        <w:adjustRightInd w:val="0"/>
        <w:spacing w:line="240" w:lineRule="auto"/>
        <w:ind w:right="-1"/>
        <w:contextualSpacing w:val="0"/>
        <w:jc w:val="left"/>
        <w:rPr>
          <w:rFonts w:eastAsiaTheme="minorEastAsia"/>
          <w:sz w:val="20"/>
          <w:szCs w:val="20"/>
          <w:u w:val="single"/>
          <w:lang w:val="uk-UA"/>
        </w:rPr>
      </w:pPr>
      <w:r w:rsidRPr="765B6BE4">
        <w:rPr>
          <w:rFonts w:eastAsiaTheme="minorEastAsia"/>
          <w:lang w:val="uk-UA"/>
        </w:rPr>
        <w:t>Нормоконтролер</w:t>
      </w:r>
      <w:r w:rsidRPr="0038486A">
        <w:rPr>
          <w:rFonts w:eastAsiaTheme="minorEastAsia"/>
          <w:szCs w:val="20"/>
          <w:lang w:val="uk-UA"/>
        </w:rPr>
        <w:tab/>
      </w:r>
      <w:r w:rsidRPr="00C66496">
        <w:rPr>
          <w:rFonts w:eastAsiaTheme="minorEastAsia"/>
          <w:szCs w:val="28"/>
          <w:u w:val="single"/>
          <w:lang w:val="uk-UA"/>
        </w:rPr>
        <w:tab/>
      </w:r>
      <w:r w:rsidR="001D3C15" w:rsidRPr="00C66496">
        <w:rPr>
          <w:rFonts w:eastAsiaTheme="minorEastAsia"/>
          <w:u w:val="single"/>
          <w:lang w:val="uk-UA"/>
        </w:rPr>
        <w:t xml:space="preserve">доц. каф. ПМіІ, к. т. н. </w:t>
      </w:r>
      <w:r w:rsidR="00C973E8" w:rsidRPr="00C66496">
        <w:rPr>
          <w:rFonts w:eastAsiaTheme="minorEastAsia"/>
          <w:u w:val="single"/>
          <w:lang w:val="uk-UA"/>
        </w:rPr>
        <w:t xml:space="preserve">Назарова І. </w:t>
      </w:r>
      <w:r w:rsidR="000F48D1">
        <w:rPr>
          <w:rFonts w:eastAsiaTheme="minorEastAsia"/>
          <w:u w:val="single"/>
          <w:lang w:val="uk-UA"/>
        </w:rPr>
        <w:t>А</w:t>
      </w:r>
      <w:r w:rsidR="00C973E8" w:rsidRPr="765B6BE4">
        <w:rPr>
          <w:rFonts w:eastAsiaTheme="minorEastAsia"/>
          <w:u w:val="single"/>
        </w:rPr>
        <w:t>.</w:t>
      </w:r>
      <w:r w:rsidRPr="0082040D">
        <w:rPr>
          <w:rFonts w:eastAsiaTheme="minorEastAsia"/>
          <w:szCs w:val="28"/>
          <w:u w:val="single"/>
          <w:lang w:val="uk-UA"/>
        </w:rPr>
        <w:tab/>
      </w:r>
    </w:p>
    <w:p w14:paraId="46D296E9" w14:textId="77777777" w:rsidR="00CB3469" w:rsidRPr="0038486A" w:rsidRDefault="00CB3469" w:rsidP="00CB3469">
      <w:pPr>
        <w:widowControl w:val="0"/>
        <w:tabs>
          <w:tab w:val="clear" w:pos="709"/>
          <w:tab w:val="left" w:pos="2301"/>
          <w:tab w:val="left" w:pos="2544"/>
          <w:tab w:val="left" w:pos="7832"/>
        </w:tabs>
        <w:autoSpaceDE w:val="0"/>
        <w:autoSpaceDN w:val="0"/>
        <w:adjustRightInd w:val="0"/>
        <w:spacing w:line="240" w:lineRule="auto"/>
        <w:ind w:right="-1"/>
        <w:contextualSpacing w:val="0"/>
        <w:jc w:val="left"/>
        <w:rPr>
          <w:rFonts w:eastAsiaTheme="minorEastAsia"/>
          <w:color w:val="000000" w:themeColor="text1"/>
          <w:sz w:val="16"/>
          <w:szCs w:val="16"/>
          <w:lang w:val="uk-UA"/>
        </w:rPr>
      </w:pPr>
      <w:r w:rsidRPr="0038486A">
        <w:rPr>
          <w:rFonts w:eastAsiaTheme="minorEastAsia"/>
          <w:szCs w:val="20"/>
          <w:lang w:val="uk-UA"/>
        </w:rPr>
        <w:tab/>
      </w:r>
      <w:r w:rsidRPr="0038486A">
        <w:rPr>
          <w:rFonts w:eastAsiaTheme="minorEastAsia"/>
          <w:color w:val="000000" w:themeColor="text1"/>
          <w:sz w:val="16"/>
          <w:szCs w:val="16"/>
          <w:lang w:val="uk-UA"/>
        </w:rPr>
        <w:t>(посада, науковий ступінь, вчене звання, прізвище та ініціали)</w:t>
      </w:r>
      <w:r w:rsidRPr="0082040D">
        <w:rPr>
          <w:rFonts w:eastAsiaTheme="minorEastAsia"/>
          <w:color w:val="000000" w:themeColor="text1"/>
          <w:sz w:val="16"/>
          <w:szCs w:val="16"/>
          <w:lang w:val="uk-UA"/>
        </w:rPr>
        <w:tab/>
      </w:r>
      <w:r w:rsidRPr="0038486A">
        <w:rPr>
          <w:rFonts w:eastAsiaTheme="minorEastAsia"/>
          <w:color w:val="000000" w:themeColor="text1"/>
          <w:sz w:val="16"/>
          <w:szCs w:val="16"/>
          <w:lang w:val="uk-UA"/>
        </w:rPr>
        <w:t>(підпис)</w:t>
      </w:r>
    </w:p>
    <w:p w14:paraId="2DAF9B8A" w14:textId="77777777" w:rsidR="0082040D" w:rsidRPr="00391A1C" w:rsidRDefault="0082040D" w:rsidP="00CA3540">
      <w:pPr>
        <w:widowControl w:val="0"/>
        <w:spacing w:line="240" w:lineRule="auto"/>
        <w:ind w:right="-1"/>
        <w:jc w:val="center"/>
        <w:rPr>
          <w:color w:val="000000"/>
          <w:szCs w:val="28"/>
          <w:lang w:val="uk-UA"/>
        </w:rPr>
      </w:pPr>
    </w:p>
    <w:p w14:paraId="44EECB5C" w14:textId="77777777" w:rsidR="0082040D" w:rsidRDefault="0082040D" w:rsidP="00CA3540">
      <w:pPr>
        <w:widowControl w:val="0"/>
        <w:spacing w:line="240" w:lineRule="auto"/>
        <w:jc w:val="center"/>
        <w:rPr>
          <w:lang w:val="uk-UA"/>
        </w:rPr>
      </w:pPr>
    </w:p>
    <w:p w14:paraId="17FC542D" w14:textId="77777777" w:rsidR="0082040D" w:rsidRPr="00391A1C" w:rsidRDefault="0082040D" w:rsidP="00CA3540">
      <w:pPr>
        <w:widowControl w:val="0"/>
        <w:spacing w:line="240" w:lineRule="auto"/>
        <w:jc w:val="center"/>
        <w:rPr>
          <w:lang w:val="uk-UA"/>
        </w:rPr>
      </w:pPr>
    </w:p>
    <w:p w14:paraId="46360E53" w14:textId="77777777" w:rsidR="0082040D" w:rsidRPr="00C66496" w:rsidRDefault="0082040D" w:rsidP="0082040D">
      <w:pPr>
        <w:widowControl w:val="0"/>
        <w:shd w:val="clear" w:color="auto" w:fill="FFFFFF"/>
        <w:spacing w:line="240" w:lineRule="auto"/>
        <w:jc w:val="center"/>
        <w:rPr>
          <w:color w:val="000000"/>
          <w:szCs w:val="28"/>
        </w:rPr>
      </w:pPr>
    </w:p>
    <w:p w14:paraId="22D06709" w14:textId="77777777" w:rsidR="0082040D" w:rsidRDefault="0082040D" w:rsidP="0082040D">
      <w:pPr>
        <w:widowControl w:val="0"/>
        <w:shd w:val="clear" w:color="auto" w:fill="FFFFFF"/>
        <w:spacing w:line="240" w:lineRule="auto"/>
        <w:jc w:val="center"/>
        <w:rPr>
          <w:color w:val="000000"/>
          <w:szCs w:val="28"/>
          <w:lang w:val="uk-UA"/>
        </w:rPr>
      </w:pPr>
    </w:p>
    <w:p w14:paraId="300D98CA" w14:textId="77777777" w:rsidR="0082040D" w:rsidRDefault="0082040D" w:rsidP="0082040D">
      <w:pPr>
        <w:widowControl w:val="0"/>
        <w:shd w:val="clear" w:color="auto" w:fill="FFFFFF" w:themeFill="background1"/>
        <w:spacing w:line="240" w:lineRule="auto"/>
        <w:jc w:val="center"/>
        <w:rPr>
          <w:color w:val="000000"/>
          <w:szCs w:val="28"/>
          <w:lang w:val="uk-UA"/>
        </w:rPr>
      </w:pPr>
    </w:p>
    <w:p w14:paraId="14AB5307" w14:textId="77777777" w:rsidR="0082040D" w:rsidRDefault="0082040D" w:rsidP="0082040D">
      <w:pPr>
        <w:widowControl w:val="0"/>
        <w:shd w:val="clear" w:color="auto" w:fill="FFFFFF" w:themeFill="background1"/>
        <w:spacing w:line="240" w:lineRule="auto"/>
        <w:jc w:val="center"/>
        <w:rPr>
          <w:color w:val="000000"/>
          <w:szCs w:val="28"/>
          <w:lang w:val="uk-UA"/>
        </w:rPr>
      </w:pPr>
    </w:p>
    <w:p w14:paraId="0B9CFEA0" w14:textId="77777777" w:rsidR="0082040D" w:rsidRDefault="0082040D" w:rsidP="0082040D">
      <w:pPr>
        <w:widowControl w:val="0"/>
        <w:shd w:val="clear" w:color="auto" w:fill="FFFFFF" w:themeFill="background1"/>
        <w:spacing w:line="240" w:lineRule="auto"/>
        <w:jc w:val="center"/>
        <w:rPr>
          <w:color w:val="000000"/>
          <w:szCs w:val="28"/>
          <w:lang w:val="uk-UA"/>
        </w:rPr>
      </w:pPr>
    </w:p>
    <w:p w14:paraId="23F4E69F" w14:textId="182B709A" w:rsidR="0082040D" w:rsidRDefault="00CB3469" w:rsidP="0082040D">
      <w:pPr>
        <w:widowControl w:val="0"/>
        <w:tabs>
          <w:tab w:val="clear" w:pos="709"/>
        </w:tabs>
        <w:autoSpaceDE w:val="0"/>
        <w:autoSpaceDN w:val="0"/>
        <w:adjustRightInd w:val="0"/>
        <w:spacing w:line="240" w:lineRule="auto"/>
        <w:contextualSpacing w:val="0"/>
        <w:jc w:val="center"/>
        <w:rPr>
          <w:rFonts w:eastAsiaTheme="minorEastAsia"/>
          <w:sz w:val="20"/>
          <w:szCs w:val="20"/>
        </w:rPr>
      </w:pPr>
      <w:r w:rsidRPr="765B6BE4">
        <w:rPr>
          <w:color w:val="000000" w:themeColor="text1"/>
          <w:lang w:val="uk-UA"/>
        </w:rPr>
        <w:t>Покровськ - 2017</w:t>
      </w:r>
      <w:r w:rsidR="0082040D">
        <w:rPr>
          <w:rFonts w:eastAsiaTheme="minorEastAsia"/>
          <w:sz w:val="20"/>
          <w:szCs w:val="20"/>
        </w:rPr>
        <w:br w:type="page"/>
      </w:r>
    </w:p>
    <w:p w14:paraId="599C4A6D" w14:textId="21BD7B5C" w:rsidR="00BE167D" w:rsidRPr="00391A1C" w:rsidRDefault="00900DD2" w:rsidP="00D43B1C">
      <w:pPr>
        <w:widowControl w:val="0"/>
        <w:shd w:val="clear" w:color="auto" w:fill="FFFFFF" w:themeFill="background1"/>
        <w:spacing w:line="240" w:lineRule="auto"/>
        <w:ind w:left="-426" w:firstLine="284"/>
        <w:jc w:val="center"/>
        <w:rPr>
          <w:sz w:val="24"/>
          <w:lang w:val="uk-UA"/>
        </w:rPr>
      </w:pPr>
      <w:r w:rsidRPr="00391A1C">
        <w:rPr>
          <w:noProof/>
          <w:color w:val="000000"/>
          <w:szCs w:val="28"/>
          <w:lang w:val="uk-UA"/>
        </w:rPr>
        <w:lastRenderedPageBreak/>
        <mc:AlternateContent>
          <mc:Choice Requires="wps">
            <w:drawing>
              <wp:anchor distT="0" distB="0" distL="114300" distR="114300" simplePos="0" relativeHeight="251658241" behindDoc="0" locked="0" layoutInCell="1" allowOverlap="1" wp14:anchorId="7D323CAE" wp14:editId="65B0C158">
                <wp:simplePos x="0" y="0"/>
                <wp:positionH relativeFrom="column">
                  <wp:posOffset>5788025</wp:posOffset>
                </wp:positionH>
                <wp:positionV relativeFrom="paragraph">
                  <wp:posOffset>-433639</wp:posOffset>
                </wp:positionV>
                <wp:extent cx="276446" cy="255182"/>
                <wp:effectExtent l="0" t="0" r="28575" b="12065"/>
                <wp:wrapNone/>
                <wp:docPr id="4" name="Прямоугольник 4"/>
                <wp:cNvGraphicFramePr/>
                <a:graphic xmlns:a="http://schemas.openxmlformats.org/drawingml/2006/main">
                  <a:graphicData uri="http://schemas.microsoft.com/office/word/2010/wordprocessingShape">
                    <wps:wsp>
                      <wps:cNvSpPr/>
                      <wps:spPr>
                        <a:xfrm>
                          <a:off x="0" y="0"/>
                          <a:ext cx="276446" cy="25518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3AF654" id="Прямоугольник 4" o:spid="_x0000_s1026" style="position:absolute;margin-left:455.75pt;margin-top:-34.15pt;width:21.75pt;height:20.1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" fillcolor="white [3212]" strokecolor="white [3212]" strokeweight="1pt"/>
            </w:pict>
          </mc:Fallback>
        </mc:AlternateContent>
      </w:r>
      <w:r w:rsidR="00BE167D" w:rsidRPr="2852B9E7">
        <w:rPr>
          <w:color w:val="000000"/>
          <w:lang w:val="uk-UA"/>
        </w:rPr>
        <w:t>ДВНЗ «ДОНЕЦЬКИЙ НАЦІОНАЛЬНИЙ ТЕХНІЧНИЙ УНІВЕРСИТЕТ»</w:t>
      </w:r>
    </w:p>
    <w:p w14:paraId="5BE0139C" w14:textId="1F438190" w:rsidR="00BE167D" w:rsidRPr="00391A1C" w:rsidRDefault="187D8C9D" w:rsidP="00D43B1C">
      <w:pPr>
        <w:widowControl w:val="0"/>
        <w:shd w:val="clear" w:color="auto" w:fill="FFFFFF" w:themeFill="background1"/>
        <w:spacing w:line="240" w:lineRule="auto"/>
        <w:jc w:val="center"/>
        <w:rPr>
          <w:color w:val="000000" w:themeColor="text1"/>
          <w:lang w:val="uk-UA"/>
        </w:rPr>
      </w:pPr>
      <w:r w:rsidRPr="187D8C9D">
        <w:rPr>
          <w:color w:val="000000" w:themeColor="text1"/>
          <w:lang w:val="uk-UA"/>
        </w:rPr>
        <w:t>Кафедра прикладної математики і інформатики</w:t>
      </w:r>
    </w:p>
    <w:p w14:paraId="3E5D239C" w14:textId="77777777" w:rsidR="00BE167D" w:rsidRPr="00391A1C" w:rsidRDefault="00BE167D" w:rsidP="00D43B1C">
      <w:pPr>
        <w:widowControl w:val="0"/>
        <w:shd w:val="clear" w:color="auto" w:fill="FFFFFF"/>
        <w:spacing w:line="240" w:lineRule="auto"/>
        <w:jc w:val="center"/>
        <w:rPr>
          <w:sz w:val="24"/>
          <w:lang w:val="uk-UA"/>
        </w:rPr>
      </w:pPr>
    </w:p>
    <w:p w14:paraId="162BECA5" w14:textId="77777777" w:rsidR="00BE167D" w:rsidRPr="00391A1C" w:rsidRDefault="187D8C9D" w:rsidP="00D43B1C">
      <w:pPr>
        <w:widowControl w:val="0"/>
        <w:shd w:val="clear" w:color="auto" w:fill="FFFFFF" w:themeFill="background1"/>
        <w:spacing w:line="240" w:lineRule="auto"/>
        <w:rPr>
          <w:color w:val="000000" w:themeColor="text1"/>
          <w:lang w:val="uk-UA"/>
        </w:rPr>
      </w:pPr>
      <w:r w:rsidRPr="187D8C9D">
        <w:rPr>
          <w:color w:val="000000" w:themeColor="text1"/>
          <w:lang w:val="uk-UA"/>
        </w:rPr>
        <w:t xml:space="preserve">Освітньо-кваліфікаційний рівень – спеціаліст (бакалавр) </w:t>
      </w:r>
    </w:p>
    <w:p w14:paraId="2E2228AB" w14:textId="77777777" w:rsidR="00BE167D" w:rsidRPr="00391A1C" w:rsidRDefault="187D8C9D" w:rsidP="00D43B1C">
      <w:pPr>
        <w:widowControl w:val="0"/>
        <w:shd w:val="clear" w:color="auto" w:fill="FFFFFF" w:themeFill="background1"/>
        <w:spacing w:line="240" w:lineRule="auto"/>
        <w:rPr>
          <w:color w:val="000000" w:themeColor="text1"/>
          <w:lang w:val="uk-UA"/>
        </w:rPr>
      </w:pPr>
      <w:r w:rsidRPr="187D8C9D">
        <w:rPr>
          <w:color w:val="000000" w:themeColor="text1"/>
          <w:lang w:val="uk-UA"/>
        </w:rPr>
        <w:t>Напрям підготовки 050103 «Програмна інженерія»</w:t>
      </w:r>
    </w:p>
    <w:p w14:paraId="736980BC" w14:textId="77777777" w:rsidR="00BE167D" w:rsidRPr="00391A1C" w:rsidRDefault="00BE167D" w:rsidP="00D43B1C">
      <w:pPr>
        <w:widowControl w:val="0"/>
        <w:shd w:val="clear" w:color="auto" w:fill="FFFFFF"/>
        <w:spacing w:line="240" w:lineRule="auto"/>
        <w:rPr>
          <w:bCs/>
          <w:color w:val="000000"/>
          <w:szCs w:val="28"/>
          <w:lang w:val="uk-UA"/>
        </w:rPr>
      </w:pPr>
    </w:p>
    <w:p w14:paraId="317CA24F" w14:textId="77777777" w:rsidR="00BE167D" w:rsidRPr="00391A1C" w:rsidRDefault="00BE167D" w:rsidP="00D43B1C">
      <w:pPr>
        <w:widowControl w:val="0"/>
        <w:shd w:val="clear" w:color="auto" w:fill="FFFFFF"/>
        <w:spacing w:line="240" w:lineRule="auto"/>
        <w:rPr>
          <w:sz w:val="24"/>
          <w:lang w:val="uk-UA"/>
        </w:rPr>
      </w:pPr>
    </w:p>
    <w:p w14:paraId="156B8DD7" w14:textId="77777777" w:rsidR="00BE167D" w:rsidRPr="00391A1C" w:rsidRDefault="187D8C9D" w:rsidP="00D43B1C">
      <w:pPr>
        <w:widowControl w:val="0"/>
        <w:shd w:val="clear" w:color="auto" w:fill="FFFFFF" w:themeFill="background1"/>
        <w:spacing w:line="240" w:lineRule="auto"/>
        <w:jc w:val="right"/>
        <w:rPr>
          <w:sz w:val="24"/>
          <w:lang w:val="uk-UA"/>
        </w:rPr>
      </w:pPr>
      <w:r w:rsidRPr="187D8C9D">
        <w:rPr>
          <w:color w:val="000000" w:themeColor="text1"/>
          <w:lang w:val="uk-UA"/>
        </w:rPr>
        <w:t>ЗАТВЕРДЖУЮ</w:t>
      </w:r>
    </w:p>
    <w:p w14:paraId="5A2D1C1D" w14:textId="0DFC9236" w:rsidR="00BE167D" w:rsidRPr="00391A1C" w:rsidRDefault="187D8C9D" w:rsidP="00D43B1C">
      <w:pPr>
        <w:widowControl w:val="0"/>
        <w:shd w:val="clear" w:color="auto" w:fill="FFFFFF" w:themeFill="background1"/>
        <w:spacing w:line="240" w:lineRule="auto"/>
        <w:ind w:left="5103"/>
        <w:jc w:val="right"/>
        <w:rPr>
          <w:color w:val="000000" w:themeColor="text1"/>
          <w:lang w:val="uk-UA"/>
        </w:rPr>
      </w:pPr>
      <w:r w:rsidRPr="187D8C9D">
        <w:rPr>
          <w:color w:val="000000" w:themeColor="text1"/>
          <w:lang w:val="uk-UA"/>
        </w:rPr>
        <w:t>Завідувач кафедри прикладної математики і інформатики</w:t>
      </w:r>
    </w:p>
    <w:p w14:paraId="0F9C686B" w14:textId="126F9554" w:rsidR="00BE167D" w:rsidRPr="00391A1C" w:rsidRDefault="00862DC0" w:rsidP="00D43B1C">
      <w:pPr>
        <w:widowControl w:val="0"/>
        <w:shd w:val="clear" w:color="auto" w:fill="FFFFFF" w:themeFill="background1"/>
        <w:spacing w:line="240" w:lineRule="auto"/>
        <w:jc w:val="right"/>
        <w:rPr>
          <w:color w:val="000000" w:themeColor="text1"/>
          <w:lang w:val="uk-UA"/>
        </w:rPr>
      </w:pPr>
      <w:r>
        <w:rPr>
          <w:color w:val="000000" w:themeColor="text1"/>
          <w:lang w:val="uk-UA"/>
        </w:rPr>
        <w:t>_____________</w:t>
      </w:r>
      <w:r w:rsidR="00A928D1">
        <w:rPr>
          <w:color w:val="000000" w:themeColor="text1"/>
          <w:lang w:val="uk-UA"/>
        </w:rPr>
        <w:t xml:space="preserve">  </w:t>
      </w:r>
      <w:r w:rsidR="187D8C9D" w:rsidRPr="187D8C9D">
        <w:rPr>
          <w:color w:val="000000" w:themeColor="text1"/>
          <w:lang w:val="uk-UA"/>
        </w:rPr>
        <w:t>О.А. Дмитрієва</w:t>
      </w:r>
    </w:p>
    <w:p w14:paraId="7E5E8937" w14:textId="1E26C9F7" w:rsidR="00BE167D" w:rsidRPr="00391A1C" w:rsidRDefault="00862DC0" w:rsidP="007D3386">
      <w:pPr>
        <w:widowControl w:val="0"/>
        <w:shd w:val="clear" w:color="auto" w:fill="FFFFFF" w:themeFill="background1"/>
        <w:tabs>
          <w:tab w:val="clear" w:pos="709"/>
        </w:tabs>
        <w:spacing w:line="240" w:lineRule="auto"/>
        <w:jc w:val="right"/>
        <w:rPr>
          <w:color w:val="000000" w:themeColor="text1"/>
          <w:lang w:val="uk-UA"/>
        </w:rPr>
      </w:pPr>
      <w:r>
        <w:rPr>
          <w:color w:val="000000" w:themeColor="text1"/>
          <w:lang w:val="uk-UA"/>
        </w:rPr>
        <w:t>«</w:t>
      </w:r>
      <w:r w:rsidR="007D3386">
        <w:rPr>
          <w:color w:val="000000" w:themeColor="text1"/>
          <w:u w:val="single"/>
          <w:lang w:val="uk-UA"/>
        </w:rPr>
        <w:t xml:space="preserve">      </w:t>
      </w:r>
      <w:r w:rsidR="00766829">
        <w:rPr>
          <w:color w:val="000000" w:themeColor="text1"/>
          <w:lang w:val="uk-UA"/>
        </w:rPr>
        <w:t xml:space="preserve">»  </w:t>
      </w:r>
      <w:r w:rsidR="007D3386">
        <w:rPr>
          <w:color w:val="000000" w:themeColor="text1"/>
          <w:u w:val="single"/>
          <w:lang w:val="uk-UA"/>
        </w:rPr>
        <w:t xml:space="preserve">                        </w:t>
      </w:r>
      <w:r w:rsidR="00766829">
        <w:rPr>
          <w:color w:val="000000" w:themeColor="text1"/>
          <w:lang w:val="uk-UA"/>
        </w:rPr>
        <w:t xml:space="preserve"> </w:t>
      </w:r>
      <w:r>
        <w:rPr>
          <w:color w:val="000000" w:themeColor="text1"/>
          <w:lang w:val="uk-UA"/>
        </w:rPr>
        <w:t xml:space="preserve"> 2017 </w:t>
      </w:r>
      <w:r w:rsidR="187D8C9D" w:rsidRPr="187D8C9D">
        <w:rPr>
          <w:color w:val="000000" w:themeColor="text1"/>
          <w:lang w:val="uk-UA"/>
        </w:rPr>
        <w:t>року</w:t>
      </w:r>
    </w:p>
    <w:p w14:paraId="0BC2F39A" w14:textId="77777777" w:rsidR="00BE167D" w:rsidRPr="00391A1C" w:rsidRDefault="00BE167D" w:rsidP="00D43B1C">
      <w:pPr>
        <w:widowControl w:val="0"/>
        <w:shd w:val="clear" w:color="auto" w:fill="FFFFFF"/>
        <w:spacing w:line="240" w:lineRule="auto"/>
        <w:jc w:val="right"/>
        <w:rPr>
          <w:sz w:val="24"/>
          <w:lang w:val="uk-UA"/>
        </w:rPr>
      </w:pPr>
    </w:p>
    <w:p w14:paraId="51080EB8" w14:textId="77777777" w:rsidR="00BE167D" w:rsidRPr="00391A1C" w:rsidRDefault="00BE167D" w:rsidP="00D43B1C">
      <w:pPr>
        <w:widowControl w:val="0"/>
        <w:shd w:val="clear" w:color="auto" w:fill="FFFFFF"/>
        <w:spacing w:line="240" w:lineRule="auto"/>
        <w:jc w:val="center"/>
        <w:rPr>
          <w:color w:val="000000"/>
          <w:sz w:val="36"/>
          <w:szCs w:val="36"/>
          <w:lang w:val="uk-UA"/>
        </w:rPr>
      </w:pPr>
    </w:p>
    <w:p w14:paraId="3D299664" w14:textId="22E5E659" w:rsidR="00BE167D" w:rsidRPr="00391A1C" w:rsidRDefault="187D8C9D" w:rsidP="00D43B1C">
      <w:pPr>
        <w:widowControl w:val="0"/>
        <w:shd w:val="clear" w:color="auto" w:fill="FFFFFF" w:themeFill="background1"/>
        <w:spacing w:line="240" w:lineRule="auto"/>
        <w:jc w:val="center"/>
        <w:rPr>
          <w:sz w:val="24"/>
          <w:lang w:val="uk-UA"/>
        </w:rPr>
      </w:pPr>
      <w:r w:rsidRPr="187D8C9D">
        <w:rPr>
          <w:color w:val="000000" w:themeColor="text1"/>
          <w:sz w:val="36"/>
          <w:szCs w:val="36"/>
          <w:lang w:val="uk-UA"/>
        </w:rPr>
        <w:t>З   А   В   Д   А   Н   Н   Я</w:t>
      </w:r>
    </w:p>
    <w:p w14:paraId="7F7B433B" w14:textId="77777777" w:rsidR="00BE167D" w:rsidRPr="00391A1C" w:rsidRDefault="187D8C9D" w:rsidP="00D43B1C">
      <w:pPr>
        <w:widowControl w:val="0"/>
        <w:shd w:val="clear" w:color="auto" w:fill="FFFFFF" w:themeFill="background1"/>
        <w:spacing w:line="240" w:lineRule="auto"/>
        <w:jc w:val="center"/>
        <w:rPr>
          <w:color w:val="000000" w:themeColor="text1"/>
          <w:lang w:val="uk-UA"/>
        </w:rPr>
      </w:pPr>
      <w:r w:rsidRPr="187D8C9D">
        <w:rPr>
          <w:color w:val="000000" w:themeColor="text1"/>
          <w:lang w:val="uk-UA"/>
        </w:rPr>
        <w:t>НА ДИПЛОМНУ РОБОТУ СТУДЕНТА</w:t>
      </w:r>
    </w:p>
    <w:p w14:paraId="36CF2485" w14:textId="77777777" w:rsidR="00BE167D" w:rsidRPr="00391A1C" w:rsidRDefault="00BE167D" w:rsidP="00D43B1C">
      <w:pPr>
        <w:widowControl w:val="0"/>
        <w:shd w:val="clear" w:color="auto" w:fill="FFFFFF"/>
        <w:spacing w:line="240" w:lineRule="auto"/>
        <w:jc w:val="center"/>
        <w:rPr>
          <w:sz w:val="24"/>
          <w:lang w:val="uk-UA"/>
        </w:rPr>
      </w:pPr>
    </w:p>
    <w:p w14:paraId="43B8E659" w14:textId="5291F1FB" w:rsidR="00BE167D" w:rsidRPr="00391A1C" w:rsidRDefault="00BE167D" w:rsidP="001F198D">
      <w:pPr>
        <w:widowControl w:val="0"/>
        <w:shd w:val="clear" w:color="auto" w:fill="FFFFFF" w:themeFill="background1"/>
        <w:tabs>
          <w:tab w:val="clear" w:pos="709"/>
          <w:tab w:val="left" w:pos="2552"/>
          <w:tab w:val="left" w:pos="9354"/>
        </w:tabs>
        <w:spacing w:line="240" w:lineRule="auto"/>
        <w:jc w:val="left"/>
        <w:rPr>
          <w:color w:val="000000" w:themeColor="text1"/>
          <w:u w:val="single"/>
          <w:lang w:val="uk-UA"/>
        </w:rPr>
      </w:pPr>
      <w:r w:rsidRPr="187D8C9D">
        <w:rPr>
          <w:color w:val="000000"/>
          <w:sz w:val="24"/>
          <w:u w:val="single"/>
          <w:lang w:val="uk-UA"/>
        </w:rPr>
        <w:t xml:space="preserve"> </w:t>
      </w:r>
      <w:r w:rsidRPr="00391A1C">
        <w:rPr>
          <w:color w:val="000000"/>
          <w:sz w:val="24"/>
          <w:u w:val="single"/>
          <w:lang w:val="uk-UA"/>
        </w:rPr>
        <w:tab/>
      </w:r>
      <w:r w:rsidR="00CC4A11" w:rsidRPr="2852B9E7">
        <w:rPr>
          <w:color w:val="000000"/>
          <w:u w:val="single"/>
          <w:lang w:val="uk-UA"/>
        </w:rPr>
        <w:t>Кривенко Олександра Миколайовича</w:t>
      </w:r>
      <w:r w:rsidRPr="00391A1C">
        <w:rPr>
          <w:color w:val="000000"/>
          <w:szCs w:val="28"/>
          <w:u w:val="single"/>
          <w:lang w:val="uk-UA"/>
        </w:rPr>
        <w:tab/>
      </w:r>
    </w:p>
    <w:p w14:paraId="2769AA9E" w14:textId="0F99FBF2" w:rsidR="00BE167D" w:rsidRDefault="187D8C9D" w:rsidP="001F198D">
      <w:pPr>
        <w:widowControl w:val="0"/>
        <w:shd w:val="clear" w:color="auto" w:fill="FFFFFF" w:themeFill="background1"/>
        <w:tabs>
          <w:tab w:val="clear" w:pos="709"/>
        </w:tabs>
        <w:spacing w:line="240" w:lineRule="auto"/>
        <w:jc w:val="center"/>
        <w:rPr>
          <w:color w:val="000000" w:themeColor="text1"/>
          <w:sz w:val="20"/>
          <w:szCs w:val="20"/>
          <w:lang w:val="uk-UA"/>
        </w:rPr>
      </w:pPr>
      <w:r w:rsidRPr="187D8C9D">
        <w:rPr>
          <w:color w:val="000000" w:themeColor="text1"/>
          <w:sz w:val="20"/>
          <w:szCs w:val="20"/>
          <w:lang w:val="uk-UA"/>
        </w:rPr>
        <w:t>(прізвище, ім’я, по батькові)</w:t>
      </w:r>
    </w:p>
    <w:p w14:paraId="64C8D807" w14:textId="77777777" w:rsidR="00B148D2" w:rsidRDefault="187D8C9D" w:rsidP="00B148D2">
      <w:pPr>
        <w:widowControl w:val="0"/>
        <w:shd w:val="clear" w:color="auto" w:fill="FFFFFF" w:themeFill="background1"/>
        <w:tabs>
          <w:tab w:val="left" w:pos="9354"/>
        </w:tabs>
        <w:spacing w:line="240" w:lineRule="auto"/>
        <w:rPr>
          <w:color w:val="000000" w:themeColor="text1"/>
          <w:u w:val="single"/>
          <w:lang w:val="uk-UA"/>
        </w:rPr>
      </w:pPr>
      <w:r w:rsidRPr="187D8C9D">
        <w:rPr>
          <w:color w:val="000000" w:themeColor="text1"/>
          <w:lang w:val="uk-UA"/>
        </w:rPr>
        <w:t xml:space="preserve">1. Тема роботи </w:t>
      </w:r>
      <w:r w:rsidRPr="187D8C9D">
        <w:rPr>
          <w:u w:val="single"/>
          <w:lang w:val="uk-UA"/>
        </w:rPr>
        <w:t>«Інструментальна підтримка розробки ігрових додатків»</w:t>
      </w:r>
      <w:r w:rsidR="00B148D2" w:rsidRPr="00B148D2">
        <w:rPr>
          <w:lang w:val="uk-UA"/>
        </w:rPr>
        <w:t xml:space="preserve">  </w:t>
      </w:r>
      <w:r w:rsidR="00B148D2" w:rsidRPr="00B148D2">
        <w:rPr>
          <w:color w:val="000000" w:themeColor="text1"/>
          <w:u w:val="single"/>
          <w:lang w:val="uk-UA"/>
        </w:rPr>
        <w:tab/>
      </w:r>
    </w:p>
    <w:p w14:paraId="1BC3316A" w14:textId="3903162A" w:rsidR="00BE167D" w:rsidRPr="00391A1C" w:rsidRDefault="00B315F7" w:rsidP="00A970A5">
      <w:pPr>
        <w:widowControl w:val="0"/>
        <w:shd w:val="clear" w:color="auto" w:fill="FFFFFF" w:themeFill="background1"/>
        <w:tabs>
          <w:tab w:val="clear" w:pos="709"/>
          <w:tab w:val="left" w:pos="142"/>
          <w:tab w:val="left" w:pos="9354"/>
        </w:tabs>
        <w:spacing w:line="240" w:lineRule="auto"/>
        <w:rPr>
          <w:color w:val="000000" w:themeColor="text1"/>
          <w:u w:val="single"/>
          <w:lang w:val="uk-UA"/>
        </w:rPr>
      </w:pPr>
      <w:r w:rsidRPr="2852B9E7">
        <w:rPr>
          <w:color w:val="000000"/>
          <w:u w:val="single"/>
          <w:lang w:val="uk-UA"/>
        </w:rPr>
        <w:t>с</w:t>
      </w:r>
      <w:r w:rsidR="001E704A" w:rsidRPr="2852B9E7">
        <w:rPr>
          <w:color w:val="000000"/>
          <w:u w:val="single"/>
          <w:lang w:val="uk-UA"/>
        </w:rPr>
        <w:t>пецчастина</w:t>
      </w:r>
      <w:r w:rsidRPr="2852B9E7">
        <w:rPr>
          <w:color w:val="000000"/>
          <w:u w:val="single"/>
          <w:lang w:val="uk-UA"/>
        </w:rPr>
        <w:t xml:space="preserve"> </w:t>
      </w:r>
      <w:r w:rsidR="00CC4A11" w:rsidRPr="2852B9E7">
        <w:rPr>
          <w:u w:val="single"/>
          <w:lang w:val="uk-UA"/>
        </w:rPr>
        <w:t>«</w:t>
      </w:r>
      <w:r w:rsidR="00CC4A11" w:rsidRPr="00391A1C">
        <w:rPr>
          <w:u w:val="single"/>
          <w:lang w:val="uk-UA"/>
        </w:rPr>
        <w:t xml:space="preserve">Розробка розважального ігрового додатку </w:t>
      </w:r>
      <w:r w:rsidR="00DC2479">
        <w:rPr>
          <w:u w:val="single"/>
          <w:lang w:val="uk-UA"/>
        </w:rPr>
        <w:t>на базі Unity</w:t>
      </w:r>
      <w:r w:rsidR="00CC4A11" w:rsidRPr="2852B9E7">
        <w:rPr>
          <w:u w:val="single"/>
          <w:lang w:val="uk-UA"/>
        </w:rPr>
        <w:t>»</w:t>
      </w:r>
      <w:r w:rsidR="00BE167D" w:rsidRPr="00391A1C">
        <w:rPr>
          <w:bCs/>
          <w:color w:val="000000"/>
          <w:szCs w:val="28"/>
          <w:u w:val="single"/>
          <w:lang w:val="uk-UA"/>
        </w:rPr>
        <w:tab/>
      </w:r>
      <w:r w:rsidR="00BE167D" w:rsidRPr="00391A1C">
        <w:rPr>
          <w:bCs/>
          <w:color w:val="000000"/>
          <w:szCs w:val="28"/>
          <w:u w:val="single"/>
          <w:lang w:val="uk-UA"/>
        </w:rPr>
        <w:tab/>
      </w:r>
    </w:p>
    <w:p w14:paraId="2A4B63F6" w14:textId="797D26F4" w:rsidR="00BE167D" w:rsidRPr="00391A1C" w:rsidRDefault="00BE167D" w:rsidP="006B4D3D">
      <w:pPr>
        <w:widowControl w:val="0"/>
        <w:shd w:val="clear" w:color="auto" w:fill="FFFFFF" w:themeFill="background1"/>
        <w:tabs>
          <w:tab w:val="clear" w:pos="709"/>
          <w:tab w:val="left" w:pos="2835"/>
          <w:tab w:val="left" w:pos="9354"/>
        </w:tabs>
        <w:spacing w:line="240" w:lineRule="auto"/>
        <w:rPr>
          <w:sz w:val="24"/>
          <w:u w:val="single"/>
          <w:lang w:val="uk-UA"/>
        </w:rPr>
      </w:pPr>
      <w:r w:rsidRPr="2852B9E7">
        <w:rPr>
          <w:color w:val="000000"/>
          <w:lang w:val="uk-UA"/>
        </w:rPr>
        <w:t>кер</w:t>
      </w:r>
      <w:r w:rsidR="006B4D3D">
        <w:rPr>
          <w:color w:val="000000"/>
          <w:lang w:val="uk-UA"/>
        </w:rPr>
        <w:t xml:space="preserve">івник роботи </w:t>
      </w:r>
      <w:r w:rsidR="006B4D3D" w:rsidRPr="006B4D3D">
        <w:rPr>
          <w:bCs/>
          <w:color w:val="000000"/>
          <w:szCs w:val="28"/>
          <w:u w:val="single"/>
          <w:lang w:val="uk-UA"/>
        </w:rPr>
        <w:tab/>
      </w:r>
      <w:r w:rsidR="006B4D3D" w:rsidRPr="765B6BE4">
        <w:rPr>
          <w:color w:val="000000"/>
          <w:u w:val="single"/>
          <w:lang w:val="uk-UA"/>
        </w:rPr>
        <w:t>проф. каф. ПМіІ, д. т. н. Зорі С. А.</w:t>
      </w:r>
      <w:r w:rsidR="006B4D3D" w:rsidRPr="006B4D3D">
        <w:rPr>
          <w:bCs/>
          <w:color w:val="000000"/>
          <w:szCs w:val="28"/>
          <w:u w:val="single"/>
          <w:lang w:val="uk-UA"/>
        </w:rPr>
        <w:tab/>
      </w:r>
    </w:p>
    <w:p w14:paraId="29468D8A" w14:textId="77777777" w:rsidR="00BE167D" w:rsidRPr="00391A1C" w:rsidRDefault="187D8C9D" w:rsidP="00D43B1C">
      <w:pPr>
        <w:widowControl w:val="0"/>
        <w:shd w:val="clear" w:color="auto" w:fill="FFFFFF" w:themeFill="background1"/>
        <w:spacing w:line="240" w:lineRule="auto"/>
        <w:ind w:left="2160" w:firstLine="720"/>
        <w:rPr>
          <w:sz w:val="20"/>
          <w:szCs w:val="20"/>
          <w:lang w:val="uk-UA"/>
        </w:rPr>
      </w:pPr>
      <w:r w:rsidRPr="187D8C9D">
        <w:rPr>
          <w:color w:val="000000" w:themeColor="text1"/>
          <w:sz w:val="20"/>
          <w:szCs w:val="20"/>
          <w:lang w:val="uk-UA"/>
        </w:rPr>
        <w:t>(прізвище, ім’я, по батькові, науковий ступінь, вчене звання)</w:t>
      </w:r>
    </w:p>
    <w:p w14:paraId="12B0B151" w14:textId="74905B84" w:rsidR="00BE167D" w:rsidRPr="00391A1C" w:rsidRDefault="187D8C9D" w:rsidP="00D43B1C">
      <w:pPr>
        <w:widowControl w:val="0"/>
        <w:shd w:val="clear" w:color="auto" w:fill="FFFFFF" w:themeFill="background1"/>
        <w:spacing w:line="240" w:lineRule="auto"/>
        <w:rPr>
          <w:sz w:val="24"/>
          <w:lang w:val="uk-UA"/>
        </w:rPr>
      </w:pPr>
      <w:r w:rsidRPr="187D8C9D">
        <w:rPr>
          <w:color w:val="000000" w:themeColor="text1"/>
          <w:lang w:val="uk-UA"/>
        </w:rPr>
        <w:t xml:space="preserve">затверджені наказом </w:t>
      </w:r>
      <w:r w:rsidRPr="187D8C9D">
        <w:rPr>
          <w:lang w:val="uk-UA"/>
        </w:rPr>
        <w:t>вищого</w:t>
      </w:r>
      <w:r w:rsidRPr="187D8C9D">
        <w:rPr>
          <w:color w:val="000000" w:themeColor="text1"/>
          <w:lang w:val="uk-UA"/>
        </w:rPr>
        <w:t xml:space="preserve"> навчального закладу </w:t>
      </w:r>
      <w:r w:rsidR="005170A6">
        <w:rPr>
          <w:color w:val="000000" w:themeColor="text1"/>
        </w:rPr>
        <w:t xml:space="preserve">№ </w:t>
      </w:r>
      <w:r w:rsidR="00ED052A">
        <w:rPr>
          <w:color w:val="000000" w:themeColor="text1"/>
          <w:u w:val="single"/>
          <w:lang w:val="uk-UA"/>
        </w:rPr>
        <w:t>136-08</w:t>
      </w:r>
      <w:r w:rsidR="00766829">
        <w:rPr>
          <w:color w:val="000000" w:themeColor="text1"/>
          <w:lang w:val="uk-UA"/>
        </w:rPr>
        <w:t xml:space="preserve"> </w:t>
      </w:r>
      <w:r w:rsidR="005170A6" w:rsidRPr="187D8C9D">
        <w:rPr>
          <w:color w:val="000000" w:themeColor="text1"/>
          <w:lang w:val="uk-UA"/>
        </w:rPr>
        <w:t>від</w:t>
      </w:r>
      <w:r w:rsidR="005170A6" w:rsidRPr="005170A6">
        <w:rPr>
          <w:color w:val="000000" w:themeColor="text1"/>
          <w:lang w:val="uk-UA"/>
        </w:rPr>
        <w:t xml:space="preserve"> </w:t>
      </w:r>
      <w:r w:rsidR="005170A6">
        <w:rPr>
          <w:color w:val="000000" w:themeColor="text1"/>
          <w:u w:val="single"/>
          <w:lang w:val="uk-UA"/>
        </w:rPr>
        <w:t xml:space="preserve"> </w:t>
      </w:r>
      <w:r w:rsidR="00ED052A">
        <w:rPr>
          <w:color w:val="000000" w:themeColor="text1"/>
          <w:u w:val="single"/>
          <w:lang w:val="uk-UA"/>
        </w:rPr>
        <w:t xml:space="preserve">05.05 </w:t>
      </w:r>
      <w:r w:rsidR="00766829">
        <w:rPr>
          <w:color w:val="000000" w:themeColor="text1"/>
          <w:lang w:val="uk-UA"/>
        </w:rPr>
        <w:t xml:space="preserve"> 2017 </w:t>
      </w:r>
      <w:r w:rsidR="00766829" w:rsidRPr="187D8C9D">
        <w:rPr>
          <w:color w:val="000000" w:themeColor="text1"/>
          <w:lang w:val="uk-UA"/>
        </w:rPr>
        <w:t>р</w:t>
      </w:r>
      <w:r w:rsidR="005170A6">
        <w:rPr>
          <w:color w:val="000000" w:themeColor="text1"/>
          <w:lang w:val="uk-UA"/>
        </w:rPr>
        <w:t xml:space="preserve">. </w:t>
      </w:r>
    </w:p>
    <w:p w14:paraId="1F8F1D29" w14:textId="4A21FD4B" w:rsidR="00BE167D" w:rsidRPr="00391A1C" w:rsidRDefault="187D8C9D" w:rsidP="00A928D1">
      <w:pPr>
        <w:widowControl w:val="0"/>
        <w:tabs>
          <w:tab w:val="left" w:pos="4678"/>
          <w:tab w:val="left" w:pos="9354"/>
        </w:tabs>
        <w:spacing w:line="240" w:lineRule="auto"/>
        <w:rPr>
          <w:u w:val="single"/>
          <w:lang w:val="uk-UA"/>
        </w:rPr>
      </w:pPr>
      <w:r w:rsidRPr="187D8C9D">
        <w:rPr>
          <w:lang w:val="uk-UA"/>
        </w:rPr>
        <w:t>2. Строк подання студентом роботи</w:t>
      </w:r>
      <w:r w:rsidR="00A928D1">
        <w:rPr>
          <w:lang w:val="uk-UA"/>
        </w:rPr>
        <w:t xml:space="preserve"> </w:t>
      </w:r>
      <w:r w:rsidR="00A928D1" w:rsidRPr="00391A1C">
        <w:rPr>
          <w:u w:val="single"/>
          <w:lang w:val="uk-UA"/>
        </w:rPr>
        <w:tab/>
      </w:r>
      <w:r w:rsidR="00A928D1" w:rsidRPr="00391A1C">
        <w:rPr>
          <w:bCs/>
          <w:color w:val="000000"/>
          <w:szCs w:val="28"/>
          <w:u w:val="single"/>
          <w:lang w:val="uk-UA"/>
        </w:rPr>
        <w:tab/>
      </w:r>
    </w:p>
    <w:p w14:paraId="4DC3C85B" w14:textId="3A0AE017" w:rsidR="002919BC" w:rsidRDefault="00A928D1" w:rsidP="00A928D1">
      <w:pPr>
        <w:widowControl w:val="0"/>
        <w:shd w:val="clear" w:color="auto" w:fill="FFFFFF" w:themeFill="background1"/>
        <w:tabs>
          <w:tab w:val="clear" w:pos="709"/>
          <w:tab w:val="left" w:pos="3544"/>
          <w:tab w:val="left" w:pos="9354"/>
        </w:tabs>
        <w:spacing w:line="240" w:lineRule="auto"/>
        <w:rPr>
          <w:bCs/>
          <w:color w:val="000000"/>
          <w:szCs w:val="28"/>
          <w:u w:val="single"/>
          <w:lang w:val="uk-UA"/>
        </w:rPr>
      </w:pPr>
      <w:r>
        <w:rPr>
          <w:lang w:val="uk-UA"/>
        </w:rPr>
        <w:t xml:space="preserve">3. Вихідні дані до роботи </w:t>
      </w:r>
      <w:r w:rsidR="00BE167D" w:rsidRPr="00391A1C">
        <w:rPr>
          <w:u w:val="single"/>
          <w:lang w:val="uk-UA"/>
        </w:rPr>
        <w:tab/>
      </w:r>
      <w:r w:rsidR="002919BC" w:rsidRPr="00391A1C">
        <w:rPr>
          <w:bCs/>
          <w:color w:val="000000"/>
          <w:szCs w:val="28"/>
          <w:u w:val="single"/>
          <w:lang w:val="uk-UA"/>
        </w:rPr>
        <w:tab/>
      </w:r>
    </w:p>
    <w:p w14:paraId="610E7082" w14:textId="7ABFD536" w:rsidR="002919BC" w:rsidRDefault="002919BC" w:rsidP="002919BC">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58C0EC6A" w14:textId="77777777" w:rsidR="002919BC" w:rsidRDefault="002919BC" w:rsidP="002919BC">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5D5D56C5" w14:textId="37E9C907" w:rsidR="00A928D1" w:rsidRDefault="00BE167D" w:rsidP="00A928D1">
      <w:pPr>
        <w:widowControl w:val="0"/>
        <w:shd w:val="clear" w:color="auto" w:fill="FFFFFF" w:themeFill="background1"/>
        <w:tabs>
          <w:tab w:val="clear" w:pos="709"/>
          <w:tab w:val="left" w:pos="3544"/>
          <w:tab w:val="left" w:pos="9354"/>
        </w:tabs>
        <w:spacing w:line="240" w:lineRule="auto"/>
        <w:rPr>
          <w:bCs/>
          <w:color w:val="000000"/>
          <w:szCs w:val="28"/>
          <w:u w:val="single"/>
          <w:lang w:val="uk-UA"/>
        </w:rPr>
      </w:pPr>
      <w:r w:rsidRPr="00391A1C">
        <w:rPr>
          <w:lang w:val="uk-UA"/>
        </w:rPr>
        <w:t>4. Зміст розрахунково-пояснювальної записки (перелік питань, які потрібно розробити)</w:t>
      </w:r>
      <w:r w:rsidR="00A928D1" w:rsidRPr="00A928D1">
        <w:rPr>
          <w:u w:val="single"/>
          <w:lang w:val="uk-UA"/>
        </w:rPr>
        <w:t xml:space="preserve"> </w:t>
      </w:r>
      <w:r w:rsidR="00A928D1" w:rsidRPr="00391A1C">
        <w:rPr>
          <w:u w:val="single"/>
          <w:lang w:val="uk-UA"/>
        </w:rPr>
        <w:tab/>
      </w:r>
      <w:r w:rsidR="00A928D1" w:rsidRPr="00391A1C">
        <w:rPr>
          <w:bCs/>
          <w:color w:val="000000"/>
          <w:szCs w:val="28"/>
          <w:u w:val="single"/>
          <w:lang w:val="uk-UA"/>
        </w:rPr>
        <w:tab/>
      </w:r>
    </w:p>
    <w:p w14:paraId="60D6B2FC" w14:textId="77777777" w:rsidR="00A928D1" w:rsidRDefault="00A928D1" w:rsidP="00A928D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279D4B36" w14:textId="77777777" w:rsidR="00A928D1" w:rsidRDefault="00A928D1" w:rsidP="00A928D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585B0C0A" w14:textId="77777777" w:rsidR="00A928D1" w:rsidRDefault="00A928D1" w:rsidP="00A928D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75FF0B5D" w14:textId="10176662" w:rsidR="00A928D1" w:rsidRDefault="00A928D1" w:rsidP="00A928D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14B45C8E" w14:textId="77777777" w:rsidR="00DF74D3" w:rsidRDefault="00DF74D3" w:rsidP="00DF74D3">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52510E16" w14:textId="77777777" w:rsidR="00BE167D" w:rsidRPr="00391A1C" w:rsidRDefault="00BE167D" w:rsidP="00D43B1C">
      <w:pPr>
        <w:widowControl w:val="0"/>
        <w:spacing w:line="240" w:lineRule="auto"/>
        <w:rPr>
          <w:lang w:val="uk-UA"/>
        </w:rPr>
      </w:pPr>
      <w:r w:rsidRPr="00391A1C">
        <w:rPr>
          <w:lang w:val="uk-UA"/>
        </w:rPr>
        <w:t>5. Перелік графічного матеріалу (</w:t>
      </w:r>
      <w:r w:rsidRPr="00391A1C">
        <w:rPr>
          <w:spacing w:val="-10"/>
          <w:lang w:val="uk-UA"/>
        </w:rPr>
        <w:t>з точним зазначенням обов’язкових креслень</w:t>
      </w:r>
      <w:r w:rsidRPr="00391A1C">
        <w:rPr>
          <w:lang w:val="uk-UA"/>
        </w:rPr>
        <w:t>)</w:t>
      </w:r>
    </w:p>
    <w:p w14:paraId="728C2EF8" w14:textId="77777777" w:rsidR="00BF7281" w:rsidRDefault="00BF7281" w:rsidP="00BF728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06F2C45A" w14:textId="77777777" w:rsidR="00BF7281" w:rsidRDefault="00BF7281" w:rsidP="00BF728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2A6365AC" w14:textId="77777777" w:rsidR="00BF7281" w:rsidRDefault="00BF7281" w:rsidP="00BF728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42403B12" w14:textId="77777777" w:rsidR="00BF7281" w:rsidRDefault="00BF7281" w:rsidP="00BF728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4606DB62" w14:textId="77777777" w:rsidR="00BF7281" w:rsidRDefault="00BF7281" w:rsidP="00BF728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101B0915" w14:textId="77777777" w:rsidR="00BF7281" w:rsidRDefault="00BF7281" w:rsidP="00BF728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7838333B" w14:textId="77777777" w:rsidR="00BF7281" w:rsidRDefault="00BF7281" w:rsidP="00BF7281">
      <w:pPr>
        <w:widowControl w:val="0"/>
        <w:shd w:val="clear" w:color="auto" w:fill="FFFFFF" w:themeFill="background1"/>
        <w:tabs>
          <w:tab w:val="clear" w:pos="709"/>
          <w:tab w:val="left" w:pos="142"/>
          <w:tab w:val="left" w:pos="9354"/>
        </w:tabs>
        <w:spacing w:line="240" w:lineRule="auto"/>
        <w:rPr>
          <w:bCs/>
          <w:color w:val="000000"/>
          <w:szCs w:val="28"/>
          <w:u w:val="single"/>
          <w:lang w:val="uk-UA"/>
        </w:rPr>
      </w:pPr>
      <w:r w:rsidRPr="00391A1C">
        <w:rPr>
          <w:bCs/>
          <w:color w:val="000000"/>
          <w:szCs w:val="28"/>
          <w:u w:val="single"/>
          <w:lang w:val="uk-UA"/>
        </w:rPr>
        <w:tab/>
      </w:r>
      <w:r w:rsidRPr="00391A1C">
        <w:rPr>
          <w:bCs/>
          <w:color w:val="000000"/>
          <w:szCs w:val="28"/>
          <w:u w:val="single"/>
          <w:lang w:val="uk-UA"/>
        </w:rPr>
        <w:tab/>
      </w:r>
    </w:p>
    <w:p w14:paraId="4AB1F99A" w14:textId="77777777" w:rsidR="00DA5D90" w:rsidRPr="00391A1C" w:rsidRDefault="00DA5D90" w:rsidP="00D43B1C">
      <w:pPr>
        <w:widowControl w:val="0"/>
        <w:tabs>
          <w:tab w:val="clear" w:pos="709"/>
        </w:tabs>
        <w:spacing w:line="259" w:lineRule="auto"/>
        <w:contextualSpacing w:val="0"/>
        <w:jc w:val="left"/>
        <w:rPr>
          <w:rFonts w:eastAsiaTheme="minorEastAsia"/>
          <w:szCs w:val="28"/>
          <w:lang w:val="uk-UA"/>
        </w:rPr>
      </w:pPr>
      <w:r w:rsidRPr="00391A1C">
        <w:rPr>
          <w:szCs w:val="28"/>
          <w:lang w:val="uk-UA"/>
        </w:rPr>
        <w:br w:type="page"/>
      </w:r>
    </w:p>
    <w:p w14:paraId="4D4C5048" w14:textId="35098EA4" w:rsidR="00BE167D" w:rsidRPr="00391A1C" w:rsidRDefault="005C5FC2" w:rsidP="00D43B1C">
      <w:pPr>
        <w:pStyle w:val="BodyText2"/>
        <w:spacing w:after="0" w:line="240" w:lineRule="auto"/>
        <w:rPr>
          <w:sz w:val="28"/>
          <w:szCs w:val="28"/>
          <w:lang w:val="uk-UA"/>
        </w:rPr>
      </w:pPr>
      <w:r w:rsidRPr="00391A1C">
        <w:rPr>
          <w:noProof/>
          <w:sz w:val="28"/>
          <w:szCs w:val="28"/>
          <w:lang w:val="uk-UA"/>
        </w:rPr>
        <w:lastRenderedPageBreak/>
        <mc:AlternateContent>
          <mc:Choice Requires="wps">
            <w:drawing>
              <wp:anchor distT="0" distB="0" distL="114300" distR="114300" simplePos="0" relativeHeight="251658242" behindDoc="0" locked="0" layoutInCell="1" allowOverlap="1" wp14:anchorId="0DB8DF7D" wp14:editId="1BBD2A8F">
                <wp:simplePos x="0" y="0"/>
                <wp:positionH relativeFrom="column">
                  <wp:posOffset>5756275</wp:posOffset>
                </wp:positionH>
                <wp:positionV relativeFrom="paragraph">
                  <wp:posOffset>-505650</wp:posOffset>
                </wp:positionV>
                <wp:extent cx="287020" cy="287020"/>
                <wp:effectExtent l="0" t="0" r="17780" b="17780"/>
                <wp:wrapNone/>
                <wp:docPr id="9" name="Прямоугольник 9"/>
                <wp:cNvGraphicFramePr/>
                <a:graphic xmlns:a="http://schemas.openxmlformats.org/drawingml/2006/main">
                  <a:graphicData uri="http://schemas.microsoft.com/office/word/2010/wordprocessingShape">
                    <wps:wsp>
                      <wps:cNvSpPr/>
                      <wps:spPr>
                        <a:xfrm>
                          <a:off x="0" y="0"/>
                          <a:ext cx="287020" cy="2870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9530FF" id="Прямоугольник 9" o:spid="_x0000_s1026" style="position:absolute;margin-left:453.25pt;margin-top:-39.8pt;width:22.6pt;height:22.6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" fillcolor="white [3212]" strokecolor="white [3212]" strokeweight="1pt"/>
            </w:pict>
          </mc:Fallback>
        </mc:AlternateContent>
      </w:r>
      <w:r w:rsidR="00BE167D" w:rsidRPr="00391A1C">
        <w:rPr>
          <w:sz w:val="28"/>
          <w:szCs w:val="28"/>
          <w:lang w:val="uk-UA"/>
        </w:rPr>
        <w:t>6. Консультанти розділів робо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8"/>
        <w:gridCol w:w="4685"/>
        <w:gridCol w:w="1645"/>
        <w:gridCol w:w="1506"/>
      </w:tblGrid>
      <w:tr w:rsidR="00BE167D" w:rsidRPr="00391A1C" w14:paraId="5787FF07" w14:textId="77777777" w:rsidTr="00985ECA">
        <w:trPr>
          <w:cantSplit/>
        </w:trPr>
        <w:tc>
          <w:tcPr>
            <w:tcW w:w="807" w:type="pct"/>
            <w:vMerge w:val="restart"/>
            <w:vAlign w:val="center"/>
          </w:tcPr>
          <w:p w14:paraId="03B0ABE8" w14:textId="77777777" w:rsidR="00BE167D" w:rsidRPr="00391A1C" w:rsidRDefault="187D8C9D" w:rsidP="0025393D">
            <w:pPr>
              <w:widowControl w:val="0"/>
              <w:spacing w:line="240" w:lineRule="auto"/>
              <w:jc w:val="center"/>
              <w:rPr>
                <w:sz w:val="24"/>
                <w:lang w:val="uk-UA"/>
              </w:rPr>
            </w:pPr>
            <w:r w:rsidRPr="187D8C9D">
              <w:rPr>
                <w:sz w:val="24"/>
                <w:lang w:val="uk-UA"/>
              </w:rPr>
              <w:t>Розділ</w:t>
            </w:r>
          </w:p>
        </w:tc>
        <w:tc>
          <w:tcPr>
            <w:tcW w:w="2507" w:type="pct"/>
            <w:vMerge w:val="restart"/>
            <w:vAlign w:val="center"/>
          </w:tcPr>
          <w:p w14:paraId="2BBF9D47" w14:textId="77777777" w:rsidR="00BE167D" w:rsidRPr="00391A1C" w:rsidRDefault="187D8C9D" w:rsidP="0025393D">
            <w:pPr>
              <w:widowControl w:val="0"/>
              <w:spacing w:line="240" w:lineRule="auto"/>
              <w:jc w:val="center"/>
              <w:rPr>
                <w:sz w:val="24"/>
                <w:lang w:val="uk-UA"/>
              </w:rPr>
            </w:pPr>
            <w:r w:rsidRPr="187D8C9D">
              <w:rPr>
                <w:sz w:val="24"/>
                <w:lang w:val="uk-UA"/>
              </w:rPr>
              <w:t xml:space="preserve">Прізвище, ініціали та посада </w:t>
            </w:r>
          </w:p>
          <w:p w14:paraId="710176E5" w14:textId="77777777" w:rsidR="00BE167D" w:rsidRPr="00391A1C" w:rsidRDefault="187D8C9D" w:rsidP="0025393D">
            <w:pPr>
              <w:widowControl w:val="0"/>
              <w:spacing w:line="240" w:lineRule="auto"/>
              <w:jc w:val="center"/>
              <w:rPr>
                <w:sz w:val="24"/>
                <w:lang w:val="uk-UA"/>
              </w:rPr>
            </w:pPr>
            <w:r w:rsidRPr="187D8C9D">
              <w:rPr>
                <w:sz w:val="24"/>
                <w:lang w:val="uk-UA"/>
              </w:rPr>
              <w:t>консультанта</w:t>
            </w:r>
          </w:p>
        </w:tc>
        <w:tc>
          <w:tcPr>
            <w:tcW w:w="1686" w:type="pct"/>
            <w:gridSpan w:val="2"/>
          </w:tcPr>
          <w:p w14:paraId="603B21AE" w14:textId="77777777" w:rsidR="00BE167D" w:rsidRPr="00391A1C" w:rsidRDefault="187D8C9D" w:rsidP="0025393D">
            <w:pPr>
              <w:widowControl w:val="0"/>
              <w:spacing w:line="240" w:lineRule="auto"/>
              <w:jc w:val="center"/>
              <w:rPr>
                <w:sz w:val="24"/>
                <w:lang w:val="uk-UA"/>
              </w:rPr>
            </w:pPr>
            <w:r w:rsidRPr="187D8C9D">
              <w:rPr>
                <w:sz w:val="24"/>
                <w:lang w:val="uk-UA"/>
              </w:rPr>
              <w:t>Підпис, дата</w:t>
            </w:r>
          </w:p>
        </w:tc>
      </w:tr>
      <w:tr w:rsidR="00BE167D" w:rsidRPr="00391A1C" w14:paraId="39B69EC4" w14:textId="77777777" w:rsidTr="00985ECA">
        <w:trPr>
          <w:cantSplit/>
        </w:trPr>
        <w:tc>
          <w:tcPr>
            <w:tcW w:w="807" w:type="pct"/>
            <w:vMerge/>
          </w:tcPr>
          <w:p w14:paraId="174FA230" w14:textId="77777777" w:rsidR="00BE167D" w:rsidRPr="00391A1C" w:rsidRDefault="00BE167D" w:rsidP="0025393D">
            <w:pPr>
              <w:widowControl w:val="0"/>
              <w:spacing w:line="240" w:lineRule="auto"/>
              <w:jc w:val="center"/>
              <w:rPr>
                <w:lang w:val="uk-UA"/>
              </w:rPr>
            </w:pPr>
          </w:p>
        </w:tc>
        <w:tc>
          <w:tcPr>
            <w:tcW w:w="2507" w:type="pct"/>
            <w:vMerge/>
          </w:tcPr>
          <w:p w14:paraId="650DBB77" w14:textId="77777777" w:rsidR="00BE167D" w:rsidRPr="00391A1C" w:rsidRDefault="00BE167D" w:rsidP="0025393D">
            <w:pPr>
              <w:widowControl w:val="0"/>
              <w:spacing w:line="240" w:lineRule="auto"/>
              <w:jc w:val="center"/>
              <w:rPr>
                <w:lang w:val="uk-UA"/>
              </w:rPr>
            </w:pPr>
          </w:p>
        </w:tc>
        <w:tc>
          <w:tcPr>
            <w:tcW w:w="880" w:type="pct"/>
          </w:tcPr>
          <w:p w14:paraId="5ADDAEA1" w14:textId="77777777" w:rsidR="00BE167D" w:rsidRPr="00391A1C" w:rsidRDefault="187D8C9D" w:rsidP="0025393D">
            <w:pPr>
              <w:widowControl w:val="0"/>
              <w:spacing w:line="240" w:lineRule="auto"/>
              <w:jc w:val="center"/>
              <w:rPr>
                <w:sz w:val="24"/>
                <w:lang w:val="uk-UA"/>
              </w:rPr>
            </w:pPr>
            <w:r w:rsidRPr="187D8C9D">
              <w:rPr>
                <w:sz w:val="24"/>
                <w:lang w:val="uk-UA"/>
              </w:rPr>
              <w:t>завдання видав</w:t>
            </w:r>
          </w:p>
        </w:tc>
        <w:tc>
          <w:tcPr>
            <w:tcW w:w="806" w:type="pct"/>
          </w:tcPr>
          <w:p w14:paraId="05812DA2" w14:textId="77777777" w:rsidR="00BE167D" w:rsidRPr="00391A1C" w:rsidRDefault="187D8C9D" w:rsidP="0025393D">
            <w:pPr>
              <w:widowControl w:val="0"/>
              <w:spacing w:line="240" w:lineRule="auto"/>
              <w:jc w:val="center"/>
              <w:rPr>
                <w:sz w:val="24"/>
                <w:lang w:val="uk-UA"/>
              </w:rPr>
            </w:pPr>
            <w:r w:rsidRPr="187D8C9D">
              <w:rPr>
                <w:sz w:val="24"/>
                <w:lang w:val="uk-UA"/>
              </w:rPr>
              <w:t>завдання</w:t>
            </w:r>
          </w:p>
          <w:p w14:paraId="47C05CD8" w14:textId="77777777" w:rsidR="00BE167D" w:rsidRPr="00391A1C" w:rsidRDefault="187D8C9D" w:rsidP="0025393D">
            <w:pPr>
              <w:widowControl w:val="0"/>
              <w:spacing w:line="240" w:lineRule="auto"/>
              <w:jc w:val="center"/>
              <w:rPr>
                <w:sz w:val="24"/>
                <w:lang w:val="uk-UA"/>
              </w:rPr>
            </w:pPr>
            <w:r w:rsidRPr="187D8C9D">
              <w:rPr>
                <w:sz w:val="24"/>
                <w:lang w:val="uk-UA"/>
              </w:rPr>
              <w:t>прийняв</w:t>
            </w:r>
          </w:p>
        </w:tc>
      </w:tr>
      <w:tr w:rsidR="00BE167D" w:rsidRPr="00391A1C" w14:paraId="3B3EBF11" w14:textId="77777777" w:rsidTr="00985ECA">
        <w:tc>
          <w:tcPr>
            <w:tcW w:w="807" w:type="pct"/>
          </w:tcPr>
          <w:p w14:paraId="2DF585F1" w14:textId="77777777" w:rsidR="00BE167D" w:rsidRPr="00391A1C" w:rsidRDefault="00BE167D" w:rsidP="0025393D">
            <w:pPr>
              <w:widowControl w:val="0"/>
              <w:spacing w:line="240" w:lineRule="auto"/>
              <w:jc w:val="center"/>
              <w:rPr>
                <w:b/>
                <w:lang w:val="uk-UA"/>
              </w:rPr>
            </w:pPr>
          </w:p>
        </w:tc>
        <w:tc>
          <w:tcPr>
            <w:tcW w:w="2507" w:type="pct"/>
          </w:tcPr>
          <w:p w14:paraId="3F2045FE" w14:textId="77777777" w:rsidR="00BE167D" w:rsidRPr="00391A1C" w:rsidRDefault="00BE167D" w:rsidP="0025393D">
            <w:pPr>
              <w:widowControl w:val="0"/>
              <w:spacing w:line="240" w:lineRule="auto"/>
              <w:jc w:val="center"/>
              <w:rPr>
                <w:b/>
                <w:lang w:val="uk-UA"/>
              </w:rPr>
            </w:pPr>
          </w:p>
        </w:tc>
        <w:tc>
          <w:tcPr>
            <w:tcW w:w="880" w:type="pct"/>
          </w:tcPr>
          <w:p w14:paraId="5429FA23" w14:textId="77777777" w:rsidR="00BE167D" w:rsidRPr="00391A1C" w:rsidRDefault="00BE167D" w:rsidP="0025393D">
            <w:pPr>
              <w:widowControl w:val="0"/>
              <w:spacing w:line="240" w:lineRule="auto"/>
              <w:jc w:val="center"/>
              <w:rPr>
                <w:b/>
                <w:lang w:val="uk-UA"/>
              </w:rPr>
            </w:pPr>
          </w:p>
        </w:tc>
        <w:tc>
          <w:tcPr>
            <w:tcW w:w="806" w:type="pct"/>
          </w:tcPr>
          <w:p w14:paraId="696DFAE3" w14:textId="77777777" w:rsidR="00BE167D" w:rsidRPr="00391A1C" w:rsidRDefault="00BE167D" w:rsidP="0025393D">
            <w:pPr>
              <w:widowControl w:val="0"/>
              <w:spacing w:line="240" w:lineRule="auto"/>
              <w:jc w:val="center"/>
              <w:rPr>
                <w:b/>
                <w:lang w:val="uk-UA"/>
              </w:rPr>
            </w:pPr>
          </w:p>
        </w:tc>
      </w:tr>
      <w:tr w:rsidR="00BE167D" w:rsidRPr="00391A1C" w14:paraId="7620C5B6" w14:textId="77777777" w:rsidTr="00985ECA">
        <w:tc>
          <w:tcPr>
            <w:tcW w:w="807" w:type="pct"/>
          </w:tcPr>
          <w:p w14:paraId="7134B887" w14:textId="77777777" w:rsidR="00BE167D" w:rsidRPr="00391A1C" w:rsidRDefault="00BE167D" w:rsidP="0025393D">
            <w:pPr>
              <w:widowControl w:val="0"/>
              <w:spacing w:line="240" w:lineRule="auto"/>
              <w:jc w:val="center"/>
              <w:rPr>
                <w:b/>
                <w:lang w:val="uk-UA"/>
              </w:rPr>
            </w:pPr>
          </w:p>
        </w:tc>
        <w:tc>
          <w:tcPr>
            <w:tcW w:w="2507" w:type="pct"/>
          </w:tcPr>
          <w:p w14:paraId="0E980C94" w14:textId="77777777" w:rsidR="00BE167D" w:rsidRPr="00391A1C" w:rsidRDefault="00BE167D" w:rsidP="0025393D">
            <w:pPr>
              <w:widowControl w:val="0"/>
              <w:spacing w:line="240" w:lineRule="auto"/>
              <w:jc w:val="center"/>
              <w:rPr>
                <w:b/>
                <w:lang w:val="uk-UA"/>
              </w:rPr>
            </w:pPr>
          </w:p>
        </w:tc>
        <w:tc>
          <w:tcPr>
            <w:tcW w:w="880" w:type="pct"/>
          </w:tcPr>
          <w:p w14:paraId="7A275537" w14:textId="77777777" w:rsidR="00BE167D" w:rsidRPr="00391A1C" w:rsidRDefault="00BE167D" w:rsidP="0025393D">
            <w:pPr>
              <w:widowControl w:val="0"/>
              <w:spacing w:line="240" w:lineRule="auto"/>
              <w:jc w:val="center"/>
              <w:rPr>
                <w:b/>
                <w:lang w:val="uk-UA"/>
              </w:rPr>
            </w:pPr>
          </w:p>
        </w:tc>
        <w:tc>
          <w:tcPr>
            <w:tcW w:w="806" w:type="pct"/>
          </w:tcPr>
          <w:p w14:paraId="51FD1BCF" w14:textId="77777777" w:rsidR="00BE167D" w:rsidRPr="00391A1C" w:rsidRDefault="00BE167D" w:rsidP="0025393D">
            <w:pPr>
              <w:widowControl w:val="0"/>
              <w:spacing w:line="240" w:lineRule="auto"/>
              <w:jc w:val="center"/>
              <w:rPr>
                <w:b/>
                <w:lang w:val="uk-UA"/>
              </w:rPr>
            </w:pPr>
          </w:p>
        </w:tc>
      </w:tr>
      <w:tr w:rsidR="00BE167D" w:rsidRPr="00391A1C" w14:paraId="730BA31A" w14:textId="77777777" w:rsidTr="00985ECA">
        <w:tc>
          <w:tcPr>
            <w:tcW w:w="807" w:type="pct"/>
          </w:tcPr>
          <w:p w14:paraId="624DDE70" w14:textId="77777777" w:rsidR="00BE167D" w:rsidRPr="00391A1C" w:rsidRDefault="00BE167D" w:rsidP="0025393D">
            <w:pPr>
              <w:widowControl w:val="0"/>
              <w:spacing w:line="240" w:lineRule="auto"/>
              <w:jc w:val="center"/>
              <w:rPr>
                <w:b/>
                <w:lang w:val="uk-UA"/>
              </w:rPr>
            </w:pPr>
          </w:p>
        </w:tc>
        <w:tc>
          <w:tcPr>
            <w:tcW w:w="2507" w:type="pct"/>
          </w:tcPr>
          <w:p w14:paraId="605B4A53" w14:textId="77777777" w:rsidR="00BE167D" w:rsidRPr="00391A1C" w:rsidRDefault="00BE167D" w:rsidP="0025393D">
            <w:pPr>
              <w:widowControl w:val="0"/>
              <w:spacing w:line="240" w:lineRule="auto"/>
              <w:jc w:val="center"/>
              <w:rPr>
                <w:b/>
                <w:lang w:val="uk-UA"/>
              </w:rPr>
            </w:pPr>
          </w:p>
        </w:tc>
        <w:tc>
          <w:tcPr>
            <w:tcW w:w="880" w:type="pct"/>
          </w:tcPr>
          <w:p w14:paraId="293F319D" w14:textId="77777777" w:rsidR="00BE167D" w:rsidRPr="00391A1C" w:rsidRDefault="00BE167D" w:rsidP="0025393D">
            <w:pPr>
              <w:widowControl w:val="0"/>
              <w:spacing w:line="240" w:lineRule="auto"/>
              <w:jc w:val="center"/>
              <w:rPr>
                <w:b/>
                <w:lang w:val="uk-UA"/>
              </w:rPr>
            </w:pPr>
          </w:p>
        </w:tc>
        <w:tc>
          <w:tcPr>
            <w:tcW w:w="806" w:type="pct"/>
          </w:tcPr>
          <w:p w14:paraId="785F173E" w14:textId="77777777" w:rsidR="00BE167D" w:rsidRPr="00391A1C" w:rsidRDefault="00BE167D" w:rsidP="0025393D">
            <w:pPr>
              <w:widowControl w:val="0"/>
              <w:spacing w:line="240" w:lineRule="auto"/>
              <w:jc w:val="center"/>
              <w:rPr>
                <w:b/>
                <w:lang w:val="uk-UA"/>
              </w:rPr>
            </w:pPr>
          </w:p>
        </w:tc>
      </w:tr>
      <w:tr w:rsidR="00BE167D" w:rsidRPr="00391A1C" w14:paraId="689BE46B" w14:textId="77777777" w:rsidTr="00985ECA">
        <w:tc>
          <w:tcPr>
            <w:tcW w:w="807" w:type="pct"/>
          </w:tcPr>
          <w:p w14:paraId="207D06C5" w14:textId="77777777" w:rsidR="00BE167D" w:rsidRPr="00391A1C" w:rsidRDefault="00BE167D" w:rsidP="0025393D">
            <w:pPr>
              <w:widowControl w:val="0"/>
              <w:spacing w:line="240" w:lineRule="auto"/>
              <w:jc w:val="center"/>
              <w:rPr>
                <w:b/>
                <w:lang w:val="uk-UA"/>
              </w:rPr>
            </w:pPr>
          </w:p>
        </w:tc>
        <w:tc>
          <w:tcPr>
            <w:tcW w:w="2507" w:type="pct"/>
          </w:tcPr>
          <w:p w14:paraId="777983D0" w14:textId="77777777" w:rsidR="00BE167D" w:rsidRPr="00391A1C" w:rsidRDefault="00BE167D" w:rsidP="0025393D">
            <w:pPr>
              <w:widowControl w:val="0"/>
              <w:spacing w:line="240" w:lineRule="auto"/>
              <w:jc w:val="center"/>
              <w:rPr>
                <w:b/>
                <w:lang w:val="uk-UA"/>
              </w:rPr>
            </w:pPr>
          </w:p>
        </w:tc>
        <w:tc>
          <w:tcPr>
            <w:tcW w:w="880" w:type="pct"/>
          </w:tcPr>
          <w:p w14:paraId="0BC2B103" w14:textId="77777777" w:rsidR="00BE167D" w:rsidRPr="00391A1C" w:rsidRDefault="00BE167D" w:rsidP="0025393D">
            <w:pPr>
              <w:widowControl w:val="0"/>
              <w:spacing w:line="240" w:lineRule="auto"/>
              <w:jc w:val="center"/>
              <w:rPr>
                <w:b/>
                <w:lang w:val="uk-UA"/>
              </w:rPr>
            </w:pPr>
          </w:p>
        </w:tc>
        <w:tc>
          <w:tcPr>
            <w:tcW w:w="806" w:type="pct"/>
          </w:tcPr>
          <w:p w14:paraId="470D69AD" w14:textId="77777777" w:rsidR="00BE167D" w:rsidRPr="00391A1C" w:rsidRDefault="00BE167D" w:rsidP="0025393D">
            <w:pPr>
              <w:widowControl w:val="0"/>
              <w:spacing w:line="240" w:lineRule="auto"/>
              <w:jc w:val="center"/>
              <w:rPr>
                <w:b/>
                <w:lang w:val="uk-UA"/>
              </w:rPr>
            </w:pPr>
          </w:p>
        </w:tc>
      </w:tr>
      <w:tr w:rsidR="00BE167D" w:rsidRPr="00391A1C" w14:paraId="29AB0D2B" w14:textId="77777777" w:rsidTr="00985ECA">
        <w:tc>
          <w:tcPr>
            <w:tcW w:w="807" w:type="pct"/>
          </w:tcPr>
          <w:p w14:paraId="3F96BD28" w14:textId="77777777" w:rsidR="00BE167D" w:rsidRPr="00391A1C" w:rsidRDefault="00BE167D" w:rsidP="0025393D">
            <w:pPr>
              <w:widowControl w:val="0"/>
              <w:spacing w:line="240" w:lineRule="auto"/>
              <w:jc w:val="center"/>
              <w:rPr>
                <w:b/>
                <w:lang w:val="uk-UA"/>
              </w:rPr>
            </w:pPr>
          </w:p>
        </w:tc>
        <w:tc>
          <w:tcPr>
            <w:tcW w:w="2507" w:type="pct"/>
          </w:tcPr>
          <w:p w14:paraId="14E36AAC" w14:textId="77777777" w:rsidR="00BE167D" w:rsidRPr="00391A1C" w:rsidRDefault="00BE167D" w:rsidP="0025393D">
            <w:pPr>
              <w:widowControl w:val="0"/>
              <w:spacing w:line="240" w:lineRule="auto"/>
              <w:jc w:val="center"/>
              <w:rPr>
                <w:b/>
                <w:lang w:val="uk-UA"/>
              </w:rPr>
            </w:pPr>
          </w:p>
        </w:tc>
        <w:tc>
          <w:tcPr>
            <w:tcW w:w="880" w:type="pct"/>
          </w:tcPr>
          <w:p w14:paraId="737FF25E" w14:textId="77777777" w:rsidR="00BE167D" w:rsidRPr="00391A1C" w:rsidRDefault="00BE167D" w:rsidP="0025393D">
            <w:pPr>
              <w:widowControl w:val="0"/>
              <w:spacing w:line="240" w:lineRule="auto"/>
              <w:jc w:val="center"/>
              <w:rPr>
                <w:b/>
                <w:lang w:val="uk-UA"/>
              </w:rPr>
            </w:pPr>
          </w:p>
        </w:tc>
        <w:tc>
          <w:tcPr>
            <w:tcW w:w="806" w:type="pct"/>
          </w:tcPr>
          <w:p w14:paraId="0E81EE99" w14:textId="77777777" w:rsidR="00BE167D" w:rsidRPr="00391A1C" w:rsidRDefault="00BE167D" w:rsidP="0025393D">
            <w:pPr>
              <w:widowControl w:val="0"/>
              <w:spacing w:line="240" w:lineRule="auto"/>
              <w:jc w:val="center"/>
              <w:rPr>
                <w:b/>
                <w:lang w:val="uk-UA"/>
              </w:rPr>
            </w:pPr>
          </w:p>
        </w:tc>
      </w:tr>
      <w:tr w:rsidR="00BE167D" w:rsidRPr="00391A1C" w14:paraId="3C26DFE1" w14:textId="77777777" w:rsidTr="00985ECA">
        <w:tc>
          <w:tcPr>
            <w:tcW w:w="807" w:type="pct"/>
          </w:tcPr>
          <w:p w14:paraId="2224FD32" w14:textId="77777777" w:rsidR="00BE167D" w:rsidRPr="00391A1C" w:rsidRDefault="00BE167D" w:rsidP="0025393D">
            <w:pPr>
              <w:widowControl w:val="0"/>
              <w:spacing w:line="240" w:lineRule="auto"/>
              <w:jc w:val="center"/>
              <w:rPr>
                <w:b/>
                <w:lang w:val="uk-UA"/>
              </w:rPr>
            </w:pPr>
          </w:p>
        </w:tc>
        <w:tc>
          <w:tcPr>
            <w:tcW w:w="2507" w:type="pct"/>
          </w:tcPr>
          <w:p w14:paraId="00122116" w14:textId="77777777" w:rsidR="00BE167D" w:rsidRPr="00391A1C" w:rsidRDefault="00BE167D" w:rsidP="0025393D">
            <w:pPr>
              <w:widowControl w:val="0"/>
              <w:spacing w:line="240" w:lineRule="auto"/>
              <w:jc w:val="center"/>
              <w:rPr>
                <w:b/>
                <w:lang w:val="uk-UA"/>
              </w:rPr>
            </w:pPr>
          </w:p>
        </w:tc>
        <w:tc>
          <w:tcPr>
            <w:tcW w:w="880" w:type="pct"/>
          </w:tcPr>
          <w:p w14:paraId="528C0C21" w14:textId="77777777" w:rsidR="00BE167D" w:rsidRPr="00391A1C" w:rsidRDefault="00BE167D" w:rsidP="0025393D">
            <w:pPr>
              <w:widowControl w:val="0"/>
              <w:spacing w:line="240" w:lineRule="auto"/>
              <w:jc w:val="center"/>
              <w:rPr>
                <w:b/>
                <w:lang w:val="uk-UA"/>
              </w:rPr>
            </w:pPr>
          </w:p>
        </w:tc>
        <w:tc>
          <w:tcPr>
            <w:tcW w:w="806" w:type="pct"/>
          </w:tcPr>
          <w:p w14:paraId="61BA1E3C" w14:textId="77777777" w:rsidR="00BE167D" w:rsidRPr="00391A1C" w:rsidRDefault="00BE167D" w:rsidP="0025393D">
            <w:pPr>
              <w:widowControl w:val="0"/>
              <w:spacing w:line="240" w:lineRule="auto"/>
              <w:jc w:val="center"/>
              <w:rPr>
                <w:b/>
                <w:lang w:val="uk-UA"/>
              </w:rPr>
            </w:pPr>
          </w:p>
        </w:tc>
      </w:tr>
      <w:tr w:rsidR="00BE167D" w:rsidRPr="00391A1C" w14:paraId="06D4A927" w14:textId="77777777" w:rsidTr="00985ECA">
        <w:tc>
          <w:tcPr>
            <w:tcW w:w="807" w:type="pct"/>
          </w:tcPr>
          <w:p w14:paraId="3A678CC9" w14:textId="77777777" w:rsidR="00BE167D" w:rsidRPr="00391A1C" w:rsidRDefault="00BE167D" w:rsidP="0025393D">
            <w:pPr>
              <w:widowControl w:val="0"/>
              <w:spacing w:line="240" w:lineRule="auto"/>
              <w:jc w:val="center"/>
              <w:rPr>
                <w:b/>
                <w:lang w:val="uk-UA"/>
              </w:rPr>
            </w:pPr>
          </w:p>
        </w:tc>
        <w:tc>
          <w:tcPr>
            <w:tcW w:w="2507" w:type="pct"/>
          </w:tcPr>
          <w:p w14:paraId="3190D0E3" w14:textId="77777777" w:rsidR="00BE167D" w:rsidRPr="00391A1C" w:rsidRDefault="00BE167D" w:rsidP="0025393D">
            <w:pPr>
              <w:widowControl w:val="0"/>
              <w:spacing w:line="240" w:lineRule="auto"/>
              <w:jc w:val="center"/>
              <w:rPr>
                <w:b/>
                <w:lang w:val="uk-UA"/>
              </w:rPr>
            </w:pPr>
          </w:p>
        </w:tc>
        <w:tc>
          <w:tcPr>
            <w:tcW w:w="880" w:type="pct"/>
          </w:tcPr>
          <w:p w14:paraId="1BAA7473" w14:textId="77777777" w:rsidR="00BE167D" w:rsidRPr="00391A1C" w:rsidRDefault="00BE167D" w:rsidP="0025393D">
            <w:pPr>
              <w:widowControl w:val="0"/>
              <w:spacing w:line="240" w:lineRule="auto"/>
              <w:jc w:val="center"/>
              <w:rPr>
                <w:b/>
                <w:lang w:val="uk-UA"/>
              </w:rPr>
            </w:pPr>
          </w:p>
        </w:tc>
        <w:tc>
          <w:tcPr>
            <w:tcW w:w="806" w:type="pct"/>
          </w:tcPr>
          <w:p w14:paraId="75422D66" w14:textId="77777777" w:rsidR="00BE167D" w:rsidRPr="00391A1C" w:rsidRDefault="00BE167D" w:rsidP="0025393D">
            <w:pPr>
              <w:widowControl w:val="0"/>
              <w:spacing w:line="240" w:lineRule="auto"/>
              <w:jc w:val="center"/>
              <w:rPr>
                <w:b/>
                <w:lang w:val="uk-UA"/>
              </w:rPr>
            </w:pPr>
          </w:p>
        </w:tc>
      </w:tr>
    </w:tbl>
    <w:p w14:paraId="276A03D4" w14:textId="2EBFBC9E" w:rsidR="00BE167D" w:rsidRPr="00391A1C" w:rsidRDefault="00BE167D" w:rsidP="00D43B1C">
      <w:pPr>
        <w:widowControl w:val="0"/>
        <w:spacing w:line="240" w:lineRule="auto"/>
        <w:jc w:val="center"/>
        <w:rPr>
          <w:b/>
          <w:lang w:val="uk-UA"/>
        </w:rPr>
      </w:pPr>
    </w:p>
    <w:p w14:paraId="29219A82" w14:textId="24278E5B" w:rsidR="00BE167D" w:rsidRPr="00391A1C" w:rsidRDefault="0025393D" w:rsidP="0025393D">
      <w:pPr>
        <w:widowControl w:val="0"/>
        <w:tabs>
          <w:tab w:val="clear" w:pos="709"/>
          <w:tab w:val="left" w:pos="3544"/>
          <w:tab w:val="left" w:pos="9354"/>
        </w:tabs>
        <w:spacing w:line="240" w:lineRule="auto"/>
        <w:rPr>
          <w:b/>
          <w:bCs/>
          <w:lang w:val="uk-UA"/>
        </w:rPr>
      </w:pPr>
      <w:r>
        <w:rPr>
          <w:lang w:val="uk-UA"/>
        </w:rPr>
        <w:t xml:space="preserve">7. Дата видачі завдання </w:t>
      </w:r>
      <w:r w:rsidRPr="0025393D">
        <w:rPr>
          <w:u w:val="single"/>
          <w:lang w:val="uk-UA"/>
        </w:rPr>
        <w:tab/>
      </w:r>
      <w:r w:rsidRPr="0025393D">
        <w:rPr>
          <w:u w:val="single"/>
          <w:lang w:val="uk-UA"/>
        </w:rPr>
        <w:tab/>
      </w:r>
    </w:p>
    <w:p w14:paraId="09313370" w14:textId="6493FA51" w:rsidR="00BE167D" w:rsidRPr="00391A1C" w:rsidRDefault="00BE167D" w:rsidP="00D43B1C">
      <w:pPr>
        <w:widowControl w:val="0"/>
        <w:spacing w:line="240" w:lineRule="auto"/>
        <w:rPr>
          <w:b/>
          <w:vertAlign w:val="superscript"/>
          <w:lang w:val="uk-UA"/>
        </w:rPr>
      </w:pPr>
    </w:p>
    <w:p w14:paraId="6D9B86DE" w14:textId="4D49D3A0" w:rsidR="00BE167D" w:rsidRPr="00B7123F" w:rsidRDefault="00BE167D" w:rsidP="00B7123F">
      <w:pPr>
        <w:widowControl w:val="0"/>
        <w:jc w:val="center"/>
        <w:rPr>
          <w:lang w:val="uk-UA"/>
        </w:rPr>
      </w:pPr>
      <w:bookmarkStart w:id="2" w:name="_Toc483440548"/>
      <w:r w:rsidRPr="00391A1C">
        <w:rPr>
          <w:lang w:val="uk-UA"/>
        </w:rPr>
        <w:t>КАЛЕНДАРНИЙ ПЛАН</w:t>
      </w:r>
      <w:bookmarkEnd w:id="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7"/>
        <w:gridCol w:w="4618"/>
        <w:gridCol w:w="2364"/>
        <w:gridCol w:w="1805"/>
      </w:tblGrid>
      <w:tr w:rsidR="00BE167D" w:rsidRPr="00391A1C" w14:paraId="633B6F5A" w14:textId="77777777" w:rsidTr="00985ECA">
        <w:trPr>
          <w:cantSplit/>
          <w:trHeight w:val="460"/>
        </w:trPr>
        <w:tc>
          <w:tcPr>
            <w:tcW w:w="298" w:type="pct"/>
          </w:tcPr>
          <w:p w14:paraId="0291D1D0" w14:textId="77777777" w:rsidR="00BE167D" w:rsidRPr="00391A1C" w:rsidRDefault="187D8C9D" w:rsidP="00D43B1C">
            <w:pPr>
              <w:widowControl w:val="0"/>
              <w:spacing w:line="240" w:lineRule="auto"/>
              <w:jc w:val="center"/>
              <w:rPr>
                <w:sz w:val="24"/>
                <w:lang w:val="uk-UA"/>
              </w:rPr>
            </w:pPr>
            <w:r w:rsidRPr="187D8C9D">
              <w:rPr>
                <w:sz w:val="24"/>
                <w:lang w:val="uk-UA"/>
              </w:rPr>
              <w:t>№</w:t>
            </w:r>
          </w:p>
          <w:p w14:paraId="2F2AC00D" w14:textId="77777777" w:rsidR="00BE167D" w:rsidRPr="00391A1C" w:rsidRDefault="187D8C9D" w:rsidP="00D43B1C">
            <w:pPr>
              <w:widowControl w:val="0"/>
              <w:spacing w:line="240" w:lineRule="auto"/>
              <w:jc w:val="center"/>
              <w:rPr>
                <w:sz w:val="24"/>
                <w:lang w:val="uk-UA"/>
              </w:rPr>
            </w:pPr>
            <w:r w:rsidRPr="187D8C9D">
              <w:rPr>
                <w:sz w:val="24"/>
                <w:lang w:val="uk-UA"/>
              </w:rPr>
              <w:t>з/п</w:t>
            </w:r>
          </w:p>
        </w:tc>
        <w:tc>
          <w:tcPr>
            <w:tcW w:w="2471" w:type="pct"/>
          </w:tcPr>
          <w:p w14:paraId="16168201" w14:textId="77777777" w:rsidR="00BE167D" w:rsidRPr="00391A1C" w:rsidRDefault="187D8C9D" w:rsidP="00D43B1C">
            <w:pPr>
              <w:widowControl w:val="0"/>
              <w:spacing w:line="240" w:lineRule="auto"/>
              <w:jc w:val="center"/>
              <w:rPr>
                <w:sz w:val="24"/>
                <w:lang w:val="uk-UA"/>
              </w:rPr>
            </w:pPr>
            <w:r w:rsidRPr="187D8C9D">
              <w:rPr>
                <w:sz w:val="24"/>
                <w:lang w:val="uk-UA"/>
              </w:rPr>
              <w:t>Назва етапів дипломної</w:t>
            </w:r>
          </w:p>
          <w:p w14:paraId="78860B38" w14:textId="77777777" w:rsidR="00BE167D" w:rsidRPr="00391A1C" w:rsidRDefault="187D8C9D" w:rsidP="00D43B1C">
            <w:pPr>
              <w:widowControl w:val="0"/>
              <w:spacing w:line="240" w:lineRule="auto"/>
              <w:jc w:val="center"/>
              <w:rPr>
                <w:sz w:val="24"/>
                <w:lang w:val="uk-UA"/>
              </w:rPr>
            </w:pPr>
            <w:r w:rsidRPr="187D8C9D">
              <w:rPr>
                <w:sz w:val="24"/>
                <w:lang w:val="uk-UA"/>
              </w:rPr>
              <w:t>роботи</w:t>
            </w:r>
          </w:p>
        </w:tc>
        <w:tc>
          <w:tcPr>
            <w:tcW w:w="1265" w:type="pct"/>
          </w:tcPr>
          <w:p w14:paraId="49695FA6" w14:textId="77777777" w:rsidR="00BE167D" w:rsidRPr="00391A1C" w:rsidRDefault="00BE167D" w:rsidP="00D43B1C">
            <w:pPr>
              <w:widowControl w:val="0"/>
              <w:spacing w:line="240" w:lineRule="auto"/>
              <w:jc w:val="center"/>
              <w:rPr>
                <w:sz w:val="24"/>
                <w:lang w:val="uk-UA"/>
              </w:rPr>
            </w:pPr>
            <w:r w:rsidRPr="187D8C9D">
              <w:rPr>
                <w:spacing w:val="-20"/>
                <w:sz w:val="24"/>
                <w:lang w:val="uk-UA"/>
              </w:rPr>
              <w:t>Строк  виконання</w:t>
            </w:r>
            <w:r w:rsidRPr="187D8C9D">
              <w:rPr>
                <w:sz w:val="24"/>
                <w:lang w:val="uk-UA"/>
              </w:rPr>
              <w:t xml:space="preserve"> етапів роботи </w:t>
            </w:r>
          </w:p>
        </w:tc>
        <w:tc>
          <w:tcPr>
            <w:tcW w:w="967" w:type="pct"/>
            <w:tcBorders>
              <w:bottom w:val="single" w:sz="4" w:space="0" w:color="auto"/>
            </w:tcBorders>
          </w:tcPr>
          <w:p w14:paraId="6A874A54" w14:textId="77777777" w:rsidR="00BE167D" w:rsidRPr="00391A1C" w:rsidRDefault="00BE167D" w:rsidP="00D43B1C">
            <w:pPr>
              <w:widowControl w:val="0"/>
              <w:jc w:val="center"/>
              <w:rPr>
                <w:lang w:val="uk-UA"/>
              </w:rPr>
            </w:pPr>
            <w:bookmarkStart w:id="3" w:name="_Toc483440322"/>
            <w:bookmarkStart w:id="4" w:name="_Toc483440549"/>
            <w:r w:rsidRPr="187D8C9D">
              <w:rPr>
                <w:sz w:val="24"/>
                <w:lang w:val="uk-UA"/>
              </w:rPr>
              <w:t>Примітка</w:t>
            </w:r>
            <w:bookmarkEnd w:id="3"/>
            <w:bookmarkEnd w:id="4"/>
          </w:p>
        </w:tc>
      </w:tr>
      <w:tr w:rsidR="00BE167D" w:rsidRPr="00391A1C" w14:paraId="53360BEA" w14:textId="77777777" w:rsidTr="00985ECA">
        <w:tc>
          <w:tcPr>
            <w:tcW w:w="298" w:type="pct"/>
          </w:tcPr>
          <w:p w14:paraId="7A2BACAE" w14:textId="77777777" w:rsidR="00BE167D" w:rsidRPr="00391A1C" w:rsidRDefault="00BE167D" w:rsidP="00D43B1C">
            <w:pPr>
              <w:widowControl w:val="0"/>
              <w:spacing w:line="240" w:lineRule="auto"/>
              <w:jc w:val="center"/>
              <w:rPr>
                <w:b/>
                <w:lang w:val="uk-UA"/>
              </w:rPr>
            </w:pPr>
          </w:p>
        </w:tc>
        <w:tc>
          <w:tcPr>
            <w:tcW w:w="2471" w:type="pct"/>
          </w:tcPr>
          <w:p w14:paraId="788C7902" w14:textId="77777777" w:rsidR="00BE167D" w:rsidRPr="00391A1C" w:rsidRDefault="00BE167D" w:rsidP="00D43B1C">
            <w:pPr>
              <w:widowControl w:val="0"/>
              <w:spacing w:line="240" w:lineRule="auto"/>
              <w:jc w:val="center"/>
              <w:rPr>
                <w:b/>
                <w:lang w:val="uk-UA"/>
              </w:rPr>
            </w:pPr>
          </w:p>
        </w:tc>
        <w:tc>
          <w:tcPr>
            <w:tcW w:w="1265" w:type="pct"/>
          </w:tcPr>
          <w:p w14:paraId="400B2DD9" w14:textId="77777777" w:rsidR="00BE167D" w:rsidRPr="00391A1C" w:rsidRDefault="00BE167D" w:rsidP="00D43B1C">
            <w:pPr>
              <w:widowControl w:val="0"/>
              <w:spacing w:line="240" w:lineRule="auto"/>
              <w:jc w:val="center"/>
              <w:rPr>
                <w:b/>
                <w:lang w:val="uk-UA"/>
              </w:rPr>
            </w:pPr>
          </w:p>
        </w:tc>
        <w:tc>
          <w:tcPr>
            <w:tcW w:w="967" w:type="pct"/>
          </w:tcPr>
          <w:p w14:paraId="07EABBDF" w14:textId="77777777" w:rsidR="00BE167D" w:rsidRPr="00391A1C" w:rsidRDefault="00BE167D" w:rsidP="00D43B1C">
            <w:pPr>
              <w:widowControl w:val="0"/>
              <w:spacing w:line="240" w:lineRule="auto"/>
              <w:jc w:val="center"/>
              <w:rPr>
                <w:b/>
                <w:lang w:val="uk-UA"/>
              </w:rPr>
            </w:pPr>
          </w:p>
        </w:tc>
      </w:tr>
      <w:tr w:rsidR="00BE167D" w:rsidRPr="00391A1C" w14:paraId="0FE0C0B2" w14:textId="77777777" w:rsidTr="00985ECA">
        <w:tc>
          <w:tcPr>
            <w:tcW w:w="298" w:type="pct"/>
          </w:tcPr>
          <w:p w14:paraId="5B73E8CC" w14:textId="77777777" w:rsidR="00BE167D" w:rsidRPr="00391A1C" w:rsidRDefault="00BE167D" w:rsidP="00D43B1C">
            <w:pPr>
              <w:widowControl w:val="0"/>
              <w:spacing w:line="240" w:lineRule="auto"/>
              <w:jc w:val="center"/>
              <w:rPr>
                <w:b/>
                <w:lang w:val="uk-UA"/>
              </w:rPr>
            </w:pPr>
          </w:p>
        </w:tc>
        <w:tc>
          <w:tcPr>
            <w:tcW w:w="2471" w:type="pct"/>
          </w:tcPr>
          <w:p w14:paraId="08B6BD51" w14:textId="77777777" w:rsidR="00BE167D" w:rsidRPr="00391A1C" w:rsidRDefault="00BE167D" w:rsidP="00D43B1C">
            <w:pPr>
              <w:widowControl w:val="0"/>
              <w:spacing w:line="240" w:lineRule="auto"/>
              <w:jc w:val="center"/>
              <w:rPr>
                <w:b/>
                <w:lang w:val="uk-UA"/>
              </w:rPr>
            </w:pPr>
          </w:p>
        </w:tc>
        <w:tc>
          <w:tcPr>
            <w:tcW w:w="1265" w:type="pct"/>
          </w:tcPr>
          <w:p w14:paraId="658992C8" w14:textId="77777777" w:rsidR="00BE167D" w:rsidRPr="00391A1C" w:rsidRDefault="00BE167D" w:rsidP="00D43B1C">
            <w:pPr>
              <w:widowControl w:val="0"/>
              <w:spacing w:line="240" w:lineRule="auto"/>
              <w:jc w:val="center"/>
              <w:rPr>
                <w:b/>
                <w:lang w:val="uk-UA"/>
              </w:rPr>
            </w:pPr>
          </w:p>
        </w:tc>
        <w:tc>
          <w:tcPr>
            <w:tcW w:w="967" w:type="pct"/>
          </w:tcPr>
          <w:p w14:paraId="69D0F1FF" w14:textId="77777777" w:rsidR="00BE167D" w:rsidRPr="00391A1C" w:rsidRDefault="00BE167D" w:rsidP="00D43B1C">
            <w:pPr>
              <w:widowControl w:val="0"/>
              <w:spacing w:line="240" w:lineRule="auto"/>
              <w:jc w:val="center"/>
              <w:rPr>
                <w:b/>
                <w:lang w:val="uk-UA"/>
              </w:rPr>
            </w:pPr>
          </w:p>
        </w:tc>
      </w:tr>
      <w:tr w:rsidR="00BE167D" w:rsidRPr="00391A1C" w14:paraId="72A3ECB7" w14:textId="77777777" w:rsidTr="00985ECA">
        <w:tc>
          <w:tcPr>
            <w:tcW w:w="298" w:type="pct"/>
          </w:tcPr>
          <w:p w14:paraId="3C4D2636" w14:textId="77777777" w:rsidR="00BE167D" w:rsidRPr="00391A1C" w:rsidRDefault="00BE167D" w:rsidP="00D43B1C">
            <w:pPr>
              <w:widowControl w:val="0"/>
              <w:spacing w:line="240" w:lineRule="auto"/>
              <w:jc w:val="center"/>
              <w:rPr>
                <w:b/>
                <w:lang w:val="uk-UA"/>
              </w:rPr>
            </w:pPr>
          </w:p>
        </w:tc>
        <w:tc>
          <w:tcPr>
            <w:tcW w:w="2471" w:type="pct"/>
          </w:tcPr>
          <w:p w14:paraId="76BFAC46" w14:textId="77777777" w:rsidR="00BE167D" w:rsidRPr="00391A1C" w:rsidRDefault="00BE167D" w:rsidP="00D43B1C">
            <w:pPr>
              <w:widowControl w:val="0"/>
              <w:spacing w:line="240" w:lineRule="auto"/>
              <w:jc w:val="center"/>
              <w:rPr>
                <w:b/>
                <w:lang w:val="uk-UA"/>
              </w:rPr>
            </w:pPr>
          </w:p>
        </w:tc>
        <w:tc>
          <w:tcPr>
            <w:tcW w:w="1265" w:type="pct"/>
          </w:tcPr>
          <w:p w14:paraId="3240DE49" w14:textId="77777777" w:rsidR="00BE167D" w:rsidRPr="00391A1C" w:rsidRDefault="00BE167D" w:rsidP="00D43B1C">
            <w:pPr>
              <w:widowControl w:val="0"/>
              <w:spacing w:line="240" w:lineRule="auto"/>
              <w:jc w:val="center"/>
              <w:rPr>
                <w:b/>
                <w:lang w:val="uk-UA"/>
              </w:rPr>
            </w:pPr>
          </w:p>
        </w:tc>
        <w:tc>
          <w:tcPr>
            <w:tcW w:w="967" w:type="pct"/>
          </w:tcPr>
          <w:p w14:paraId="7D9C5CE0" w14:textId="77777777" w:rsidR="00BE167D" w:rsidRPr="00391A1C" w:rsidRDefault="00BE167D" w:rsidP="00D43B1C">
            <w:pPr>
              <w:widowControl w:val="0"/>
              <w:spacing w:line="240" w:lineRule="auto"/>
              <w:jc w:val="center"/>
              <w:rPr>
                <w:b/>
                <w:lang w:val="uk-UA"/>
              </w:rPr>
            </w:pPr>
          </w:p>
        </w:tc>
      </w:tr>
      <w:tr w:rsidR="00BE167D" w:rsidRPr="00391A1C" w14:paraId="4AAB9803" w14:textId="77777777" w:rsidTr="00985ECA">
        <w:tc>
          <w:tcPr>
            <w:tcW w:w="298" w:type="pct"/>
          </w:tcPr>
          <w:p w14:paraId="15BD25B0" w14:textId="77777777" w:rsidR="00BE167D" w:rsidRPr="00391A1C" w:rsidRDefault="00BE167D" w:rsidP="00D43B1C">
            <w:pPr>
              <w:widowControl w:val="0"/>
              <w:spacing w:line="240" w:lineRule="auto"/>
              <w:jc w:val="center"/>
              <w:rPr>
                <w:b/>
                <w:lang w:val="uk-UA"/>
              </w:rPr>
            </w:pPr>
          </w:p>
        </w:tc>
        <w:tc>
          <w:tcPr>
            <w:tcW w:w="2471" w:type="pct"/>
          </w:tcPr>
          <w:p w14:paraId="145B987F" w14:textId="77777777" w:rsidR="00BE167D" w:rsidRPr="00391A1C" w:rsidRDefault="00BE167D" w:rsidP="00D43B1C">
            <w:pPr>
              <w:widowControl w:val="0"/>
              <w:spacing w:line="240" w:lineRule="auto"/>
              <w:jc w:val="center"/>
              <w:rPr>
                <w:b/>
                <w:lang w:val="uk-UA"/>
              </w:rPr>
            </w:pPr>
          </w:p>
        </w:tc>
        <w:tc>
          <w:tcPr>
            <w:tcW w:w="1265" w:type="pct"/>
          </w:tcPr>
          <w:p w14:paraId="18F60586" w14:textId="77777777" w:rsidR="00BE167D" w:rsidRPr="00391A1C" w:rsidRDefault="00BE167D" w:rsidP="00D43B1C">
            <w:pPr>
              <w:widowControl w:val="0"/>
              <w:spacing w:line="240" w:lineRule="auto"/>
              <w:jc w:val="center"/>
              <w:rPr>
                <w:b/>
                <w:lang w:val="uk-UA"/>
              </w:rPr>
            </w:pPr>
          </w:p>
        </w:tc>
        <w:tc>
          <w:tcPr>
            <w:tcW w:w="967" w:type="pct"/>
          </w:tcPr>
          <w:p w14:paraId="313EA0CD" w14:textId="77777777" w:rsidR="00BE167D" w:rsidRPr="00391A1C" w:rsidRDefault="00BE167D" w:rsidP="00D43B1C">
            <w:pPr>
              <w:widowControl w:val="0"/>
              <w:spacing w:line="240" w:lineRule="auto"/>
              <w:jc w:val="center"/>
              <w:rPr>
                <w:b/>
                <w:lang w:val="uk-UA"/>
              </w:rPr>
            </w:pPr>
          </w:p>
        </w:tc>
      </w:tr>
      <w:tr w:rsidR="00BE167D" w:rsidRPr="00391A1C" w14:paraId="536D0CE8" w14:textId="77777777" w:rsidTr="00985ECA">
        <w:tc>
          <w:tcPr>
            <w:tcW w:w="298" w:type="pct"/>
          </w:tcPr>
          <w:p w14:paraId="33F38621" w14:textId="77777777" w:rsidR="00BE167D" w:rsidRPr="00391A1C" w:rsidRDefault="00BE167D" w:rsidP="00D43B1C">
            <w:pPr>
              <w:widowControl w:val="0"/>
              <w:spacing w:line="240" w:lineRule="auto"/>
              <w:jc w:val="center"/>
              <w:rPr>
                <w:b/>
                <w:lang w:val="uk-UA"/>
              </w:rPr>
            </w:pPr>
          </w:p>
        </w:tc>
        <w:tc>
          <w:tcPr>
            <w:tcW w:w="2471" w:type="pct"/>
          </w:tcPr>
          <w:p w14:paraId="206D6E11" w14:textId="77777777" w:rsidR="00BE167D" w:rsidRPr="00391A1C" w:rsidRDefault="00BE167D" w:rsidP="00D43B1C">
            <w:pPr>
              <w:widowControl w:val="0"/>
              <w:spacing w:line="240" w:lineRule="auto"/>
              <w:jc w:val="center"/>
              <w:rPr>
                <w:b/>
                <w:lang w:val="uk-UA"/>
              </w:rPr>
            </w:pPr>
          </w:p>
        </w:tc>
        <w:tc>
          <w:tcPr>
            <w:tcW w:w="1265" w:type="pct"/>
          </w:tcPr>
          <w:p w14:paraId="21243FFE" w14:textId="77777777" w:rsidR="00BE167D" w:rsidRPr="00391A1C" w:rsidRDefault="00BE167D" w:rsidP="00D43B1C">
            <w:pPr>
              <w:widowControl w:val="0"/>
              <w:spacing w:line="240" w:lineRule="auto"/>
              <w:jc w:val="center"/>
              <w:rPr>
                <w:b/>
                <w:lang w:val="uk-UA"/>
              </w:rPr>
            </w:pPr>
          </w:p>
        </w:tc>
        <w:tc>
          <w:tcPr>
            <w:tcW w:w="967" w:type="pct"/>
          </w:tcPr>
          <w:p w14:paraId="06B7C77F" w14:textId="77777777" w:rsidR="00BE167D" w:rsidRPr="00391A1C" w:rsidRDefault="00BE167D" w:rsidP="00D43B1C">
            <w:pPr>
              <w:widowControl w:val="0"/>
              <w:spacing w:line="240" w:lineRule="auto"/>
              <w:jc w:val="center"/>
              <w:rPr>
                <w:b/>
                <w:lang w:val="uk-UA"/>
              </w:rPr>
            </w:pPr>
          </w:p>
        </w:tc>
      </w:tr>
      <w:tr w:rsidR="00BE167D" w:rsidRPr="00391A1C" w14:paraId="476A547E" w14:textId="77777777" w:rsidTr="00985ECA">
        <w:tc>
          <w:tcPr>
            <w:tcW w:w="298" w:type="pct"/>
          </w:tcPr>
          <w:p w14:paraId="1994FBD9" w14:textId="77777777" w:rsidR="00BE167D" w:rsidRPr="00391A1C" w:rsidRDefault="00BE167D" w:rsidP="00D43B1C">
            <w:pPr>
              <w:widowControl w:val="0"/>
              <w:spacing w:line="240" w:lineRule="auto"/>
              <w:jc w:val="center"/>
              <w:rPr>
                <w:b/>
                <w:lang w:val="uk-UA"/>
              </w:rPr>
            </w:pPr>
          </w:p>
        </w:tc>
        <w:tc>
          <w:tcPr>
            <w:tcW w:w="2471" w:type="pct"/>
          </w:tcPr>
          <w:p w14:paraId="038E65F7" w14:textId="77777777" w:rsidR="00BE167D" w:rsidRPr="00391A1C" w:rsidRDefault="00BE167D" w:rsidP="00D43B1C">
            <w:pPr>
              <w:widowControl w:val="0"/>
              <w:spacing w:line="240" w:lineRule="auto"/>
              <w:jc w:val="center"/>
              <w:rPr>
                <w:b/>
                <w:lang w:val="uk-UA"/>
              </w:rPr>
            </w:pPr>
          </w:p>
        </w:tc>
        <w:tc>
          <w:tcPr>
            <w:tcW w:w="1265" w:type="pct"/>
          </w:tcPr>
          <w:p w14:paraId="08EA55B4" w14:textId="77777777" w:rsidR="00BE167D" w:rsidRPr="00391A1C" w:rsidRDefault="00BE167D" w:rsidP="00D43B1C">
            <w:pPr>
              <w:widowControl w:val="0"/>
              <w:spacing w:line="240" w:lineRule="auto"/>
              <w:jc w:val="center"/>
              <w:rPr>
                <w:b/>
                <w:lang w:val="uk-UA"/>
              </w:rPr>
            </w:pPr>
          </w:p>
        </w:tc>
        <w:tc>
          <w:tcPr>
            <w:tcW w:w="967" w:type="pct"/>
          </w:tcPr>
          <w:p w14:paraId="20E68ADF" w14:textId="77777777" w:rsidR="00BE167D" w:rsidRPr="00391A1C" w:rsidRDefault="00BE167D" w:rsidP="00D43B1C">
            <w:pPr>
              <w:widowControl w:val="0"/>
              <w:spacing w:line="240" w:lineRule="auto"/>
              <w:jc w:val="center"/>
              <w:rPr>
                <w:b/>
                <w:lang w:val="uk-UA"/>
              </w:rPr>
            </w:pPr>
          </w:p>
        </w:tc>
      </w:tr>
      <w:tr w:rsidR="00BE167D" w:rsidRPr="00391A1C" w14:paraId="16B61C9F" w14:textId="77777777" w:rsidTr="00985ECA">
        <w:tc>
          <w:tcPr>
            <w:tcW w:w="298" w:type="pct"/>
          </w:tcPr>
          <w:p w14:paraId="55384A8D" w14:textId="77777777" w:rsidR="00BE167D" w:rsidRPr="00391A1C" w:rsidRDefault="00BE167D" w:rsidP="00D43B1C">
            <w:pPr>
              <w:widowControl w:val="0"/>
              <w:spacing w:line="240" w:lineRule="auto"/>
              <w:jc w:val="center"/>
              <w:rPr>
                <w:b/>
                <w:lang w:val="uk-UA"/>
              </w:rPr>
            </w:pPr>
          </w:p>
        </w:tc>
        <w:tc>
          <w:tcPr>
            <w:tcW w:w="2471" w:type="pct"/>
          </w:tcPr>
          <w:p w14:paraId="6B90E8D3" w14:textId="77777777" w:rsidR="00BE167D" w:rsidRPr="00391A1C" w:rsidRDefault="00BE167D" w:rsidP="00D43B1C">
            <w:pPr>
              <w:widowControl w:val="0"/>
              <w:spacing w:line="240" w:lineRule="auto"/>
              <w:jc w:val="center"/>
              <w:rPr>
                <w:b/>
                <w:lang w:val="uk-UA"/>
              </w:rPr>
            </w:pPr>
          </w:p>
        </w:tc>
        <w:tc>
          <w:tcPr>
            <w:tcW w:w="1265" w:type="pct"/>
          </w:tcPr>
          <w:p w14:paraId="3140CC2E" w14:textId="77777777" w:rsidR="00BE167D" w:rsidRPr="00391A1C" w:rsidRDefault="00BE167D" w:rsidP="00D43B1C">
            <w:pPr>
              <w:widowControl w:val="0"/>
              <w:spacing w:line="240" w:lineRule="auto"/>
              <w:jc w:val="center"/>
              <w:rPr>
                <w:b/>
                <w:lang w:val="uk-UA"/>
              </w:rPr>
            </w:pPr>
          </w:p>
        </w:tc>
        <w:tc>
          <w:tcPr>
            <w:tcW w:w="967" w:type="pct"/>
          </w:tcPr>
          <w:p w14:paraId="1DE5DF59" w14:textId="77777777" w:rsidR="00BE167D" w:rsidRPr="00391A1C" w:rsidRDefault="00BE167D" w:rsidP="00D43B1C">
            <w:pPr>
              <w:widowControl w:val="0"/>
              <w:spacing w:line="240" w:lineRule="auto"/>
              <w:jc w:val="center"/>
              <w:rPr>
                <w:b/>
                <w:lang w:val="uk-UA"/>
              </w:rPr>
            </w:pPr>
          </w:p>
        </w:tc>
      </w:tr>
      <w:tr w:rsidR="00BE167D" w:rsidRPr="00391A1C" w14:paraId="0548FA0E" w14:textId="77777777" w:rsidTr="00985ECA">
        <w:tc>
          <w:tcPr>
            <w:tcW w:w="298" w:type="pct"/>
          </w:tcPr>
          <w:p w14:paraId="6374B795" w14:textId="77777777" w:rsidR="00BE167D" w:rsidRPr="00391A1C" w:rsidRDefault="00BE167D" w:rsidP="00D43B1C">
            <w:pPr>
              <w:widowControl w:val="0"/>
              <w:spacing w:line="240" w:lineRule="auto"/>
              <w:jc w:val="center"/>
              <w:rPr>
                <w:b/>
                <w:lang w:val="uk-UA"/>
              </w:rPr>
            </w:pPr>
          </w:p>
        </w:tc>
        <w:tc>
          <w:tcPr>
            <w:tcW w:w="2471" w:type="pct"/>
          </w:tcPr>
          <w:p w14:paraId="0FB3B556" w14:textId="77777777" w:rsidR="00BE167D" w:rsidRPr="00391A1C" w:rsidRDefault="00BE167D" w:rsidP="00D43B1C">
            <w:pPr>
              <w:widowControl w:val="0"/>
              <w:spacing w:line="240" w:lineRule="auto"/>
              <w:jc w:val="center"/>
              <w:rPr>
                <w:b/>
                <w:lang w:val="uk-UA"/>
              </w:rPr>
            </w:pPr>
          </w:p>
        </w:tc>
        <w:tc>
          <w:tcPr>
            <w:tcW w:w="1265" w:type="pct"/>
          </w:tcPr>
          <w:p w14:paraId="7C404E6C" w14:textId="77777777" w:rsidR="00BE167D" w:rsidRPr="00391A1C" w:rsidRDefault="00BE167D" w:rsidP="00D43B1C">
            <w:pPr>
              <w:widowControl w:val="0"/>
              <w:spacing w:line="240" w:lineRule="auto"/>
              <w:jc w:val="center"/>
              <w:rPr>
                <w:b/>
                <w:lang w:val="uk-UA"/>
              </w:rPr>
            </w:pPr>
          </w:p>
        </w:tc>
        <w:tc>
          <w:tcPr>
            <w:tcW w:w="967" w:type="pct"/>
          </w:tcPr>
          <w:p w14:paraId="4A0D8F8D" w14:textId="77777777" w:rsidR="00BE167D" w:rsidRPr="00391A1C" w:rsidRDefault="00BE167D" w:rsidP="00D43B1C">
            <w:pPr>
              <w:widowControl w:val="0"/>
              <w:spacing w:line="240" w:lineRule="auto"/>
              <w:jc w:val="center"/>
              <w:rPr>
                <w:b/>
                <w:lang w:val="uk-UA"/>
              </w:rPr>
            </w:pPr>
          </w:p>
        </w:tc>
      </w:tr>
      <w:tr w:rsidR="00BE167D" w:rsidRPr="00391A1C" w14:paraId="6F7DEAEC" w14:textId="77777777" w:rsidTr="00985ECA">
        <w:tc>
          <w:tcPr>
            <w:tcW w:w="298" w:type="pct"/>
          </w:tcPr>
          <w:p w14:paraId="5BAD98CA" w14:textId="77777777" w:rsidR="00BE167D" w:rsidRPr="00391A1C" w:rsidRDefault="00BE167D" w:rsidP="00D43B1C">
            <w:pPr>
              <w:widowControl w:val="0"/>
              <w:spacing w:line="240" w:lineRule="auto"/>
              <w:jc w:val="center"/>
              <w:rPr>
                <w:b/>
                <w:lang w:val="uk-UA"/>
              </w:rPr>
            </w:pPr>
          </w:p>
        </w:tc>
        <w:tc>
          <w:tcPr>
            <w:tcW w:w="2471" w:type="pct"/>
          </w:tcPr>
          <w:p w14:paraId="2DCB75F2" w14:textId="77777777" w:rsidR="00BE167D" w:rsidRPr="00391A1C" w:rsidRDefault="00BE167D" w:rsidP="00D43B1C">
            <w:pPr>
              <w:widowControl w:val="0"/>
              <w:spacing w:line="240" w:lineRule="auto"/>
              <w:jc w:val="center"/>
              <w:rPr>
                <w:b/>
                <w:lang w:val="uk-UA"/>
              </w:rPr>
            </w:pPr>
          </w:p>
        </w:tc>
        <w:tc>
          <w:tcPr>
            <w:tcW w:w="1265" w:type="pct"/>
          </w:tcPr>
          <w:p w14:paraId="7178825A" w14:textId="77777777" w:rsidR="00BE167D" w:rsidRPr="00391A1C" w:rsidRDefault="00BE167D" w:rsidP="00D43B1C">
            <w:pPr>
              <w:widowControl w:val="0"/>
              <w:spacing w:line="240" w:lineRule="auto"/>
              <w:jc w:val="center"/>
              <w:rPr>
                <w:b/>
                <w:lang w:val="uk-UA"/>
              </w:rPr>
            </w:pPr>
          </w:p>
        </w:tc>
        <w:tc>
          <w:tcPr>
            <w:tcW w:w="967" w:type="pct"/>
          </w:tcPr>
          <w:p w14:paraId="372DB4CD" w14:textId="77777777" w:rsidR="00BE167D" w:rsidRPr="00391A1C" w:rsidRDefault="00BE167D" w:rsidP="00D43B1C">
            <w:pPr>
              <w:widowControl w:val="0"/>
              <w:spacing w:line="240" w:lineRule="auto"/>
              <w:jc w:val="center"/>
              <w:rPr>
                <w:b/>
                <w:lang w:val="uk-UA"/>
              </w:rPr>
            </w:pPr>
          </w:p>
        </w:tc>
      </w:tr>
      <w:tr w:rsidR="00BE167D" w:rsidRPr="00391A1C" w14:paraId="5A1CA3B1" w14:textId="77777777" w:rsidTr="00985ECA">
        <w:tc>
          <w:tcPr>
            <w:tcW w:w="298" w:type="pct"/>
          </w:tcPr>
          <w:p w14:paraId="4CAA4064" w14:textId="77777777" w:rsidR="00BE167D" w:rsidRPr="00391A1C" w:rsidRDefault="00BE167D" w:rsidP="00D43B1C">
            <w:pPr>
              <w:widowControl w:val="0"/>
              <w:spacing w:line="240" w:lineRule="auto"/>
              <w:jc w:val="center"/>
              <w:rPr>
                <w:b/>
                <w:lang w:val="uk-UA"/>
              </w:rPr>
            </w:pPr>
          </w:p>
        </w:tc>
        <w:tc>
          <w:tcPr>
            <w:tcW w:w="2471" w:type="pct"/>
          </w:tcPr>
          <w:p w14:paraId="3A752275" w14:textId="77777777" w:rsidR="00BE167D" w:rsidRPr="00391A1C" w:rsidRDefault="00BE167D" w:rsidP="00D43B1C">
            <w:pPr>
              <w:widowControl w:val="0"/>
              <w:spacing w:line="240" w:lineRule="auto"/>
              <w:jc w:val="center"/>
              <w:rPr>
                <w:b/>
                <w:lang w:val="uk-UA"/>
              </w:rPr>
            </w:pPr>
          </w:p>
        </w:tc>
        <w:tc>
          <w:tcPr>
            <w:tcW w:w="1265" w:type="pct"/>
          </w:tcPr>
          <w:p w14:paraId="3AB7AC16" w14:textId="77777777" w:rsidR="00BE167D" w:rsidRPr="00391A1C" w:rsidRDefault="00BE167D" w:rsidP="00D43B1C">
            <w:pPr>
              <w:widowControl w:val="0"/>
              <w:spacing w:line="240" w:lineRule="auto"/>
              <w:jc w:val="center"/>
              <w:rPr>
                <w:b/>
                <w:lang w:val="uk-UA"/>
              </w:rPr>
            </w:pPr>
          </w:p>
        </w:tc>
        <w:tc>
          <w:tcPr>
            <w:tcW w:w="967" w:type="pct"/>
          </w:tcPr>
          <w:p w14:paraId="335189B5" w14:textId="77777777" w:rsidR="00BE167D" w:rsidRPr="00391A1C" w:rsidRDefault="00BE167D" w:rsidP="00D43B1C">
            <w:pPr>
              <w:widowControl w:val="0"/>
              <w:spacing w:line="240" w:lineRule="auto"/>
              <w:jc w:val="center"/>
              <w:rPr>
                <w:b/>
                <w:lang w:val="uk-UA"/>
              </w:rPr>
            </w:pPr>
          </w:p>
        </w:tc>
      </w:tr>
      <w:tr w:rsidR="00BE167D" w:rsidRPr="00391A1C" w14:paraId="01D83451" w14:textId="77777777" w:rsidTr="00985ECA">
        <w:tc>
          <w:tcPr>
            <w:tcW w:w="298" w:type="pct"/>
          </w:tcPr>
          <w:p w14:paraId="17C0AD52" w14:textId="77777777" w:rsidR="00BE167D" w:rsidRPr="00391A1C" w:rsidRDefault="00BE167D" w:rsidP="00D43B1C">
            <w:pPr>
              <w:widowControl w:val="0"/>
              <w:spacing w:line="240" w:lineRule="auto"/>
              <w:jc w:val="center"/>
              <w:rPr>
                <w:b/>
                <w:lang w:val="uk-UA"/>
              </w:rPr>
            </w:pPr>
          </w:p>
        </w:tc>
        <w:tc>
          <w:tcPr>
            <w:tcW w:w="2471" w:type="pct"/>
          </w:tcPr>
          <w:p w14:paraId="55C5EB78" w14:textId="77777777" w:rsidR="00BE167D" w:rsidRPr="00E759A3" w:rsidRDefault="00BE167D" w:rsidP="00D43B1C">
            <w:pPr>
              <w:widowControl w:val="0"/>
              <w:spacing w:line="240" w:lineRule="auto"/>
              <w:jc w:val="center"/>
              <w:rPr>
                <w:b/>
                <w:lang w:val="en-US"/>
              </w:rPr>
            </w:pPr>
          </w:p>
        </w:tc>
        <w:tc>
          <w:tcPr>
            <w:tcW w:w="1265" w:type="pct"/>
          </w:tcPr>
          <w:p w14:paraId="24E73BC7" w14:textId="77777777" w:rsidR="00BE167D" w:rsidRPr="00391A1C" w:rsidRDefault="00BE167D" w:rsidP="00D43B1C">
            <w:pPr>
              <w:widowControl w:val="0"/>
              <w:spacing w:line="240" w:lineRule="auto"/>
              <w:jc w:val="center"/>
              <w:rPr>
                <w:b/>
                <w:lang w:val="uk-UA"/>
              </w:rPr>
            </w:pPr>
          </w:p>
        </w:tc>
        <w:tc>
          <w:tcPr>
            <w:tcW w:w="967" w:type="pct"/>
          </w:tcPr>
          <w:p w14:paraId="55ED0B52" w14:textId="77777777" w:rsidR="00BE167D" w:rsidRPr="00391A1C" w:rsidRDefault="00BE167D" w:rsidP="00D43B1C">
            <w:pPr>
              <w:widowControl w:val="0"/>
              <w:spacing w:line="240" w:lineRule="auto"/>
              <w:jc w:val="center"/>
              <w:rPr>
                <w:b/>
                <w:lang w:val="uk-UA"/>
              </w:rPr>
            </w:pPr>
          </w:p>
        </w:tc>
      </w:tr>
      <w:tr w:rsidR="00BE167D" w:rsidRPr="00391A1C" w14:paraId="3309CA48" w14:textId="77777777" w:rsidTr="00985ECA">
        <w:tc>
          <w:tcPr>
            <w:tcW w:w="298" w:type="pct"/>
          </w:tcPr>
          <w:p w14:paraId="5E5BADA3" w14:textId="77777777" w:rsidR="00BE167D" w:rsidRPr="00391A1C" w:rsidRDefault="00BE167D" w:rsidP="00D43B1C">
            <w:pPr>
              <w:widowControl w:val="0"/>
              <w:spacing w:line="240" w:lineRule="auto"/>
              <w:jc w:val="center"/>
              <w:rPr>
                <w:b/>
                <w:lang w:val="uk-UA"/>
              </w:rPr>
            </w:pPr>
          </w:p>
        </w:tc>
        <w:tc>
          <w:tcPr>
            <w:tcW w:w="2471" w:type="pct"/>
          </w:tcPr>
          <w:p w14:paraId="7E21387B" w14:textId="77777777" w:rsidR="00BE167D" w:rsidRPr="00391A1C" w:rsidRDefault="00BE167D" w:rsidP="00D43B1C">
            <w:pPr>
              <w:widowControl w:val="0"/>
              <w:spacing w:line="240" w:lineRule="auto"/>
              <w:jc w:val="center"/>
              <w:rPr>
                <w:b/>
                <w:lang w:val="uk-UA"/>
              </w:rPr>
            </w:pPr>
          </w:p>
        </w:tc>
        <w:tc>
          <w:tcPr>
            <w:tcW w:w="1265" w:type="pct"/>
          </w:tcPr>
          <w:p w14:paraId="5B80B799" w14:textId="77777777" w:rsidR="00BE167D" w:rsidRPr="00391A1C" w:rsidRDefault="00BE167D" w:rsidP="00D43B1C">
            <w:pPr>
              <w:widowControl w:val="0"/>
              <w:spacing w:line="240" w:lineRule="auto"/>
              <w:jc w:val="center"/>
              <w:rPr>
                <w:b/>
                <w:lang w:val="uk-UA"/>
              </w:rPr>
            </w:pPr>
          </w:p>
        </w:tc>
        <w:tc>
          <w:tcPr>
            <w:tcW w:w="967" w:type="pct"/>
          </w:tcPr>
          <w:p w14:paraId="74105E97" w14:textId="77777777" w:rsidR="00BE167D" w:rsidRPr="00391A1C" w:rsidRDefault="00BE167D" w:rsidP="00D43B1C">
            <w:pPr>
              <w:widowControl w:val="0"/>
              <w:spacing w:line="240" w:lineRule="auto"/>
              <w:jc w:val="center"/>
              <w:rPr>
                <w:b/>
                <w:lang w:val="uk-UA"/>
              </w:rPr>
            </w:pPr>
          </w:p>
        </w:tc>
      </w:tr>
      <w:tr w:rsidR="00BE167D" w:rsidRPr="00391A1C" w14:paraId="1D3C0D7B" w14:textId="77777777" w:rsidTr="00985ECA">
        <w:tc>
          <w:tcPr>
            <w:tcW w:w="298" w:type="pct"/>
          </w:tcPr>
          <w:p w14:paraId="19A1F6B6" w14:textId="77777777" w:rsidR="00BE167D" w:rsidRPr="00391A1C" w:rsidRDefault="00BE167D" w:rsidP="00D43B1C">
            <w:pPr>
              <w:widowControl w:val="0"/>
              <w:spacing w:line="240" w:lineRule="auto"/>
              <w:jc w:val="center"/>
              <w:rPr>
                <w:b/>
                <w:lang w:val="uk-UA"/>
              </w:rPr>
            </w:pPr>
          </w:p>
        </w:tc>
        <w:tc>
          <w:tcPr>
            <w:tcW w:w="2471" w:type="pct"/>
          </w:tcPr>
          <w:p w14:paraId="758273B0" w14:textId="77777777" w:rsidR="00BE167D" w:rsidRPr="00391A1C" w:rsidRDefault="00BE167D" w:rsidP="00D43B1C">
            <w:pPr>
              <w:widowControl w:val="0"/>
              <w:spacing w:line="240" w:lineRule="auto"/>
              <w:jc w:val="center"/>
              <w:rPr>
                <w:b/>
                <w:lang w:val="uk-UA"/>
              </w:rPr>
            </w:pPr>
          </w:p>
        </w:tc>
        <w:tc>
          <w:tcPr>
            <w:tcW w:w="1265" w:type="pct"/>
          </w:tcPr>
          <w:p w14:paraId="289D2365" w14:textId="77777777" w:rsidR="00BE167D" w:rsidRPr="00391A1C" w:rsidRDefault="00BE167D" w:rsidP="00D43B1C">
            <w:pPr>
              <w:widowControl w:val="0"/>
              <w:spacing w:line="240" w:lineRule="auto"/>
              <w:jc w:val="center"/>
              <w:rPr>
                <w:b/>
                <w:lang w:val="uk-UA"/>
              </w:rPr>
            </w:pPr>
          </w:p>
        </w:tc>
        <w:tc>
          <w:tcPr>
            <w:tcW w:w="967" w:type="pct"/>
          </w:tcPr>
          <w:p w14:paraId="2F63A84B" w14:textId="77777777" w:rsidR="00BE167D" w:rsidRPr="00391A1C" w:rsidRDefault="00BE167D" w:rsidP="00D43B1C">
            <w:pPr>
              <w:widowControl w:val="0"/>
              <w:spacing w:line="240" w:lineRule="auto"/>
              <w:jc w:val="center"/>
              <w:rPr>
                <w:b/>
                <w:lang w:val="uk-UA"/>
              </w:rPr>
            </w:pPr>
          </w:p>
        </w:tc>
      </w:tr>
      <w:tr w:rsidR="00BE167D" w:rsidRPr="00391A1C" w14:paraId="55ED795C" w14:textId="77777777" w:rsidTr="00985ECA">
        <w:tc>
          <w:tcPr>
            <w:tcW w:w="298" w:type="pct"/>
          </w:tcPr>
          <w:p w14:paraId="23DDDF0F" w14:textId="77777777" w:rsidR="00BE167D" w:rsidRPr="00391A1C" w:rsidRDefault="00BE167D" w:rsidP="00D43B1C">
            <w:pPr>
              <w:widowControl w:val="0"/>
              <w:spacing w:line="240" w:lineRule="auto"/>
              <w:jc w:val="center"/>
              <w:rPr>
                <w:b/>
                <w:lang w:val="uk-UA"/>
              </w:rPr>
            </w:pPr>
          </w:p>
        </w:tc>
        <w:tc>
          <w:tcPr>
            <w:tcW w:w="2471" w:type="pct"/>
          </w:tcPr>
          <w:p w14:paraId="11C2FED8" w14:textId="77777777" w:rsidR="00BE167D" w:rsidRPr="00391A1C" w:rsidRDefault="00BE167D" w:rsidP="00D43B1C">
            <w:pPr>
              <w:widowControl w:val="0"/>
              <w:spacing w:line="240" w:lineRule="auto"/>
              <w:jc w:val="center"/>
              <w:rPr>
                <w:b/>
                <w:lang w:val="uk-UA"/>
              </w:rPr>
            </w:pPr>
          </w:p>
        </w:tc>
        <w:tc>
          <w:tcPr>
            <w:tcW w:w="1265" w:type="pct"/>
          </w:tcPr>
          <w:p w14:paraId="00B76762" w14:textId="77777777" w:rsidR="00BE167D" w:rsidRPr="00391A1C" w:rsidRDefault="00BE167D" w:rsidP="00D43B1C">
            <w:pPr>
              <w:widowControl w:val="0"/>
              <w:spacing w:line="240" w:lineRule="auto"/>
              <w:jc w:val="center"/>
              <w:rPr>
                <w:b/>
                <w:lang w:val="uk-UA"/>
              </w:rPr>
            </w:pPr>
          </w:p>
        </w:tc>
        <w:tc>
          <w:tcPr>
            <w:tcW w:w="967" w:type="pct"/>
          </w:tcPr>
          <w:p w14:paraId="1705D5F3" w14:textId="77777777" w:rsidR="00BE167D" w:rsidRPr="00391A1C" w:rsidRDefault="00BE167D" w:rsidP="00D43B1C">
            <w:pPr>
              <w:widowControl w:val="0"/>
              <w:spacing w:line="240" w:lineRule="auto"/>
              <w:jc w:val="center"/>
              <w:rPr>
                <w:b/>
                <w:lang w:val="uk-UA"/>
              </w:rPr>
            </w:pPr>
          </w:p>
        </w:tc>
      </w:tr>
      <w:tr w:rsidR="00BE167D" w:rsidRPr="00391A1C" w14:paraId="56891353" w14:textId="77777777" w:rsidTr="00985ECA">
        <w:tc>
          <w:tcPr>
            <w:tcW w:w="298" w:type="pct"/>
          </w:tcPr>
          <w:p w14:paraId="1255989A" w14:textId="77777777" w:rsidR="00BE167D" w:rsidRPr="00391A1C" w:rsidRDefault="00BE167D" w:rsidP="00D43B1C">
            <w:pPr>
              <w:widowControl w:val="0"/>
              <w:spacing w:line="240" w:lineRule="auto"/>
              <w:jc w:val="center"/>
              <w:rPr>
                <w:b/>
                <w:lang w:val="uk-UA"/>
              </w:rPr>
            </w:pPr>
          </w:p>
        </w:tc>
        <w:tc>
          <w:tcPr>
            <w:tcW w:w="2471" w:type="pct"/>
          </w:tcPr>
          <w:p w14:paraId="78CC0364" w14:textId="77777777" w:rsidR="00BE167D" w:rsidRPr="00391A1C" w:rsidRDefault="00BE167D" w:rsidP="00D43B1C">
            <w:pPr>
              <w:widowControl w:val="0"/>
              <w:spacing w:line="240" w:lineRule="auto"/>
              <w:jc w:val="center"/>
              <w:rPr>
                <w:b/>
                <w:lang w:val="uk-UA"/>
              </w:rPr>
            </w:pPr>
          </w:p>
        </w:tc>
        <w:tc>
          <w:tcPr>
            <w:tcW w:w="1265" w:type="pct"/>
          </w:tcPr>
          <w:p w14:paraId="45AAFD0D" w14:textId="77777777" w:rsidR="00BE167D" w:rsidRPr="00391A1C" w:rsidRDefault="00BE167D" w:rsidP="00D43B1C">
            <w:pPr>
              <w:widowControl w:val="0"/>
              <w:spacing w:line="240" w:lineRule="auto"/>
              <w:jc w:val="center"/>
              <w:rPr>
                <w:b/>
                <w:lang w:val="uk-UA"/>
              </w:rPr>
            </w:pPr>
          </w:p>
        </w:tc>
        <w:tc>
          <w:tcPr>
            <w:tcW w:w="967" w:type="pct"/>
          </w:tcPr>
          <w:p w14:paraId="4BBAC0F3" w14:textId="77777777" w:rsidR="00BE167D" w:rsidRPr="00391A1C" w:rsidRDefault="00BE167D" w:rsidP="00D43B1C">
            <w:pPr>
              <w:widowControl w:val="0"/>
              <w:spacing w:line="240" w:lineRule="auto"/>
              <w:jc w:val="center"/>
              <w:rPr>
                <w:b/>
                <w:lang w:val="uk-UA"/>
              </w:rPr>
            </w:pPr>
          </w:p>
        </w:tc>
      </w:tr>
    </w:tbl>
    <w:p w14:paraId="63B74A51" w14:textId="77777777" w:rsidR="00BE167D" w:rsidRPr="00391A1C" w:rsidRDefault="00BE167D" w:rsidP="00D43B1C">
      <w:pPr>
        <w:widowControl w:val="0"/>
        <w:spacing w:line="240" w:lineRule="auto"/>
        <w:rPr>
          <w:b/>
          <w:lang w:val="uk-UA"/>
        </w:rPr>
      </w:pPr>
    </w:p>
    <w:p w14:paraId="09AAE63D" w14:textId="6493FA51" w:rsidR="00BE167D" w:rsidRDefault="00BE167D" w:rsidP="00D43B1C">
      <w:pPr>
        <w:widowControl w:val="0"/>
        <w:spacing w:line="240" w:lineRule="auto"/>
        <w:jc w:val="center"/>
        <w:rPr>
          <w:b/>
          <w:lang w:val="uk-UA"/>
        </w:rPr>
      </w:pPr>
    </w:p>
    <w:p w14:paraId="7F0A2C9F" w14:textId="6493FA51" w:rsidR="00B7123F" w:rsidRPr="00391A1C" w:rsidRDefault="00B7123F" w:rsidP="00B7123F">
      <w:pPr>
        <w:widowControl w:val="0"/>
        <w:spacing w:line="240" w:lineRule="auto"/>
        <w:rPr>
          <w:b/>
          <w:lang w:val="uk-UA"/>
        </w:rPr>
      </w:pPr>
    </w:p>
    <w:p w14:paraId="7C4F5958" w14:textId="13B9C6C3" w:rsidR="00BE167D" w:rsidRPr="006C197B" w:rsidRDefault="00BE167D" w:rsidP="00330199">
      <w:pPr>
        <w:widowControl w:val="0"/>
        <w:tabs>
          <w:tab w:val="left" w:pos="2410"/>
          <w:tab w:val="left" w:pos="4111"/>
          <w:tab w:val="left" w:pos="5387"/>
          <w:tab w:val="left" w:pos="5812"/>
          <w:tab w:val="left" w:pos="7938"/>
        </w:tabs>
        <w:spacing w:line="240" w:lineRule="auto"/>
        <w:rPr>
          <w:bCs/>
          <w:sz w:val="24"/>
          <w:lang w:val="uk-UA"/>
        </w:rPr>
      </w:pPr>
      <w:r w:rsidRPr="006C197B">
        <w:rPr>
          <w:bCs/>
          <w:sz w:val="24"/>
          <w:lang w:val="uk-UA"/>
        </w:rPr>
        <w:t>Студент</w:t>
      </w:r>
      <w:r w:rsidR="006C7029" w:rsidRPr="006C197B">
        <w:rPr>
          <w:sz w:val="24"/>
          <w:lang w:val="uk-UA"/>
        </w:rPr>
        <w:tab/>
      </w:r>
      <w:r w:rsidR="006C7029" w:rsidRPr="006C197B">
        <w:rPr>
          <w:sz w:val="24"/>
          <w:u w:val="single"/>
          <w:lang w:val="uk-UA"/>
        </w:rPr>
        <w:tab/>
      </w:r>
      <w:r w:rsidR="006C7029" w:rsidRPr="006C197B">
        <w:rPr>
          <w:sz w:val="24"/>
          <w:lang w:val="uk-UA"/>
        </w:rPr>
        <w:tab/>
      </w:r>
      <w:r w:rsidR="006C7029" w:rsidRPr="006C197B">
        <w:rPr>
          <w:sz w:val="24"/>
          <w:u w:val="single"/>
          <w:lang w:val="uk-UA"/>
        </w:rPr>
        <w:tab/>
        <w:t>Кривенко О.М.</w:t>
      </w:r>
      <w:r w:rsidR="00563207" w:rsidRPr="006C197B">
        <w:rPr>
          <w:sz w:val="24"/>
          <w:u w:val="single"/>
          <w:lang w:val="uk-UA"/>
        </w:rPr>
        <w:tab/>
      </w:r>
    </w:p>
    <w:p w14:paraId="0B23851A" w14:textId="3D2F6581" w:rsidR="00BE167D" w:rsidRPr="006C197B" w:rsidRDefault="00543CFA" w:rsidP="00DA1043">
      <w:pPr>
        <w:widowControl w:val="0"/>
        <w:tabs>
          <w:tab w:val="clear" w:pos="709"/>
          <w:tab w:val="left" w:pos="2977"/>
          <w:tab w:val="left" w:pos="5812"/>
          <w:tab w:val="left" w:pos="6521"/>
        </w:tabs>
        <w:spacing w:line="240" w:lineRule="auto"/>
        <w:rPr>
          <w:bCs/>
          <w:sz w:val="24"/>
          <w:lang w:val="uk-UA"/>
        </w:rPr>
      </w:pPr>
      <w:r w:rsidRPr="006C197B">
        <w:rPr>
          <w:bCs/>
          <w:sz w:val="24"/>
          <w:vertAlign w:val="superscript"/>
          <w:lang w:val="uk-UA"/>
        </w:rPr>
        <w:tab/>
      </w:r>
      <w:r w:rsidR="00DA1043">
        <w:rPr>
          <w:sz w:val="24"/>
          <w:vertAlign w:val="superscript"/>
          <w:lang w:val="uk-UA"/>
        </w:rPr>
        <w:t>(</w:t>
      </w:r>
      <w:r w:rsidR="187D8C9D" w:rsidRPr="006C197B">
        <w:rPr>
          <w:sz w:val="24"/>
          <w:vertAlign w:val="superscript"/>
          <w:lang w:val="uk-UA"/>
        </w:rPr>
        <w:t>підпис )</w:t>
      </w:r>
      <w:r w:rsidRPr="006C197B">
        <w:rPr>
          <w:sz w:val="24"/>
          <w:vertAlign w:val="superscript"/>
          <w:lang w:val="uk-UA"/>
        </w:rPr>
        <w:tab/>
      </w:r>
      <w:r w:rsidR="00BE167D" w:rsidRPr="006C197B">
        <w:rPr>
          <w:sz w:val="24"/>
          <w:vertAlign w:val="superscript"/>
          <w:lang w:val="uk-UA"/>
        </w:rPr>
        <w:t>(прізвище та ініціали)</w:t>
      </w:r>
    </w:p>
    <w:p w14:paraId="023E7BCD" w14:textId="4EC357FC" w:rsidR="00DA1043" w:rsidRPr="006C197B" w:rsidRDefault="00DA1043" w:rsidP="00330199">
      <w:pPr>
        <w:widowControl w:val="0"/>
        <w:tabs>
          <w:tab w:val="left" w:pos="2410"/>
          <w:tab w:val="left" w:pos="4111"/>
          <w:tab w:val="left" w:pos="5387"/>
          <w:tab w:val="left" w:pos="5812"/>
          <w:tab w:val="left" w:pos="7938"/>
        </w:tabs>
        <w:spacing w:line="240" w:lineRule="auto"/>
        <w:rPr>
          <w:bCs/>
          <w:sz w:val="24"/>
          <w:lang w:val="uk-UA"/>
        </w:rPr>
      </w:pPr>
      <w:r>
        <w:rPr>
          <w:bCs/>
          <w:sz w:val="24"/>
          <w:lang w:val="uk-UA"/>
        </w:rPr>
        <w:t xml:space="preserve">Керівник </w:t>
      </w:r>
      <w:r w:rsidR="00BB0DD8">
        <w:rPr>
          <w:bCs/>
          <w:sz w:val="24"/>
          <w:lang w:val="uk-UA"/>
        </w:rPr>
        <w:t>роботи</w:t>
      </w:r>
      <w:r w:rsidRPr="006C197B">
        <w:rPr>
          <w:sz w:val="24"/>
          <w:lang w:val="uk-UA"/>
        </w:rPr>
        <w:tab/>
      </w:r>
      <w:r w:rsidRPr="006C197B">
        <w:rPr>
          <w:sz w:val="24"/>
          <w:u w:val="single"/>
          <w:lang w:val="uk-UA"/>
        </w:rPr>
        <w:tab/>
      </w:r>
      <w:r w:rsidRPr="006C197B">
        <w:rPr>
          <w:sz w:val="24"/>
          <w:lang w:val="uk-UA"/>
        </w:rPr>
        <w:tab/>
      </w:r>
      <w:r w:rsidRPr="006C197B">
        <w:rPr>
          <w:sz w:val="24"/>
          <w:u w:val="single"/>
          <w:lang w:val="uk-UA"/>
        </w:rPr>
        <w:tab/>
      </w:r>
      <w:r w:rsidR="00330199">
        <w:rPr>
          <w:sz w:val="24"/>
          <w:u w:val="single"/>
          <w:lang w:val="uk-UA"/>
        </w:rPr>
        <w:t>Зорі</w:t>
      </w:r>
      <w:r w:rsidRPr="006C197B">
        <w:rPr>
          <w:sz w:val="24"/>
          <w:u w:val="single"/>
          <w:lang w:val="uk-UA"/>
        </w:rPr>
        <w:t xml:space="preserve"> </w:t>
      </w:r>
      <w:r w:rsidR="00330199">
        <w:rPr>
          <w:sz w:val="24"/>
          <w:u w:val="single"/>
          <w:lang w:val="uk-UA"/>
        </w:rPr>
        <w:t>С</w:t>
      </w:r>
      <w:r w:rsidRPr="006C197B">
        <w:rPr>
          <w:sz w:val="24"/>
          <w:u w:val="single"/>
          <w:lang w:val="uk-UA"/>
        </w:rPr>
        <w:t>.</w:t>
      </w:r>
      <w:r w:rsidR="00330199">
        <w:rPr>
          <w:sz w:val="24"/>
          <w:u w:val="single"/>
          <w:lang w:val="uk-UA"/>
        </w:rPr>
        <w:t>А</w:t>
      </w:r>
      <w:r w:rsidRPr="006C197B">
        <w:rPr>
          <w:sz w:val="24"/>
          <w:u w:val="single"/>
          <w:lang w:val="uk-UA"/>
        </w:rPr>
        <w:t>.</w:t>
      </w:r>
      <w:r w:rsidRPr="006C197B">
        <w:rPr>
          <w:sz w:val="24"/>
          <w:u w:val="single"/>
          <w:lang w:val="uk-UA"/>
        </w:rPr>
        <w:tab/>
      </w:r>
    </w:p>
    <w:p w14:paraId="6BF5828F" w14:textId="77777777" w:rsidR="00DA1043" w:rsidRPr="006C197B" w:rsidRDefault="00DA1043" w:rsidP="00DA1043">
      <w:pPr>
        <w:widowControl w:val="0"/>
        <w:tabs>
          <w:tab w:val="clear" w:pos="709"/>
          <w:tab w:val="left" w:pos="2977"/>
          <w:tab w:val="left" w:pos="5812"/>
          <w:tab w:val="left" w:pos="6521"/>
        </w:tabs>
        <w:spacing w:line="240" w:lineRule="auto"/>
        <w:rPr>
          <w:bCs/>
          <w:sz w:val="24"/>
          <w:lang w:val="uk-UA"/>
        </w:rPr>
      </w:pPr>
      <w:r w:rsidRPr="006C197B">
        <w:rPr>
          <w:bCs/>
          <w:sz w:val="24"/>
          <w:vertAlign w:val="superscript"/>
          <w:lang w:val="uk-UA"/>
        </w:rPr>
        <w:tab/>
      </w:r>
      <w:r>
        <w:rPr>
          <w:sz w:val="24"/>
          <w:vertAlign w:val="superscript"/>
          <w:lang w:val="uk-UA"/>
        </w:rPr>
        <w:t>(</w:t>
      </w:r>
      <w:r w:rsidRPr="006C197B">
        <w:rPr>
          <w:sz w:val="24"/>
          <w:vertAlign w:val="superscript"/>
          <w:lang w:val="uk-UA"/>
        </w:rPr>
        <w:t>підпис )</w:t>
      </w:r>
      <w:r w:rsidRPr="006C197B">
        <w:rPr>
          <w:sz w:val="24"/>
          <w:vertAlign w:val="superscript"/>
          <w:lang w:val="uk-UA"/>
        </w:rPr>
        <w:tab/>
        <w:t>(прізвище та ініціали)</w:t>
      </w:r>
    </w:p>
    <w:p w14:paraId="32E8F473" w14:textId="77777777" w:rsidR="00857866" w:rsidRPr="00391A1C" w:rsidRDefault="00F55B8A" w:rsidP="00D43B1C">
      <w:pPr>
        <w:widowControl w:val="0"/>
        <w:rPr>
          <w:szCs w:val="28"/>
          <w:lang w:val="uk-UA"/>
        </w:rPr>
      </w:pPr>
      <w:r w:rsidRPr="00391A1C">
        <w:rPr>
          <w:sz w:val="22"/>
          <w:szCs w:val="22"/>
          <w:lang w:val="uk-UA"/>
        </w:rPr>
        <w:br w:type="page"/>
      </w:r>
    </w:p>
    <w:bookmarkStart w:id="5" w:name="_Toc481102152"/>
    <w:p w14:paraId="2DF6C109" w14:textId="66261C7B" w:rsidR="001142A6" w:rsidRPr="00391A1C" w:rsidRDefault="006F7DAF" w:rsidP="00BA579D">
      <w:pPr>
        <w:pStyle w:val="Title"/>
      </w:pPr>
      <w:r w:rsidRPr="00444282">
        <w:rPr>
          <w:noProof/>
        </w:rPr>
        <w:lastRenderedPageBreak/>
        <mc:AlternateContent>
          <mc:Choice Requires="wps">
            <w:drawing>
              <wp:anchor distT="0" distB="0" distL="114300" distR="114300" simplePos="0" relativeHeight="251658240" behindDoc="0" locked="0" layoutInCell="1" allowOverlap="1" wp14:anchorId="09C29ABE" wp14:editId="77A540DA">
                <wp:simplePos x="0" y="0"/>
                <wp:positionH relativeFrom="column">
                  <wp:posOffset>5757291</wp:posOffset>
                </wp:positionH>
                <wp:positionV relativeFrom="paragraph">
                  <wp:posOffset>-437489</wp:posOffset>
                </wp:positionV>
                <wp:extent cx="342900" cy="285750"/>
                <wp:effectExtent l="0" t="0" r="19050" b="19050"/>
                <wp:wrapNone/>
                <wp:docPr id="6"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7AC8BB8" id="Скругленный прямоугольник 6" o:spid="_x0000_s1026" style="position:absolute;margin-left:453.35pt;margin-top:-34.45pt;width:27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" fillcolor="white [3212]" strokecolor="white [3212]" strokeweight="1pt">
                <v:stroke joinstyle="miter"/>
                <v:path arrowok="t"/>
              </v:roundrect>
            </w:pict>
          </mc:Fallback>
        </mc:AlternateContent>
      </w:r>
      <w:r w:rsidR="00221310" w:rsidRPr="00444282">
        <w:t>Р</w:t>
      </w:r>
      <w:bookmarkEnd w:id="5"/>
      <w:r w:rsidR="00444282">
        <w:t>еферат</w:t>
      </w:r>
    </w:p>
    <w:p w14:paraId="0FB84ECB" w14:textId="735A9A86" w:rsidR="003D09AA" w:rsidRDefault="003D09AA" w:rsidP="00D43B1C">
      <w:pPr>
        <w:pStyle w:val="BodyText"/>
        <w:widowControl w:val="0"/>
        <w:spacing w:after="0"/>
        <w:rPr>
          <w:lang w:val="uk-UA"/>
        </w:rPr>
      </w:pPr>
    </w:p>
    <w:p w14:paraId="75E708AD" w14:textId="77777777" w:rsidR="0097171B" w:rsidRPr="003D09AA" w:rsidRDefault="0097171B" w:rsidP="00D43B1C">
      <w:pPr>
        <w:pStyle w:val="BodyText"/>
        <w:widowControl w:val="0"/>
        <w:spacing w:after="0"/>
        <w:rPr>
          <w:lang w:val="uk-UA"/>
        </w:rPr>
      </w:pPr>
    </w:p>
    <w:p w14:paraId="793506A9" w14:textId="4E5EC556" w:rsidR="00603800" w:rsidRDefault="187D8C9D" w:rsidP="00D43B1C">
      <w:pPr>
        <w:pStyle w:val="BodyText"/>
        <w:widowControl w:val="0"/>
        <w:spacing w:after="0"/>
        <w:ind w:firstLine="709"/>
        <w:rPr>
          <w:lang w:val="uk-UA"/>
        </w:rPr>
      </w:pPr>
      <w:r w:rsidRPr="187D8C9D">
        <w:rPr>
          <w:lang w:val="uk-UA"/>
        </w:rPr>
        <w:t xml:space="preserve">Кваліфікаційна робота бакалавра за темою «Інструментальна підтримка розробки ігрових додатків» зі спецчастиною «Розробка розважального ігрового додатку на базі движка </w:t>
      </w:r>
      <w:r w:rsidR="008E68DA" w:rsidRPr="187D8C9D">
        <w:rPr>
          <w:lang w:val="uk-UA"/>
        </w:rPr>
        <w:t>«</w:t>
      </w:r>
      <w:r w:rsidRPr="187D8C9D">
        <w:rPr>
          <w:lang w:val="uk-UA"/>
        </w:rPr>
        <w:t>Unity».</w:t>
      </w:r>
    </w:p>
    <w:p w14:paraId="7D0FCE22" w14:textId="77777777" w:rsidR="0097171B" w:rsidRPr="00391A1C" w:rsidRDefault="0097171B" w:rsidP="00D43B1C">
      <w:pPr>
        <w:pStyle w:val="BodyText"/>
        <w:widowControl w:val="0"/>
        <w:spacing w:after="0"/>
        <w:ind w:firstLine="709"/>
        <w:rPr>
          <w:lang w:val="uk-UA"/>
        </w:rPr>
      </w:pPr>
    </w:p>
    <w:p w14:paraId="04BC7D8E" w14:textId="0DF8B86E" w:rsidR="00FF353E" w:rsidRPr="00391A1C" w:rsidRDefault="187D8C9D" w:rsidP="00D43B1C">
      <w:pPr>
        <w:pStyle w:val="BodyText"/>
        <w:widowControl w:val="0"/>
        <w:spacing w:after="0"/>
        <w:ind w:firstLine="709"/>
        <w:rPr>
          <w:lang w:val="uk-UA"/>
        </w:rPr>
      </w:pPr>
      <w:r w:rsidRPr="187D8C9D">
        <w:rPr>
          <w:lang w:val="uk-UA"/>
        </w:rPr>
        <w:t xml:space="preserve">Пояснювальна записка кваліфікаційної роботи </w:t>
      </w:r>
      <w:r w:rsidRPr="00D97713">
        <w:rPr>
          <w:lang w:val="uk-UA"/>
        </w:rPr>
        <w:t xml:space="preserve">містить: </w:t>
      </w:r>
      <w:r w:rsidR="001E51C3" w:rsidRPr="00D97713">
        <w:rPr>
          <w:lang w:val="uk-UA"/>
        </w:rPr>
        <w:t>75</w:t>
      </w:r>
      <w:r w:rsidRPr="00D97713">
        <w:rPr>
          <w:lang w:val="uk-UA"/>
        </w:rPr>
        <w:t xml:space="preserve"> </w:t>
      </w:r>
      <w:r w:rsidR="001E51C3" w:rsidRPr="00D97713">
        <w:rPr>
          <w:lang w:val="uk-UA"/>
        </w:rPr>
        <w:t>сторінок</w:t>
      </w:r>
      <w:r w:rsidRPr="00D97713">
        <w:rPr>
          <w:lang w:val="uk-UA"/>
        </w:rPr>
        <w:t xml:space="preserve">, </w:t>
      </w:r>
      <w:r w:rsidR="00690D0E" w:rsidRPr="00D97713">
        <w:rPr>
          <w:lang w:val="uk-UA"/>
        </w:rPr>
        <w:t>34</w:t>
      </w:r>
      <w:r w:rsidRPr="00D97713">
        <w:rPr>
          <w:lang w:val="uk-UA"/>
        </w:rPr>
        <w:t> </w:t>
      </w:r>
      <w:r w:rsidR="00690D0E" w:rsidRPr="00D97713">
        <w:rPr>
          <w:lang w:val="uk-UA"/>
        </w:rPr>
        <w:t>рисунки</w:t>
      </w:r>
      <w:r w:rsidRPr="00D97713">
        <w:rPr>
          <w:lang w:val="uk-UA"/>
        </w:rPr>
        <w:t xml:space="preserve">, </w:t>
      </w:r>
      <w:r w:rsidR="00690D0E" w:rsidRPr="00D97713">
        <w:rPr>
          <w:lang w:val="uk-UA"/>
        </w:rPr>
        <w:t>48</w:t>
      </w:r>
      <w:r w:rsidRPr="00D97713">
        <w:rPr>
          <w:lang w:val="uk-UA"/>
        </w:rPr>
        <w:t xml:space="preserve"> таблиць, </w:t>
      </w:r>
      <w:r w:rsidR="00690D0E" w:rsidRPr="00D97713">
        <w:rPr>
          <w:lang w:val="uk-UA"/>
        </w:rPr>
        <w:t>3</w:t>
      </w:r>
      <w:r w:rsidRPr="00D97713">
        <w:rPr>
          <w:lang w:val="uk-UA"/>
        </w:rPr>
        <w:t xml:space="preserve"> </w:t>
      </w:r>
      <w:r w:rsidR="00690D0E" w:rsidRPr="00D97713">
        <w:rPr>
          <w:lang w:val="uk-UA"/>
        </w:rPr>
        <w:t>додатки</w:t>
      </w:r>
      <w:r w:rsidRPr="00D97713">
        <w:rPr>
          <w:lang w:val="uk-UA"/>
        </w:rPr>
        <w:t>, 2</w:t>
      </w:r>
      <w:r w:rsidR="00C5012C">
        <w:rPr>
          <w:lang w:val="uk-UA"/>
        </w:rPr>
        <w:t>1</w:t>
      </w:r>
      <w:r w:rsidRPr="00D97713">
        <w:rPr>
          <w:lang w:val="uk-UA"/>
        </w:rPr>
        <w:t xml:space="preserve"> використаних джерел</w:t>
      </w:r>
      <w:r w:rsidRPr="187D8C9D">
        <w:rPr>
          <w:lang w:val="uk-UA"/>
        </w:rPr>
        <w:t>.</w:t>
      </w:r>
    </w:p>
    <w:p w14:paraId="28BF4FC3" w14:textId="34762CC7" w:rsidR="00A44413" w:rsidRPr="00391A1C" w:rsidRDefault="1B21A887" w:rsidP="00D43B1C">
      <w:pPr>
        <w:widowControl w:val="0"/>
        <w:ind w:firstLine="709"/>
        <w:rPr>
          <w:lang w:val="uk-UA"/>
        </w:rPr>
      </w:pPr>
      <w:r w:rsidRPr="1B21A887">
        <w:rPr>
          <w:lang w:val="uk-UA"/>
        </w:rPr>
        <w:t xml:space="preserve">Об’єктом дослідження роботи є </w:t>
      </w:r>
      <w:r w:rsidR="00C66496">
        <w:rPr>
          <w:lang w:val="uk-UA"/>
        </w:rPr>
        <w:t xml:space="preserve">процес </w:t>
      </w:r>
      <w:r w:rsidRPr="1B21A887">
        <w:rPr>
          <w:lang w:val="uk-UA"/>
        </w:rPr>
        <w:t>розробк</w:t>
      </w:r>
      <w:r w:rsidR="00C66496">
        <w:rPr>
          <w:lang w:val="uk-UA"/>
        </w:rPr>
        <w:t>и</w:t>
      </w:r>
      <w:r w:rsidRPr="1B21A887">
        <w:rPr>
          <w:lang w:val="uk-UA"/>
        </w:rPr>
        <w:t xml:space="preserve"> розважального ігрового додатку на базі движка </w:t>
      </w:r>
      <w:r w:rsidR="00BF7D34" w:rsidRPr="187D8C9D">
        <w:rPr>
          <w:lang w:val="uk-UA"/>
        </w:rPr>
        <w:t>«</w:t>
      </w:r>
      <w:r w:rsidRPr="000343DA">
        <w:rPr>
          <w:lang w:val="en-US"/>
        </w:rPr>
        <w:t>Unity</w:t>
      </w:r>
      <w:r w:rsidR="00BF7D34">
        <w:rPr>
          <w:lang w:val="uk-UA"/>
        </w:rPr>
        <w:t>»</w:t>
      </w:r>
      <w:r w:rsidRPr="1B21A887">
        <w:rPr>
          <w:lang w:val="uk-UA"/>
        </w:rPr>
        <w:t xml:space="preserve">. Предметом дослідження виступають методи, алгоритми та </w:t>
      </w:r>
      <w:r w:rsidR="201B434A" w:rsidRPr="201B434A">
        <w:rPr>
          <w:lang w:val="uk-UA"/>
        </w:rPr>
        <w:t>технології</w:t>
      </w:r>
      <w:r w:rsidRPr="1B21A887">
        <w:rPr>
          <w:lang w:val="uk-UA"/>
        </w:rPr>
        <w:t xml:space="preserve">, застосовувані при розробці відеоігор на базі рушія, </w:t>
      </w:r>
      <w:r w:rsidRPr="201B434A">
        <w:rPr>
          <w:lang w:val="uk-UA"/>
        </w:rPr>
        <w:t>які забезпечать підвищення ефективності розробки відеоігор</w:t>
      </w:r>
      <w:r w:rsidRPr="1B21A887">
        <w:rPr>
          <w:lang w:val="uk-UA"/>
        </w:rPr>
        <w:t xml:space="preserve">. </w:t>
      </w:r>
    </w:p>
    <w:p w14:paraId="4E63B438" w14:textId="2A3BE204" w:rsidR="003665F7" w:rsidRPr="00391A1C" w:rsidRDefault="187D8C9D" w:rsidP="00D43B1C">
      <w:pPr>
        <w:widowControl w:val="0"/>
        <w:ind w:firstLine="709"/>
        <w:rPr>
          <w:lang w:val="uk-UA"/>
        </w:rPr>
      </w:pPr>
      <w:r w:rsidRPr="187D8C9D">
        <w:rPr>
          <w:lang w:val="uk-UA"/>
        </w:rPr>
        <w:t xml:space="preserve">Мета </w:t>
      </w:r>
      <w:r w:rsidR="00395B04">
        <w:rPr>
          <w:lang w:val="uk-UA"/>
        </w:rPr>
        <w:t>кваліфікаційної роботи</w:t>
      </w:r>
      <w:r w:rsidRPr="187D8C9D">
        <w:rPr>
          <w:lang w:val="uk-UA"/>
        </w:rPr>
        <w:t xml:space="preserve"> – дослідження сучасного інструментарію для розробки відеоігор, а також розробка концепції відеогри та її реалізація. </w:t>
      </w:r>
    </w:p>
    <w:p w14:paraId="62A275D0" w14:textId="5099B001" w:rsidR="0075607F" w:rsidRPr="000F2813" w:rsidRDefault="0075607F" w:rsidP="0075607F">
      <w:pPr>
        <w:widowControl w:val="0"/>
        <w:ind w:firstLine="709"/>
        <w:rPr>
          <w:lang w:val="uk-UA"/>
        </w:rPr>
      </w:pPr>
      <w:r>
        <w:rPr>
          <w:lang w:val="uk-UA"/>
        </w:rPr>
        <w:t>В роботі розглядається реалізація розважального ігрового додатку «</w:t>
      </w:r>
      <w:r>
        <w:rPr>
          <w:lang w:val="en-US"/>
        </w:rPr>
        <w:t>Seeker</w:t>
      </w:r>
      <w:r>
        <w:rPr>
          <w:lang w:val="uk-UA"/>
        </w:rPr>
        <w:t>»</w:t>
      </w:r>
      <w:r w:rsidRPr="00C66496">
        <w:rPr>
          <w:lang w:val="uk-UA"/>
        </w:rPr>
        <w:t xml:space="preserve"> </w:t>
      </w:r>
      <w:r>
        <w:rPr>
          <w:lang w:val="uk-UA"/>
        </w:rPr>
        <w:t xml:space="preserve">на базі проведеного аналізу сучасних засобів створення ігрових додатків. Для розробки використовувалися ігровий рушій </w:t>
      </w:r>
      <w:r>
        <w:rPr>
          <w:lang w:val="en-US"/>
        </w:rPr>
        <w:t>Unity</w:t>
      </w:r>
      <w:r w:rsidRPr="00C66496">
        <w:rPr>
          <w:lang w:val="uk-UA"/>
        </w:rPr>
        <w:t xml:space="preserve">, </w:t>
      </w:r>
      <w:r>
        <w:rPr>
          <w:lang w:val="uk-UA"/>
        </w:rPr>
        <w:t xml:space="preserve">засіб створення та редагування зображень </w:t>
      </w:r>
      <w:r>
        <w:rPr>
          <w:lang w:val="en-US"/>
        </w:rPr>
        <w:t>Gimp</w:t>
      </w:r>
      <w:r w:rsidRPr="00C66496">
        <w:rPr>
          <w:lang w:val="uk-UA"/>
        </w:rPr>
        <w:t xml:space="preserve">, а </w:t>
      </w:r>
      <w:r>
        <w:rPr>
          <w:lang w:val="uk-UA"/>
        </w:rPr>
        <w:t xml:space="preserve">також </w:t>
      </w:r>
      <w:r w:rsidRPr="4CAD5FF7">
        <w:rPr>
          <w:lang w:val="uk-UA"/>
        </w:rPr>
        <w:t>засіб</w:t>
      </w:r>
      <w:r>
        <w:rPr>
          <w:lang w:val="uk-UA"/>
        </w:rPr>
        <w:t xml:space="preserve"> для створення 3</w:t>
      </w:r>
      <w:r>
        <w:rPr>
          <w:lang w:val="en-US"/>
        </w:rPr>
        <w:t>D</w:t>
      </w:r>
      <w:r w:rsidRPr="00C66496">
        <w:rPr>
          <w:lang w:val="uk-UA"/>
        </w:rPr>
        <w:t xml:space="preserve"> моделей </w:t>
      </w:r>
      <w:r>
        <w:rPr>
          <w:lang w:val="en-US"/>
        </w:rPr>
        <w:t>Autodesk</w:t>
      </w:r>
      <w:r w:rsidRPr="00C66496">
        <w:rPr>
          <w:lang w:val="uk-UA"/>
        </w:rPr>
        <w:t xml:space="preserve"> 3</w:t>
      </w:r>
      <w:r>
        <w:rPr>
          <w:lang w:val="en-US"/>
        </w:rPr>
        <w:t>ds</w:t>
      </w:r>
      <w:r w:rsidRPr="00C66496">
        <w:rPr>
          <w:lang w:val="uk-UA"/>
        </w:rPr>
        <w:t xml:space="preserve"> </w:t>
      </w:r>
      <w:r>
        <w:rPr>
          <w:lang w:val="en-US"/>
        </w:rPr>
        <w:t>Max</w:t>
      </w:r>
      <w:r w:rsidRPr="00C66496">
        <w:rPr>
          <w:lang w:val="uk-UA"/>
        </w:rPr>
        <w:t xml:space="preserve">. </w:t>
      </w:r>
    </w:p>
    <w:p w14:paraId="3B1ED9EE" w14:textId="77777777" w:rsidR="00DC1630" w:rsidRDefault="00DC1630" w:rsidP="00DC1630">
      <w:pPr>
        <w:ind w:firstLine="709"/>
        <w:rPr>
          <w:lang w:val="uk-UA"/>
        </w:rPr>
      </w:pPr>
      <w:r>
        <w:rPr>
          <w:lang w:val="uk-UA"/>
        </w:rPr>
        <w:t xml:space="preserve">Матеріали даної роботи можуть бути запозичені до робіт відповідних за жанровою характеристикою та ігровою механікою. А сама робота </w:t>
      </w:r>
      <w:r w:rsidRPr="1940CC07">
        <w:rPr>
          <w:lang w:val="uk-UA"/>
        </w:rPr>
        <w:t>мо</w:t>
      </w:r>
      <w:r>
        <w:rPr>
          <w:lang w:val="uk-UA"/>
        </w:rPr>
        <w:t>же бути використана як приклад</w:t>
      </w:r>
      <w:r w:rsidRPr="1940CC07">
        <w:rPr>
          <w:lang w:val="uk-UA"/>
        </w:rPr>
        <w:t xml:space="preserve"> для подальшого застосування</w:t>
      </w:r>
      <w:r>
        <w:rPr>
          <w:lang w:val="uk-UA"/>
        </w:rPr>
        <w:t xml:space="preserve"> відповідного інструментарію.</w:t>
      </w:r>
    </w:p>
    <w:p w14:paraId="339A4D20" w14:textId="079A2D6A" w:rsidR="0028277A" w:rsidRDefault="0028277A" w:rsidP="00D43B1C">
      <w:pPr>
        <w:pStyle w:val="BodyTextIndent"/>
        <w:widowControl w:val="0"/>
        <w:tabs>
          <w:tab w:val="num" w:pos="360"/>
        </w:tabs>
        <w:ind w:firstLine="0"/>
      </w:pPr>
    </w:p>
    <w:p w14:paraId="5E8FA4E5" w14:textId="6BB399D4" w:rsidR="0097171B" w:rsidRPr="00C66496" w:rsidRDefault="00416E79" w:rsidP="00416E79">
      <w:pPr>
        <w:pStyle w:val="BodyTextIndent"/>
        <w:widowControl w:val="0"/>
        <w:tabs>
          <w:tab w:val="clear" w:pos="709"/>
        </w:tabs>
        <w:ind w:right="-2" w:firstLine="0"/>
        <w:jc w:val="center"/>
        <w:rPr>
          <w:caps/>
        </w:rPr>
      </w:pPr>
      <w:r>
        <w:rPr>
          <w:caps/>
        </w:rPr>
        <w:t xml:space="preserve">Програмне забезпечення, </w:t>
      </w:r>
      <w:r w:rsidR="004831F0" w:rsidRPr="00412B08">
        <w:rPr>
          <w:caps/>
        </w:rPr>
        <w:t>Розважальні ігрові додатки, Рушій Unity, Ігрова сцена,</w:t>
      </w:r>
      <w:r w:rsidR="004831F0" w:rsidRPr="00412B08">
        <w:rPr>
          <w:caps/>
          <w:color w:val="FF0000"/>
        </w:rPr>
        <w:t xml:space="preserve"> </w:t>
      </w:r>
      <w:r w:rsidR="004831F0" w:rsidRPr="00412B08">
        <w:rPr>
          <w:caps/>
        </w:rPr>
        <w:t>Скрипти, Локація</w:t>
      </w:r>
      <w:r w:rsidR="00B90572" w:rsidRPr="00412B08">
        <w:rPr>
          <w:caps/>
        </w:rPr>
        <w:t xml:space="preserve">, ТЕКСТУРА, </w:t>
      </w:r>
      <w:r w:rsidR="00373961" w:rsidRPr="00412B08">
        <w:rPr>
          <w:caps/>
        </w:rPr>
        <w:t xml:space="preserve">Спрайт, </w:t>
      </w:r>
      <w:r w:rsidR="000B0AA5" w:rsidRPr="00C66496">
        <w:rPr>
          <w:caps/>
        </w:rPr>
        <w:t>3</w:t>
      </w:r>
      <w:r w:rsidR="000B0AA5">
        <w:rPr>
          <w:caps/>
          <w:lang w:val="en-US"/>
        </w:rPr>
        <w:t>ds</w:t>
      </w:r>
      <w:r w:rsidR="000B0AA5" w:rsidRPr="00C66496">
        <w:rPr>
          <w:caps/>
        </w:rPr>
        <w:t xml:space="preserve"> </w:t>
      </w:r>
      <w:r w:rsidR="000B0AA5">
        <w:rPr>
          <w:caps/>
          <w:lang w:val="en-US"/>
        </w:rPr>
        <w:t>Max</w:t>
      </w:r>
      <w:r w:rsidR="000B0AA5" w:rsidRPr="00C66496">
        <w:rPr>
          <w:caps/>
        </w:rPr>
        <w:t xml:space="preserve">, </w:t>
      </w:r>
      <w:r w:rsidR="000B0AA5">
        <w:rPr>
          <w:caps/>
          <w:lang w:val="en-US"/>
        </w:rPr>
        <w:t>Gimp</w:t>
      </w:r>
      <w:r w:rsidR="000B0AA5" w:rsidRPr="00C66496">
        <w:rPr>
          <w:caps/>
        </w:rPr>
        <w:t xml:space="preserve">, </w:t>
      </w:r>
      <w:r w:rsidR="00B90572" w:rsidRPr="00412B08">
        <w:rPr>
          <w:caps/>
        </w:rPr>
        <w:t>МОДЕЛЬ</w:t>
      </w:r>
      <w:r w:rsidR="004831F0" w:rsidRPr="00412B08">
        <w:rPr>
          <w:caps/>
        </w:rPr>
        <w:t>,</w:t>
      </w:r>
      <w:r w:rsidR="00B90572" w:rsidRPr="00412B08">
        <w:rPr>
          <w:caps/>
        </w:rPr>
        <w:t xml:space="preserve"> АНІМАЦІЯ,</w:t>
      </w:r>
      <w:r w:rsidR="004831F0" w:rsidRPr="00412B08">
        <w:rPr>
          <w:caps/>
        </w:rPr>
        <w:t xml:space="preserve"> Гравець</w:t>
      </w:r>
      <w:bookmarkStart w:id="6" w:name="_Toc483440704"/>
      <w:r w:rsidR="004831F0" w:rsidRPr="00C66496">
        <w:rPr>
          <w:caps/>
        </w:rPr>
        <w:t xml:space="preserve">, </w:t>
      </w:r>
      <w:r w:rsidR="004831F0" w:rsidRPr="00412B08">
        <w:rPr>
          <w:caps/>
        </w:rPr>
        <w:t xml:space="preserve">Технологія, </w:t>
      </w:r>
      <w:r w:rsidR="000B0AA5">
        <w:rPr>
          <w:caps/>
        </w:rPr>
        <w:t>Алгоритми навігаціЇ</w:t>
      </w:r>
      <w:r w:rsidR="00412B08" w:rsidRPr="00412B08">
        <w:rPr>
          <w:caps/>
        </w:rPr>
        <w:t xml:space="preserve"> і пошук</w:t>
      </w:r>
      <w:r w:rsidR="00897FAE">
        <w:rPr>
          <w:caps/>
        </w:rPr>
        <w:t>У шляхІВ</w:t>
      </w:r>
      <w:r w:rsidR="0097171B" w:rsidRPr="00412B08">
        <w:rPr>
          <w:caps/>
        </w:rPr>
        <w:br w:type="page"/>
      </w:r>
    </w:p>
    <w:p w14:paraId="3822571E" w14:textId="77777777" w:rsidR="009F55E5" w:rsidRDefault="009F55E5" w:rsidP="00BA579D">
      <w:pPr>
        <w:pStyle w:val="Title"/>
      </w:pPr>
      <w:bookmarkStart w:id="7" w:name="_Toc484718234"/>
      <w:bookmarkStart w:id="8" w:name="_Toc484729289"/>
      <w:bookmarkStart w:id="9" w:name="_Toc484850587"/>
      <w:bookmarkStart w:id="10" w:name="_Toc484863665"/>
      <w:bookmarkStart w:id="11" w:name="_Toc484890989"/>
      <w:bookmarkStart w:id="12" w:name="_Toc484893666"/>
      <w:r w:rsidRPr="00BA579D">
        <w:lastRenderedPageBreak/>
        <w:t>Зміст</w:t>
      </w:r>
      <w:bookmarkEnd w:id="7"/>
      <w:bookmarkEnd w:id="8"/>
      <w:bookmarkEnd w:id="9"/>
      <w:bookmarkEnd w:id="10"/>
      <w:bookmarkEnd w:id="11"/>
      <w:bookmarkEnd w:id="12"/>
    </w:p>
    <w:p w14:paraId="48D63568" w14:textId="3B79C1D1" w:rsidR="009F55E5" w:rsidRDefault="009F55E5" w:rsidP="002761CA">
      <w:pPr>
        <w:widowControl w:val="0"/>
        <w:spacing w:line="240" w:lineRule="auto"/>
        <w:rPr>
          <w:lang w:val="uk-UA"/>
        </w:rPr>
      </w:pPr>
    </w:p>
    <w:p w14:paraId="1485395E" w14:textId="4241FBE1" w:rsidR="00F20EB0" w:rsidRDefault="00F20EB0" w:rsidP="002761CA">
      <w:pPr>
        <w:widowControl w:val="0"/>
        <w:spacing w:line="240" w:lineRule="auto"/>
        <w:rPr>
          <w:lang w:val="uk-UA"/>
        </w:rPr>
      </w:pPr>
    </w:p>
    <w:p w14:paraId="7652D648" w14:textId="133A32F6" w:rsidR="0066182F" w:rsidRDefault="005A056A">
      <w:pPr>
        <w:pStyle w:val="TOC1"/>
        <w:rPr>
          <w:rFonts w:asciiTheme="minorHAnsi" w:eastAsiaTheme="minorEastAsia" w:hAnsiTheme="minorHAnsi" w:cstheme="minorBidi"/>
          <w:bCs w:val="0"/>
          <w:iCs w:val="0"/>
          <w:noProof/>
          <w:sz w:val="22"/>
          <w:szCs w:val="22"/>
          <w:lang w:val="en-US" w:eastAsia="en-US"/>
        </w:rPr>
      </w:pPr>
      <w:r>
        <w:fldChar w:fldCharType="begin"/>
      </w:r>
      <w:r>
        <w:instrText xml:space="preserve"> TOC \o "2-3" \h \z \t "Heading 1,1" </w:instrText>
      </w:r>
      <w:r>
        <w:fldChar w:fldCharType="separate"/>
      </w:r>
      <w:hyperlink w:anchor="_Toc485085660" w:history="1">
        <w:r w:rsidR="0066182F" w:rsidRPr="00A51DB3">
          <w:rPr>
            <w:rStyle w:val="Hyperlink"/>
            <w:noProof/>
          </w:rPr>
          <w:t>Вступ</w:t>
        </w:r>
        <w:r w:rsidR="0066182F">
          <w:rPr>
            <w:noProof/>
            <w:webHidden/>
          </w:rPr>
          <w:tab/>
        </w:r>
        <w:r w:rsidR="0066182F">
          <w:rPr>
            <w:noProof/>
            <w:webHidden/>
          </w:rPr>
          <w:fldChar w:fldCharType="begin"/>
        </w:r>
        <w:r w:rsidR="0066182F">
          <w:rPr>
            <w:noProof/>
            <w:webHidden/>
          </w:rPr>
          <w:instrText xml:space="preserve"> PAGEREF _Toc485085660 \h </w:instrText>
        </w:r>
        <w:r w:rsidR="0066182F">
          <w:rPr>
            <w:noProof/>
            <w:webHidden/>
          </w:rPr>
        </w:r>
        <w:r w:rsidR="0066182F">
          <w:rPr>
            <w:noProof/>
            <w:webHidden/>
          </w:rPr>
          <w:fldChar w:fldCharType="separate"/>
        </w:r>
        <w:r w:rsidR="003D2C12">
          <w:rPr>
            <w:noProof/>
            <w:webHidden/>
          </w:rPr>
          <w:t>7</w:t>
        </w:r>
        <w:r w:rsidR="0066182F">
          <w:rPr>
            <w:noProof/>
            <w:webHidden/>
          </w:rPr>
          <w:fldChar w:fldCharType="end"/>
        </w:r>
      </w:hyperlink>
    </w:p>
    <w:p w14:paraId="62F37014" w14:textId="482FB920" w:rsidR="0066182F" w:rsidRDefault="00760B1C">
      <w:pPr>
        <w:pStyle w:val="TOC1"/>
        <w:rPr>
          <w:rFonts w:asciiTheme="minorHAnsi" w:eastAsiaTheme="minorEastAsia" w:hAnsiTheme="minorHAnsi" w:cstheme="minorBidi"/>
          <w:bCs w:val="0"/>
          <w:iCs w:val="0"/>
          <w:noProof/>
          <w:sz w:val="22"/>
          <w:szCs w:val="22"/>
          <w:lang w:val="en-US" w:eastAsia="en-US"/>
        </w:rPr>
      </w:pPr>
      <w:hyperlink w:anchor="_Toc485085661" w:history="1">
        <w:r w:rsidR="0066182F" w:rsidRPr="00A51DB3">
          <w:rPr>
            <w:rStyle w:val="Hyperlink"/>
            <w:noProof/>
          </w:rPr>
          <w:t>1</w:t>
        </w:r>
        <w:r w:rsidR="0066182F">
          <w:rPr>
            <w:rFonts w:asciiTheme="minorHAnsi" w:eastAsiaTheme="minorEastAsia" w:hAnsiTheme="minorHAnsi" w:cstheme="minorBidi"/>
            <w:bCs w:val="0"/>
            <w:iCs w:val="0"/>
            <w:noProof/>
            <w:sz w:val="22"/>
            <w:szCs w:val="22"/>
            <w:lang w:val="en-US" w:eastAsia="en-US"/>
          </w:rPr>
          <w:tab/>
        </w:r>
        <w:r w:rsidR="0066182F" w:rsidRPr="00A51DB3">
          <w:rPr>
            <w:rStyle w:val="Hyperlink"/>
            <w:noProof/>
          </w:rPr>
          <w:t>Аналіз предметної області й постановка задачі</w:t>
        </w:r>
        <w:r w:rsidR="0066182F">
          <w:rPr>
            <w:noProof/>
            <w:webHidden/>
          </w:rPr>
          <w:tab/>
        </w:r>
        <w:r w:rsidR="0066182F">
          <w:rPr>
            <w:noProof/>
            <w:webHidden/>
          </w:rPr>
          <w:fldChar w:fldCharType="begin"/>
        </w:r>
        <w:r w:rsidR="0066182F">
          <w:rPr>
            <w:noProof/>
            <w:webHidden/>
          </w:rPr>
          <w:instrText xml:space="preserve"> PAGEREF _Toc485085661 \h </w:instrText>
        </w:r>
        <w:r w:rsidR="0066182F">
          <w:rPr>
            <w:noProof/>
            <w:webHidden/>
          </w:rPr>
        </w:r>
        <w:r w:rsidR="0066182F">
          <w:rPr>
            <w:noProof/>
            <w:webHidden/>
          </w:rPr>
          <w:fldChar w:fldCharType="separate"/>
        </w:r>
        <w:r w:rsidR="003D2C12">
          <w:rPr>
            <w:noProof/>
            <w:webHidden/>
          </w:rPr>
          <w:t>9</w:t>
        </w:r>
        <w:r w:rsidR="0066182F">
          <w:rPr>
            <w:noProof/>
            <w:webHidden/>
          </w:rPr>
          <w:fldChar w:fldCharType="end"/>
        </w:r>
      </w:hyperlink>
    </w:p>
    <w:p w14:paraId="301FAD12" w14:textId="0203F706" w:rsidR="0066182F" w:rsidRDefault="00760B1C">
      <w:pPr>
        <w:pStyle w:val="TOC2"/>
        <w:rPr>
          <w:rFonts w:asciiTheme="minorHAnsi" w:eastAsiaTheme="minorEastAsia" w:hAnsiTheme="minorHAnsi" w:cstheme="minorBidi"/>
          <w:bCs w:val="0"/>
          <w:noProof/>
          <w:sz w:val="22"/>
          <w:lang w:val="en-US" w:eastAsia="en-US"/>
        </w:rPr>
      </w:pPr>
      <w:hyperlink w:anchor="_Toc485085662" w:history="1">
        <w:r w:rsidR="0066182F" w:rsidRPr="00A51DB3">
          <w:rPr>
            <w:rStyle w:val="Hyperlink"/>
            <w:noProof/>
          </w:rPr>
          <w:t>1.1</w:t>
        </w:r>
        <w:r w:rsidR="0066182F">
          <w:rPr>
            <w:rFonts w:asciiTheme="minorHAnsi" w:eastAsiaTheme="minorEastAsia" w:hAnsiTheme="minorHAnsi" w:cstheme="minorBidi"/>
            <w:bCs w:val="0"/>
            <w:noProof/>
            <w:sz w:val="22"/>
            <w:lang w:val="en-US" w:eastAsia="en-US"/>
          </w:rPr>
          <w:tab/>
        </w:r>
        <w:r w:rsidR="0066182F" w:rsidRPr="00A51DB3">
          <w:rPr>
            <w:rStyle w:val="Hyperlink"/>
            <w:noProof/>
          </w:rPr>
          <w:t>Загальні тенденції у розробці відеоігор</w:t>
        </w:r>
        <w:r w:rsidR="0066182F">
          <w:rPr>
            <w:noProof/>
            <w:webHidden/>
          </w:rPr>
          <w:tab/>
        </w:r>
        <w:r w:rsidR="0066182F">
          <w:rPr>
            <w:noProof/>
            <w:webHidden/>
          </w:rPr>
          <w:fldChar w:fldCharType="begin"/>
        </w:r>
        <w:r w:rsidR="0066182F">
          <w:rPr>
            <w:noProof/>
            <w:webHidden/>
          </w:rPr>
          <w:instrText xml:space="preserve"> PAGEREF _Toc485085662 \h </w:instrText>
        </w:r>
        <w:r w:rsidR="0066182F">
          <w:rPr>
            <w:noProof/>
            <w:webHidden/>
          </w:rPr>
        </w:r>
        <w:r w:rsidR="0066182F">
          <w:rPr>
            <w:noProof/>
            <w:webHidden/>
          </w:rPr>
          <w:fldChar w:fldCharType="separate"/>
        </w:r>
        <w:r w:rsidR="003D2C12">
          <w:rPr>
            <w:noProof/>
            <w:webHidden/>
          </w:rPr>
          <w:t>9</w:t>
        </w:r>
        <w:r w:rsidR="0066182F">
          <w:rPr>
            <w:noProof/>
            <w:webHidden/>
          </w:rPr>
          <w:fldChar w:fldCharType="end"/>
        </w:r>
      </w:hyperlink>
    </w:p>
    <w:p w14:paraId="4A3F6467" w14:textId="3E5E8D0D" w:rsidR="0066182F" w:rsidRDefault="00760B1C">
      <w:pPr>
        <w:pStyle w:val="TOC2"/>
        <w:rPr>
          <w:rFonts w:asciiTheme="minorHAnsi" w:eastAsiaTheme="minorEastAsia" w:hAnsiTheme="minorHAnsi" w:cstheme="minorBidi"/>
          <w:bCs w:val="0"/>
          <w:noProof/>
          <w:sz w:val="22"/>
          <w:lang w:val="en-US" w:eastAsia="en-US"/>
        </w:rPr>
      </w:pPr>
      <w:hyperlink w:anchor="_Toc485085663" w:history="1">
        <w:r w:rsidR="0066182F" w:rsidRPr="00A51DB3">
          <w:rPr>
            <w:rStyle w:val="Hyperlink"/>
            <w:noProof/>
          </w:rPr>
          <w:t>1.2</w:t>
        </w:r>
        <w:r w:rsidR="0066182F">
          <w:rPr>
            <w:rFonts w:asciiTheme="minorHAnsi" w:eastAsiaTheme="minorEastAsia" w:hAnsiTheme="minorHAnsi" w:cstheme="minorBidi"/>
            <w:bCs w:val="0"/>
            <w:noProof/>
            <w:sz w:val="22"/>
            <w:lang w:val="en-US" w:eastAsia="en-US"/>
          </w:rPr>
          <w:tab/>
        </w:r>
        <w:r w:rsidR="0066182F" w:rsidRPr="00A51DB3">
          <w:rPr>
            <w:rStyle w:val="Hyperlink"/>
            <w:noProof/>
          </w:rPr>
          <w:t>Визначення параметрів класифікації ігрових рушіїв</w:t>
        </w:r>
        <w:r w:rsidR="0066182F">
          <w:rPr>
            <w:noProof/>
            <w:webHidden/>
          </w:rPr>
          <w:tab/>
        </w:r>
        <w:r w:rsidR="0066182F">
          <w:rPr>
            <w:noProof/>
            <w:webHidden/>
          </w:rPr>
          <w:fldChar w:fldCharType="begin"/>
        </w:r>
        <w:r w:rsidR="0066182F">
          <w:rPr>
            <w:noProof/>
            <w:webHidden/>
          </w:rPr>
          <w:instrText xml:space="preserve"> PAGEREF _Toc485085663 \h </w:instrText>
        </w:r>
        <w:r w:rsidR="0066182F">
          <w:rPr>
            <w:noProof/>
            <w:webHidden/>
          </w:rPr>
        </w:r>
        <w:r w:rsidR="0066182F">
          <w:rPr>
            <w:noProof/>
            <w:webHidden/>
          </w:rPr>
          <w:fldChar w:fldCharType="separate"/>
        </w:r>
        <w:r w:rsidR="003D2C12">
          <w:rPr>
            <w:noProof/>
            <w:webHidden/>
          </w:rPr>
          <w:t>10</w:t>
        </w:r>
        <w:r w:rsidR="0066182F">
          <w:rPr>
            <w:noProof/>
            <w:webHidden/>
          </w:rPr>
          <w:fldChar w:fldCharType="end"/>
        </w:r>
      </w:hyperlink>
    </w:p>
    <w:p w14:paraId="7CFBAD97" w14:textId="1C2E6AD5" w:rsidR="0066182F" w:rsidRDefault="00760B1C">
      <w:pPr>
        <w:pStyle w:val="TOC3"/>
        <w:rPr>
          <w:rFonts w:asciiTheme="minorHAnsi" w:eastAsiaTheme="minorEastAsia" w:hAnsiTheme="minorHAnsi" w:cstheme="minorBidi"/>
          <w:noProof/>
          <w:sz w:val="22"/>
          <w:szCs w:val="22"/>
          <w:lang w:val="en-US" w:eastAsia="en-US"/>
        </w:rPr>
      </w:pPr>
      <w:hyperlink w:anchor="_Toc485085664" w:history="1">
        <w:r w:rsidR="0066182F" w:rsidRPr="00A51DB3">
          <w:rPr>
            <w:rStyle w:val="Hyperlink"/>
            <w:noProof/>
            <w:lang w:val="uk-UA"/>
          </w:rPr>
          <w:t>1.2.1</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Мови програмування ігрових рушіїв</w:t>
        </w:r>
        <w:r w:rsidR="0066182F">
          <w:rPr>
            <w:noProof/>
            <w:webHidden/>
          </w:rPr>
          <w:tab/>
        </w:r>
        <w:r w:rsidR="0066182F">
          <w:rPr>
            <w:noProof/>
            <w:webHidden/>
          </w:rPr>
          <w:fldChar w:fldCharType="begin"/>
        </w:r>
        <w:r w:rsidR="0066182F">
          <w:rPr>
            <w:noProof/>
            <w:webHidden/>
          </w:rPr>
          <w:instrText xml:space="preserve"> PAGEREF _Toc485085664 \h </w:instrText>
        </w:r>
        <w:r w:rsidR="0066182F">
          <w:rPr>
            <w:noProof/>
            <w:webHidden/>
          </w:rPr>
        </w:r>
        <w:r w:rsidR="0066182F">
          <w:rPr>
            <w:noProof/>
            <w:webHidden/>
          </w:rPr>
          <w:fldChar w:fldCharType="separate"/>
        </w:r>
        <w:r w:rsidR="003D2C12">
          <w:rPr>
            <w:noProof/>
            <w:webHidden/>
          </w:rPr>
          <w:t>10</w:t>
        </w:r>
        <w:r w:rsidR="0066182F">
          <w:rPr>
            <w:noProof/>
            <w:webHidden/>
          </w:rPr>
          <w:fldChar w:fldCharType="end"/>
        </w:r>
      </w:hyperlink>
    </w:p>
    <w:p w14:paraId="5E3F6274" w14:textId="13E94A7A" w:rsidR="0066182F" w:rsidRDefault="00760B1C">
      <w:pPr>
        <w:pStyle w:val="TOC3"/>
        <w:rPr>
          <w:rFonts w:asciiTheme="minorHAnsi" w:eastAsiaTheme="minorEastAsia" w:hAnsiTheme="minorHAnsi" w:cstheme="minorBidi"/>
          <w:noProof/>
          <w:sz w:val="22"/>
          <w:szCs w:val="22"/>
          <w:lang w:val="en-US" w:eastAsia="en-US"/>
        </w:rPr>
      </w:pPr>
      <w:hyperlink w:anchor="_Toc485085665" w:history="1">
        <w:r w:rsidR="0066182F" w:rsidRPr="00A51DB3">
          <w:rPr>
            <w:rStyle w:val="Hyperlink"/>
            <w:noProof/>
            <w:lang w:val="uk-UA"/>
          </w:rPr>
          <w:t>1.2.2</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Структурні особливості ігрових рушіїв</w:t>
        </w:r>
        <w:r w:rsidR="0066182F">
          <w:rPr>
            <w:noProof/>
            <w:webHidden/>
          </w:rPr>
          <w:tab/>
        </w:r>
        <w:r w:rsidR="0066182F">
          <w:rPr>
            <w:noProof/>
            <w:webHidden/>
          </w:rPr>
          <w:fldChar w:fldCharType="begin"/>
        </w:r>
        <w:r w:rsidR="0066182F">
          <w:rPr>
            <w:noProof/>
            <w:webHidden/>
          </w:rPr>
          <w:instrText xml:space="preserve"> PAGEREF _Toc485085665 \h </w:instrText>
        </w:r>
        <w:r w:rsidR="0066182F">
          <w:rPr>
            <w:noProof/>
            <w:webHidden/>
          </w:rPr>
        </w:r>
        <w:r w:rsidR="0066182F">
          <w:rPr>
            <w:noProof/>
            <w:webHidden/>
          </w:rPr>
          <w:fldChar w:fldCharType="separate"/>
        </w:r>
        <w:r w:rsidR="003D2C12">
          <w:rPr>
            <w:noProof/>
            <w:webHidden/>
          </w:rPr>
          <w:t>11</w:t>
        </w:r>
        <w:r w:rsidR="0066182F">
          <w:rPr>
            <w:noProof/>
            <w:webHidden/>
          </w:rPr>
          <w:fldChar w:fldCharType="end"/>
        </w:r>
      </w:hyperlink>
    </w:p>
    <w:p w14:paraId="40B0EBDC" w14:textId="22816C86" w:rsidR="0066182F" w:rsidRDefault="00760B1C">
      <w:pPr>
        <w:pStyle w:val="TOC3"/>
        <w:rPr>
          <w:rFonts w:asciiTheme="minorHAnsi" w:eastAsiaTheme="minorEastAsia" w:hAnsiTheme="minorHAnsi" w:cstheme="minorBidi"/>
          <w:noProof/>
          <w:sz w:val="22"/>
          <w:szCs w:val="22"/>
          <w:lang w:val="en-US" w:eastAsia="en-US"/>
        </w:rPr>
      </w:pPr>
      <w:hyperlink w:anchor="_Toc485085666" w:history="1">
        <w:r w:rsidR="0066182F" w:rsidRPr="00A51DB3">
          <w:rPr>
            <w:rStyle w:val="Hyperlink"/>
            <w:noProof/>
            <w:lang w:val="uk-UA"/>
          </w:rPr>
          <w:t>1.2.3</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Тип розповсюдження ігрових рушіїв</w:t>
        </w:r>
        <w:r w:rsidR="0066182F">
          <w:rPr>
            <w:noProof/>
            <w:webHidden/>
          </w:rPr>
          <w:tab/>
        </w:r>
        <w:r w:rsidR="0066182F">
          <w:rPr>
            <w:noProof/>
            <w:webHidden/>
          </w:rPr>
          <w:fldChar w:fldCharType="begin"/>
        </w:r>
        <w:r w:rsidR="0066182F">
          <w:rPr>
            <w:noProof/>
            <w:webHidden/>
          </w:rPr>
          <w:instrText xml:space="preserve"> PAGEREF _Toc485085666 \h </w:instrText>
        </w:r>
        <w:r w:rsidR="0066182F">
          <w:rPr>
            <w:noProof/>
            <w:webHidden/>
          </w:rPr>
        </w:r>
        <w:r w:rsidR="0066182F">
          <w:rPr>
            <w:noProof/>
            <w:webHidden/>
          </w:rPr>
          <w:fldChar w:fldCharType="separate"/>
        </w:r>
        <w:r w:rsidR="003D2C12">
          <w:rPr>
            <w:noProof/>
            <w:webHidden/>
          </w:rPr>
          <w:t>12</w:t>
        </w:r>
        <w:r w:rsidR="0066182F">
          <w:rPr>
            <w:noProof/>
            <w:webHidden/>
          </w:rPr>
          <w:fldChar w:fldCharType="end"/>
        </w:r>
      </w:hyperlink>
    </w:p>
    <w:p w14:paraId="5E552A17" w14:textId="107790FE" w:rsidR="0066182F" w:rsidRDefault="00760B1C">
      <w:pPr>
        <w:pStyle w:val="TOC3"/>
        <w:rPr>
          <w:rFonts w:asciiTheme="minorHAnsi" w:eastAsiaTheme="minorEastAsia" w:hAnsiTheme="minorHAnsi" w:cstheme="minorBidi"/>
          <w:noProof/>
          <w:sz w:val="22"/>
          <w:szCs w:val="22"/>
          <w:lang w:val="en-US" w:eastAsia="en-US"/>
        </w:rPr>
      </w:pPr>
      <w:hyperlink w:anchor="_Toc485085667" w:history="1">
        <w:r w:rsidR="0066182F" w:rsidRPr="00A51DB3">
          <w:rPr>
            <w:rStyle w:val="Hyperlink"/>
            <w:noProof/>
            <w:lang w:val="uk-UA"/>
          </w:rPr>
          <w:t>1.2.4</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Наявність документації та спільноти</w:t>
        </w:r>
        <w:r w:rsidR="0066182F">
          <w:rPr>
            <w:noProof/>
            <w:webHidden/>
          </w:rPr>
          <w:tab/>
        </w:r>
        <w:r w:rsidR="0066182F">
          <w:rPr>
            <w:noProof/>
            <w:webHidden/>
          </w:rPr>
          <w:fldChar w:fldCharType="begin"/>
        </w:r>
        <w:r w:rsidR="0066182F">
          <w:rPr>
            <w:noProof/>
            <w:webHidden/>
          </w:rPr>
          <w:instrText xml:space="preserve"> PAGEREF _Toc485085667 \h </w:instrText>
        </w:r>
        <w:r w:rsidR="0066182F">
          <w:rPr>
            <w:noProof/>
            <w:webHidden/>
          </w:rPr>
        </w:r>
        <w:r w:rsidR="0066182F">
          <w:rPr>
            <w:noProof/>
            <w:webHidden/>
          </w:rPr>
          <w:fldChar w:fldCharType="separate"/>
        </w:r>
        <w:r w:rsidR="003D2C12">
          <w:rPr>
            <w:noProof/>
            <w:webHidden/>
          </w:rPr>
          <w:t>13</w:t>
        </w:r>
        <w:r w:rsidR="0066182F">
          <w:rPr>
            <w:noProof/>
            <w:webHidden/>
          </w:rPr>
          <w:fldChar w:fldCharType="end"/>
        </w:r>
      </w:hyperlink>
    </w:p>
    <w:p w14:paraId="043CA607" w14:textId="2B51A0AE" w:rsidR="0066182F" w:rsidRDefault="00760B1C">
      <w:pPr>
        <w:pStyle w:val="TOC3"/>
        <w:rPr>
          <w:rFonts w:asciiTheme="minorHAnsi" w:eastAsiaTheme="minorEastAsia" w:hAnsiTheme="minorHAnsi" w:cstheme="minorBidi"/>
          <w:noProof/>
          <w:sz w:val="22"/>
          <w:szCs w:val="22"/>
          <w:lang w:val="en-US" w:eastAsia="en-US"/>
        </w:rPr>
      </w:pPr>
      <w:hyperlink w:anchor="_Toc485085668" w:history="1">
        <w:r w:rsidR="0066182F" w:rsidRPr="00A51DB3">
          <w:rPr>
            <w:rStyle w:val="Hyperlink"/>
            <w:noProof/>
            <w:lang w:val="uk-UA"/>
          </w:rPr>
          <w:t>1.2.5</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Платформи відеоігор</w:t>
        </w:r>
        <w:r w:rsidR="0066182F">
          <w:rPr>
            <w:noProof/>
            <w:webHidden/>
          </w:rPr>
          <w:tab/>
        </w:r>
        <w:r w:rsidR="0066182F">
          <w:rPr>
            <w:noProof/>
            <w:webHidden/>
          </w:rPr>
          <w:fldChar w:fldCharType="begin"/>
        </w:r>
        <w:r w:rsidR="0066182F">
          <w:rPr>
            <w:noProof/>
            <w:webHidden/>
          </w:rPr>
          <w:instrText xml:space="preserve"> PAGEREF _Toc485085668 \h </w:instrText>
        </w:r>
        <w:r w:rsidR="0066182F">
          <w:rPr>
            <w:noProof/>
            <w:webHidden/>
          </w:rPr>
        </w:r>
        <w:r w:rsidR="0066182F">
          <w:rPr>
            <w:noProof/>
            <w:webHidden/>
          </w:rPr>
          <w:fldChar w:fldCharType="separate"/>
        </w:r>
        <w:r w:rsidR="003D2C12">
          <w:rPr>
            <w:noProof/>
            <w:webHidden/>
          </w:rPr>
          <w:t>14</w:t>
        </w:r>
        <w:r w:rsidR="0066182F">
          <w:rPr>
            <w:noProof/>
            <w:webHidden/>
          </w:rPr>
          <w:fldChar w:fldCharType="end"/>
        </w:r>
      </w:hyperlink>
    </w:p>
    <w:p w14:paraId="25B9FCB6" w14:textId="6175ACFC" w:rsidR="0066182F" w:rsidRDefault="00760B1C">
      <w:pPr>
        <w:pStyle w:val="TOC3"/>
        <w:rPr>
          <w:rFonts w:asciiTheme="minorHAnsi" w:eastAsiaTheme="minorEastAsia" w:hAnsiTheme="minorHAnsi" w:cstheme="minorBidi"/>
          <w:noProof/>
          <w:sz w:val="22"/>
          <w:szCs w:val="22"/>
          <w:lang w:val="en-US" w:eastAsia="en-US"/>
        </w:rPr>
      </w:pPr>
      <w:hyperlink w:anchor="_Toc485085669" w:history="1">
        <w:r w:rsidR="0066182F" w:rsidRPr="00A51DB3">
          <w:rPr>
            <w:rStyle w:val="Hyperlink"/>
            <w:noProof/>
            <w:lang w:val="uk-UA"/>
          </w:rPr>
          <w:t>1.2.6</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Формат графіки відеогри</w:t>
        </w:r>
        <w:r w:rsidR="0066182F">
          <w:rPr>
            <w:noProof/>
            <w:webHidden/>
          </w:rPr>
          <w:tab/>
        </w:r>
        <w:r w:rsidR="0066182F">
          <w:rPr>
            <w:noProof/>
            <w:webHidden/>
          </w:rPr>
          <w:fldChar w:fldCharType="begin"/>
        </w:r>
        <w:r w:rsidR="0066182F">
          <w:rPr>
            <w:noProof/>
            <w:webHidden/>
          </w:rPr>
          <w:instrText xml:space="preserve"> PAGEREF _Toc485085669 \h </w:instrText>
        </w:r>
        <w:r w:rsidR="0066182F">
          <w:rPr>
            <w:noProof/>
            <w:webHidden/>
          </w:rPr>
        </w:r>
        <w:r w:rsidR="0066182F">
          <w:rPr>
            <w:noProof/>
            <w:webHidden/>
          </w:rPr>
          <w:fldChar w:fldCharType="separate"/>
        </w:r>
        <w:r w:rsidR="003D2C12">
          <w:rPr>
            <w:noProof/>
            <w:webHidden/>
          </w:rPr>
          <w:t>16</w:t>
        </w:r>
        <w:r w:rsidR="0066182F">
          <w:rPr>
            <w:noProof/>
            <w:webHidden/>
          </w:rPr>
          <w:fldChar w:fldCharType="end"/>
        </w:r>
      </w:hyperlink>
    </w:p>
    <w:p w14:paraId="6B20A55C" w14:textId="3C2F19FA" w:rsidR="0066182F" w:rsidRDefault="00760B1C">
      <w:pPr>
        <w:pStyle w:val="TOC3"/>
        <w:rPr>
          <w:rFonts w:asciiTheme="minorHAnsi" w:eastAsiaTheme="minorEastAsia" w:hAnsiTheme="minorHAnsi" w:cstheme="minorBidi"/>
          <w:noProof/>
          <w:sz w:val="22"/>
          <w:szCs w:val="22"/>
          <w:lang w:val="en-US" w:eastAsia="en-US"/>
        </w:rPr>
      </w:pPr>
      <w:hyperlink w:anchor="_Toc485085670" w:history="1">
        <w:r w:rsidR="0066182F" w:rsidRPr="00A51DB3">
          <w:rPr>
            <w:rStyle w:val="Hyperlink"/>
            <w:noProof/>
            <w:lang w:val="uk-UA"/>
          </w:rPr>
          <w:t>1.2.7</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Кількість гравців відеогри</w:t>
        </w:r>
        <w:r w:rsidR="0066182F">
          <w:rPr>
            <w:noProof/>
            <w:webHidden/>
          </w:rPr>
          <w:tab/>
        </w:r>
        <w:r w:rsidR="0066182F">
          <w:rPr>
            <w:noProof/>
            <w:webHidden/>
          </w:rPr>
          <w:fldChar w:fldCharType="begin"/>
        </w:r>
        <w:r w:rsidR="0066182F">
          <w:rPr>
            <w:noProof/>
            <w:webHidden/>
          </w:rPr>
          <w:instrText xml:space="preserve"> PAGEREF _Toc485085670 \h </w:instrText>
        </w:r>
        <w:r w:rsidR="0066182F">
          <w:rPr>
            <w:noProof/>
            <w:webHidden/>
          </w:rPr>
        </w:r>
        <w:r w:rsidR="0066182F">
          <w:rPr>
            <w:noProof/>
            <w:webHidden/>
          </w:rPr>
          <w:fldChar w:fldCharType="separate"/>
        </w:r>
        <w:r w:rsidR="003D2C12">
          <w:rPr>
            <w:noProof/>
            <w:webHidden/>
          </w:rPr>
          <w:t>18</w:t>
        </w:r>
        <w:r w:rsidR="0066182F">
          <w:rPr>
            <w:noProof/>
            <w:webHidden/>
          </w:rPr>
          <w:fldChar w:fldCharType="end"/>
        </w:r>
      </w:hyperlink>
    </w:p>
    <w:p w14:paraId="5E74B30E" w14:textId="22E7C89E" w:rsidR="0066182F" w:rsidRDefault="00760B1C">
      <w:pPr>
        <w:pStyle w:val="TOC3"/>
        <w:rPr>
          <w:rFonts w:asciiTheme="minorHAnsi" w:eastAsiaTheme="minorEastAsia" w:hAnsiTheme="minorHAnsi" w:cstheme="minorBidi"/>
          <w:noProof/>
          <w:sz w:val="22"/>
          <w:szCs w:val="22"/>
          <w:lang w:val="en-US" w:eastAsia="en-US"/>
        </w:rPr>
      </w:pPr>
      <w:hyperlink w:anchor="_Toc485085671" w:history="1">
        <w:r w:rsidR="0066182F" w:rsidRPr="00A51DB3">
          <w:rPr>
            <w:rStyle w:val="Hyperlink"/>
            <w:noProof/>
            <w:lang w:val="uk-UA"/>
          </w:rPr>
          <w:t>1.2.8</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Жанри відеоігор</w:t>
        </w:r>
        <w:r w:rsidR="0066182F">
          <w:rPr>
            <w:noProof/>
            <w:webHidden/>
          </w:rPr>
          <w:tab/>
        </w:r>
        <w:r w:rsidR="0066182F">
          <w:rPr>
            <w:noProof/>
            <w:webHidden/>
          </w:rPr>
          <w:fldChar w:fldCharType="begin"/>
        </w:r>
        <w:r w:rsidR="0066182F">
          <w:rPr>
            <w:noProof/>
            <w:webHidden/>
          </w:rPr>
          <w:instrText xml:space="preserve"> PAGEREF _Toc485085671 \h </w:instrText>
        </w:r>
        <w:r w:rsidR="0066182F">
          <w:rPr>
            <w:noProof/>
            <w:webHidden/>
          </w:rPr>
        </w:r>
        <w:r w:rsidR="0066182F">
          <w:rPr>
            <w:noProof/>
            <w:webHidden/>
          </w:rPr>
          <w:fldChar w:fldCharType="separate"/>
        </w:r>
        <w:r w:rsidR="003D2C12">
          <w:rPr>
            <w:noProof/>
            <w:webHidden/>
          </w:rPr>
          <w:t>19</w:t>
        </w:r>
        <w:r w:rsidR="0066182F">
          <w:rPr>
            <w:noProof/>
            <w:webHidden/>
          </w:rPr>
          <w:fldChar w:fldCharType="end"/>
        </w:r>
      </w:hyperlink>
    </w:p>
    <w:p w14:paraId="3E060B02" w14:textId="210094BB" w:rsidR="0066182F" w:rsidRDefault="00760B1C">
      <w:pPr>
        <w:pStyle w:val="TOC3"/>
        <w:rPr>
          <w:rFonts w:asciiTheme="minorHAnsi" w:eastAsiaTheme="minorEastAsia" w:hAnsiTheme="minorHAnsi" w:cstheme="minorBidi"/>
          <w:noProof/>
          <w:sz w:val="22"/>
          <w:szCs w:val="22"/>
          <w:lang w:val="en-US" w:eastAsia="en-US"/>
        </w:rPr>
      </w:pPr>
      <w:hyperlink w:anchor="_Toc485085672" w:history="1">
        <w:r w:rsidR="0066182F" w:rsidRPr="00A51DB3">
          <w:rPr>
            <w:rStyle w:val="Hyperlink"/>
            <w:noProof/>
            <w:lang w:val="uk-UA"/>
          </w:rPr>
          <w:t>1.2.9</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Мета відеоігор</w:t>
        </w:r>
        <w:r w:rsidR="0066182F">
          <w:rPr>
            <w:noProof/>
            <w:webHidden/>
          </w:rPr>
          <w:tab/>
        </w:r>
        <w:r w:rsidR="0066182F">
          <w:rPr>
            <w:noProof/>
            <w:webHidden/>
          </w:rPr>
          <w:fldChar w:fldCharType="begin"/>
        </w:r>
        <w:r w:rsidR="0066182F">
          <w:rPr>
            <w:noProof/>
            <w:webHidden/>
          </w:rPr>
          <w:instrText xml:space="preserve"> PAGEREF _Toc485085672 \h </w:instrText>
        </w:r>
        <w:r w:rsidR="0066182F">
          <w:rPr>
            <w:noProof/>
            <w:webHidden/>
          </w:rPr>
        </w:r>
        <w:r w:rsidR="0066182F">
          <w:rPr>
            <w:noProof/>
            <w:webHidden/>
          </w:rPr>
          <w:fldChar w:fldCharType="separate"/>
        </w:r>
        <w:r w:rsidR="003D2C12">
          <w:rPr>
            <w:noProof/>
            <w:webHidden/>
          </w:rPr>
          <w:t>20</w:t>
        </w:r>
        <w:r w:rsidR="0066182F">
          <w:rPr>
            <w:noProof/>
            <w:webHidden/>
          </w:rPr>
          <w:fldChar w:fldCharType="end"/>
        </w:r>
      </w:hyperlink>
    </w:p>
    <w:p w14:paraId="08E12D49" w14:textId="4C17FD23" w:rsidR="0066182F" w:rsidRDefault="00760B1C">
      <w:pPr>
        <w:pStyle w:val="TOC2"/>
        <w:rPr>
          <w:rFonts w:asciiTheme="minorHAnsi" w:eastAsiaTheme="minorEastAsia" w:hAnsiTheme="minorHAnsi" w:cstheme="minorBidi"/>
          <w:bCs w:val="0"/>
          <w:noProof/>
          <w:sz w:val="22"/>
          <w:lang w:val="en-US" w:eastAsia="en-US"/>
        </w:rPr>
      </w:pPr>
      <w:hyperlink w:anchor="_Toc485085673" w:history="1">
        <w:r w:rsidR="0066182F" w:rsidRPr="00A51DB3">
          <w:rPr>
            <w:rStyle w:val="Hyperlink"/>
            <w:noProof/>
          </w:rPr>
          <w:t>1.3</w:t>
        </w:r>
        <w:r w:rsidR="0066182F">
          <w:rPr>
            <w:rFonts w:asciiTheme="minorHAnsi" w:eastAsiaTheme="minorEastAsia" w:hAnsiTheme="minorHAnsi" w:cstheme="minorBidi"/>
            <w:bCs w:val="0"/>
            <w:noProof/>
            <w:sz w:val="22"/>
            <w:lang w:val="en-US" w:eastAsia="en-US"/>
          </w:rPr>
          <w:tab/>
        </w:r>
        <w:r w:rsidR="0066182F" w:rsidRPr="00A51DB3">
          <w:rPr>
            <w:rStyle w:val="Hyperlink"/>
            <w:noProof/>
          </w:rPr>
          <w:t>Аналіз і вибір ігрового рушію</w:t>
        </w:r>
        <w:r w:rsidR="0066182F">
          <w:rPr>
            <w:noProof/>
            <w:webHidden/>
          </w:rPr>
          <w:tab/>
        </w:r>
        <w:r w:rsidR="0066182F">
          <w:rPr>
            <w:noProof/>
            <w:webHidden/>
          </w:rPr>
          <w:fldChar w:fldCharType="begin"/>
        </w:r>
        <w:r w:rsidR="0066182F">
          <w:rPr>
            <w:noProof/>
            <w:webHidden/>
          </w:rPr>
          <w:instrText xml:space="preserve"> PAGEREF _Toc485085673 \h </w:instrText>
        </w:r>
        <w:r w:rsidR="0066182F">
          <w:rPr>
            <w:noProof/>
            <w:webHidden/>
          </w:rPr>
        </w:r>
        <w:r w:rsidR="0066182F">
          <w:rPr>
            <w:noProof/>
            <w:webHidden/>
          </w:rPr>
          <w:fldChar w:fldCharType="separate"/>
        </w:r>
        <w:r w:rsidR="003D2C12">
          <w:rPr>
            <w:noProof/>
            <w:webHidden/>
          </w:rPr>
          <w:t>22</w:t>
        </w:r>
        <w:r w:rsidR="0066182F">
          <w:rPr>
            <w:noProof/>
            <w:webHidden/>
          </w:rPr>
          <w:fldChar w:fldCharType="end"/>
        </w:r>
      </w:hyperlink>
    </w:p>
    <w:p w14:paraId="41931007" w14:textId="58567115" w:rsidR="0066182F" w:rsidRDefault="00760B1C">
      <w:pPr>
        <w:pStyle w:val="TOC2"/>
        <w:rPr>
          <w:rFonts w:asciiTheme="minorHAnsi" w:eastAsiaTheme="minorEastAsia" w:hAnsiTheme="minorHAnsi" w:cstheme="minorBidi"/>
          <w:bCs w:val="0"/>
          <w:noProof/>
          <w:sz w:val="22"/>
          <w:lang w:val="en-US" w:eastAsia="en-US"/>
        </w:rPr>
      </w:pPr>
      <w:hyperlink w:anchor="_Toc485085674" w:history="1">
        <w:r w:rsidR="0066182F" w:rsidRPr="00A51DB3">
          <w:rPr>
            <w:rStyle w:val="Hyperlink"/>
            <w:noProof/>
          </w:rPr>
          <w:t>1.4</w:t>
        </w:r>
        <w:r w:rsidR="0066182F">
          <w:rPr>
            <w:rFonts w:asciiTheme="minorHAnsi" w:eastAsiaTheme="minorEastAsia" w:hAnsiTheme="minorHAnsi" w:cstheme="minorBidi"/>
            <w:bCs w:val="0"/>
            <w:noProof/>
            <w:sz w:val="22"/>
            <w:lang w:val="en-US" w:eastAsia="en-US"/>
          </w:rPr>
          <w:tab/>
        </w:r>
        <w:r w:rsidR="0066182F" w:rsidRPr="00A51DB3">
          <w:rPr>
            <w:rStyle w:val="Hyperlink"/>
            <w:noProof/>
          </w:rPr>
          <w:t>Аналіз підходів для створення програмної архітектури ігор</w:t>
        </w:r>
        <w:r w:rsidR="0066182F">
          <w:rPr>
            <w:noProof/>
            <w:webHidden/>
          </w:rPr>
          <w:tab/>
        </w:r>
        <w:r w:rsidR="0066182F">
          <w:rPr>
            <w:noProof/>
            <w:webHidden/>
          </w:rPr>
          <w:fldChar w:fldCharType="begin"/>
        </w:r>
        <w:r w:rsidR="0066182F">
          <w:rPr>
            <w:noProof/>
            <w:webHidden/>
          </w:rPr>
          <w:instrText xml:space="preserve"> PAGEREF _Toc485085674 \h </w:instrText>
        </w:r>
        <w:r w:rsidR="0066182F">
          <w:rPr>
            <w:noProof/>
            <w:webHidden/>
          </w:rPr>
        </w:r>
        <w:r w:rsidR="0066182F">
          <w:rPr>
            <w:noProof/>
            <w:webHidden/>
          </w:rPr>
          <w:fldChar w:fldCharType="separate"/>
        </w:r>
        <w:r w:rsidR="003D2C12">
          <w:rPr>
            <w:noProof/>
            <w:webHidden/>
          </w:rPr>
          <w:t>27</w:t>
        </w:r>
        <w:r w:rsidR="0066182F">
          <w:rPr>
            <w:noProof/>
            <w:webHidden/>
          </w:rPr>
          <w:fldChar w:fldCharType="end"/>
        </w:r>
      </w:hyperlink>
    </w:p>
    <w:p w14:paraId="41DAB376" w14:textId="500DBB7C" w:rsidR="0066182F" w:rsidRDefault="00760B1C">
      <w:pPr>
        <w:pStyle w:val="TOC3"/>
        <w:rPr>
          <w:rFonts w:asciiTheme="minorHAnsi" w:eastAsiaTheme="minorEastAsia" w:hAnsiTheme="minorHAnsi" w:cstheme="minorBidi"/>
          <w:noProof/>
          <w:sz w:val="22"/>
          <w:szCs w:val="22"/>
          <w:lang w:val="en-US" w:eastAsia="en-US"/>
        </w:rPr>
      </w:pPr>
      <w:hyperlink w:anchor="_Toc485085675" w:history="1">
        <w:r w:rsidR="0066182F" w:rsidRPr="00A51DB3">
          <w:rPr>
            <w:rStyle w:val="Hyperlink"/>
            <w:noProof/>
            <w:lang w:val="uk-UA"/>
          </w:rPr>
          <w:t>1.4.1</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Компонентна архітектура і спадкування</w:t>
        </w:r>
        <w:r w:rsidR="0066182F">
          <w:rPr>
            <w:noProof/>
            <w:webHidden/>
          </w:rPr>
          <w:tab/>
        </w:r>
        <w:r w:rsidR="0066182F">
          <w:rPr>
            <w:noProof/>
            <w:webHidden/>
          </w:rPr>
          <w:fldChar w:fldCharType="begin"/>
        </w:r>
        <w:r w:rsidR="0066182F">
          <w:rPr>
            <w:noProof/>
            <w:webHidden/>
          </w:rPr>
          <w:instrText xml:space="preserve"> PAGEREF _Toc485085675 \h </w:instrText>
        </w:r>
        <w:r w:rsidR="0066182F">
          <w:rPr>
            <w:noProof/>
            <w:webHidden/>
          </w:rPr>
        </w:r>
        <w:r w:rsidR="0066182F">
          <w:rPr>
            <w:noProof/>
            <w:webHidden/>
          </w:rPr>
          <w:fldChar w:fldCharType="separate"/>
        </w:r>
        <w:r w:rsidR="003D2C12">
          <w:rPr>
            <w:noProof/>
            <w:webHidden/>
          </w:rPr>
          <w:t>27</w:t>
        </w:r>
        <w:r w:rsidR="0066182F">
          <w:rPr>
            <w:noProof/>
            <w:webHidden/>
          </w:rPr>
          <w:fldChar w:fldCharType="end"/>
        </w:r>
      </w:hyperlink>
    </w:p>
    <w:p w14:paraId="7E238450" w14:textId="228B21BA" w:rsidR="0066182F" w:rsidRDefault="00760B1C">
      <w:pPr>
        <w:pStyle w:val="TOC3"/>
        <w:rPr>
          <w:rFonts w:asciiTheme="minorHAnsi" w:eastAsiaTheme="minorEastAsia" w:hAnsiTheme="minorHAnsi" w:cstheme="minorBidi"/>
          <w:noProof/>
          <w:sz w:val="22"/>
          <w:szCs w:val="22"/>
          <w:lang w:val="en-US" w:eastAsia="en-US"/>
        </w:rPr>
      </w:pPr>
      <w:hyperlink w:anchor="_Toc485085676" w:history="1">
        <w:r w:rsidR="0066182F" w:rsidRPr="00A51DB3">
          <w:rPr>
            <w:rStyle w:val="Hyperlink"/>
            <w:noProof/>
            <w:lang w:val="uk-UA"/>
          </w:rPr>
          <w:t>1.4.2</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Робота з об’єктами зі складною поведінкою</w:t>
        </w:r>
        <w:r w:rsidR="0066182F">
          <w:rPr>
            <w:noProof/>
            <w:webHidden/>
          </w:rPr>
          <w:tab/>
        </w:r>
        <w:r w:rsidR="0066182F">
          <w:rPr>
            <w:noProof/>
            <w:webHidden/>
          </w:rPr>
          <w:fldChar w:fldCharType="begin"/>
        </w:r>
        <w:r w:rsidR="0066182F">
          <w:rPr>
            <w:noProof/>
            <w:webHidden/>
          </w:rPr>
          <w:instrText xml:space="preserve"> PAGEREF _Toc485085676 \h </w:instrText>
        </w:r>
        <w:r w:rsidR="0066182F">
          <w:rPr>
            <w:noProof/>
            <w:webHidden/>
          </w:rPr>
        </w:r>
        <w:r w:rsidR="0066182F">
          <w:rPr>
            <w:noProof/>
            <w:webHidden/>
          </w:rPr>
          <w:fldChar w:fldCharType="separate"/>
        </w:r>
        <w:r w:rsidR="003D2C12">
          <w:rPr>
            <w:noProof/>
            <w:webHidden/>
          </w:rPr>
          <w:t>27</w:t>
        </w:r>
        <w:r w:rsidR="0066182F">
          <w:rPr>
            <w:noProof/>
            <w:webHidden/>
          </w:rPr>
          <w:fldChar w:fldCharType="end"/>
        </w:r>
      </w:hyperlink>
    </w:p>
    <w:p w14:paraId="3397F816" w14:textId="750124FA" w:rsidR="0066182F" w:rsidRDefault="00760B1C">
      <w:pPr>
        <w:pStyle w:val="TOC3"/>
        <w:rPr>
          <w:rFonts w:asciiTheme="minorHAnsi" w:eastAsiaTheme="minorEastAsia" w:hAnsiTheme="minorHAnsi" w:cstheme="minorBidi"/>
          <w:noProof/>
          <w:sz w:val="22"/>
          <w:szCs w:val="22"/>
          <w:lang w:val="en-US" w:eastAsia="en-US"/>
        </w:rPr>
      </w:pPr>
      <w:hyperlink w:anchor="_Toc485085677" w:history="1">
        <w:r w:rsidR="0066182F" w:rsidRPr="00A51DB3">
          <w:rPr>
            <w:rStyle w:val="Hyperlink"/>
            <w:noProof/>
            <w:lang w:val="uk-UA"/>
          </w:rPr>
          <w:t>1.4.3</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Абстракції ігрових об'єктів</w:t>
        </w:r>
        <w:r w:rsidR="0066182F">
          <w:rPr>
            <w:noProof/>
            <w:webHidden/>
          </w:rPr>
          <w:tab/>
        </w:r>
        <w:r w:rsidR="0066182F">
          <w:rPr>
            <w:noProof/>
            <w:webHidden/>
          </w:rPr>
          <w:fldChar w:fldCharType="begin"/>
        </w:r>
        <w:r w:rsidR="0066182F">
          <w:rPr>
            <w:noProof/>
            <w:webHidden/>
          </w:rPr>
          <w:instrText xml:space="preserve"> PAGEREF _Toc485085677 \h </w:instrText>
        </w:r>
        <w:r w:rsidR="0066182F">
          <w:rPr>
            <w:noProof/>
            <w:webHidden/>
          </w:rPr>
        </w:r>
        <w:r w:rsidR="0066182F">
          <w:rPr>
            <w:noProof/>
            <w:webHidden/>
          </w:rPr>
          <w:fldChar w:fldCharType="separate"/>
        </w:r>
        <w:r w:rsidR="003D2C12">
          <w:rPr>
            <w:noProof/>
            <w:webHidden/>
          </w:rPr>
          <w:t>29</w:t>
        </w:r>
        <w:r w:rsidR="0066182F">
          <w:rPr>
            <w:noProof/>
            <w:webHidden/>
          </w:rPr>
          <w:fldChar w:fldCharType="end"/>
        </w:r>
      </w:hyperlink>
    </w:p>
    <w:p w14:paraId="681523C1" w14:textId="08785A1B" w:rsidR="0066182F" w:rsidRDefault="00760B1C">
      <w:pPr>
        <w:pStyle w:val="TOC3"/>
        <w:rPr>
          <w:rFonts w:asciiTheme="minorHAnsi" w:eastAsiaTheme="minorEastAsia" w:hAnsiTheme="minorHAnsi" w:cstheme="minorBidi"/>
          <w:noProof/>
          <w:sz w:val="22"/>
          <w:szCs w:val="22"/>
          <w:lang w:val="en-US" w:eastAsia="en-US"/>
        </w:rPr>
      </w:pPr>
      <w:hyperlink w:anchor="_Toc485085678" w:history="1">
        <w:r w:rsidR="0066182F" w:rsidRPr="00A51DB3">
          <w:rPr>
            <w:rStyle w:val="Hyperlink"/>
            <w:noProof/>
            <w:lang w:val="uk-UA"/>
          </w:rPr>
          <w:t>1.4.4</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Доступ до компонентів об'єктів і сцен</w:t>
        </w:r>
        <w:r w:rsidR="0066182F">
          <w:rPr>
            <w:noProof/>
            <w:webHidden/>
          </w:rPr>
          <w:tab/>
        </w:r>
        <w:r w:rsidR="0066182F">
          <w:rPr>
            <w:noProof/>
            <w:webHidden/>
          </w:rPr>
          <w:fldChar w:fldCharType="begin"/>
        </w:r>
        <w:r w:rsidR="0066182F">
          <w:rPr>
            <w:noProof/>
            <w:webHidden/>
          </w:rPr>
          <w:instrText xml:space="preserve"> PAGEREF _Toc485085678 \h </w:instrText>
        </w:r>
        <w:r w:rsidR="0066182F">
          <w:rPr>
            <w:noProof/>
            <w:webHidden/>
          </w:rPr>
        </w:r>
        <w:r w:rsidR="0066182F">
          <w:rPr>
            <w:noProof/>
            <w:webHidden/>
          </w:rPr>
          <w:fldChar w:fldCharType="separate"/>
        </w:r>
        <w:r w:rsidR="003D2C12">
          <w:rPr>
            <w:noProof/>
            <w:webHidden/>
          </w:rPr>
          <w:t>30</w:t>
        </w:r>
        <w:r w:rsidR="0066182F">
          <w:rPr>
            <w:noProof/>
            <w:webHidden/>
          </w:rPr>
          <w:fldChar w:fldCharType="end"/>
        </w:r>
      </w:hyperlink>
    </w:p>
    <w:p w14:paraId="0E09930F" w14:textId="15B3D575" w:rsidR="0066182F" w:rsidRDefault="00760B1C">
      <w:pPr>
        <w:pStyle w:val="TOC3"/>
        <w:rPr>
          <w:rFonts w:asciiTheme="minorHAnsi" w:eastAsiaTheme="minorEastAsia" w:hAnsiTheme="minorHAnsi" w:cstheme="minorBidi"/>
          <w:noProof/>
          <w:sz w:val="22"/>
          <w:szCs w:val="22"/>
          <w:lang w:val="en-US" w:eastAsia="en-US"/>
        </w:rPr>
      </w:pPr>
      <w:hyperlink w:anchor="_Toc485085679" w:history="1">
        <w:r w:rsidR="0066182F" w:rsidRPr="00A51DB3">
          <w:rPr>
            <w:rStyle w:val="Hyperlink"/>
            <w:noProof/>
            <w:lang w:val="uk-UA"/>
          </w:rPr>
          <w:t>1.4.5</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Складні складові ігрових об'єктів</w:t>
        </w:r>
        <w:r w:rsidR="0066182F">
          <w:rPr>
            <w:noProof/>
            <w:webHidden/>
          </w:rPr>
          <w:tab/>
        </w:r>
        <w:r w:rsidR="0066182F">
          <w:rPr>
            <w:noProof/>
            <w:webHidden/>
          </w:rPr>
          <w:fldChar w:fldCharType="begin"/>
        </w:r>
        <w:r w:rsidR="0066182F">
          <w:rPr>
            <w:noProof/>
            <w:webHidden/>
          </w:rPr>
          <w:instrText xml:space="preserve"> PAGEREF _Toc485085679 \h </w:instrText>
        </w:r>
        <w:r w:rsidR="0066182F">
          <w:rPr>
            <w:noProof/>
            <w:webHidden/>
          </w:rPr>
        </w:r>
        <w:r w:rsidR="0066182F">
          <w:rPr>
            <w:noProof/>
            <w:webHidden/>
          </w:rPr>
          <w:fldChar w:fldCharType="separate"/>
        </w:r>
        <w:r w:rsidR="003D2C12">
          <w:rPr>
            <w:noProof/>
            <w:webHidden/>
          </w:rPr>
          <w:t>30</w:t>
        </w:r>
        <w:r w:rsidR="0066182F">
          <w:rPr>
            <w:noProof/>
            <w:webHidden/>
          </w:rPr>
          <w:fldChar w:fldCharType="end"/>
        </w:r>
      </w:hyperlink>
    </w:p>
    <w:p w14:paraId="205B682A" w14:textId="2EE6D261" w:rsidR="0066182F" w:rsidRDefault="00760B1C">
      <w:pPr>
        <w:pStyle w:val="TOC3"/>
        <w:rPr>
          <w:rFonts w:asciiTheme="minorHAnsi" w:eastAsiaTheme="minorEastAsia" w:hAnsiTheme="minorHAnsi" w:cstheme="minorBidi"/>
          <w:noProof/>
          <w:sz w:val="22"/>
          <w:szCs w:val="22"/>
          <w:lang w:val="en-US" w:eastAsia="en-US"/>
        </w:rPr>
      </w:pPr>
      <w:hyperlink w:anchor="_Toc485085680" w:history="1">
        <w:r w:rsidR="0066182F" w:rsidRPr="00A51DB3">
          <w:rPr>
            <w:rStyle w:val="Hyperlink"/>
            <w:noProof/>
            <w:lang w:val="uk-UA"/>
          </w:rPr>
          <w:t>1.4.6</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Модифікатори (баффи/дебаффи)</w:t>
        </w:r>
        <w:r w:rsidR="0066182F">
          <w:rPr>
            <w:noProof/>
            <w:webHidden/>
          </w:rPr>
          <w:tab/>
        </w:r>
        <w:r w:rsidR="0066182F">
          <w:rPr>
            <w:noProof/>
            <w:webHidden/>
          </w:rPr>
          <w:fldChar w:fldCharType="begin"/>
        </w:r>
        <w:r w:rsidR="0066182F">
          <w:rPr>
            <w:noProof/>
            <w:webHidden/>
          </w:rPr>
          <w:instrText xml:space="preserve"> PAGEREF _Toc485085680 \h </w:instrText>
        </w:r>
        <w:r w:rsidR="0066182F">
          <w:rPr>
            <w:noProof/>
            <w:webHidden/>
          </w:rPr>
        </w:r>
        <w:r w:rsidR="0066182F">
          <w:rPr>
            <w:noProof/>
            <w:webHidden/>
          </w:rPr>
          <w:fldChar w:fldCharType="separate"/>
        </w:r>
        <w:r w:rsidR="003D2C12">
          <w:rPr>
            <w:noProof/>
            <w:webHidden/>
          </w:rPr>
          <w:t>31</w:t>
        </w:r>
        <w:r w:rsidR="0066182F">
          <w:rPr>
            <w:noProof/>
            <w:webHidden/>
          </w:rPr>
          <w:fldChar w:fldCharType="end"/>
        </w:r>
      </w:hyperlink>
    </w:p>
    <w:p w14:paraId="6DB7D232" w14:textId="6B5373F7" w:rsidR="0066182F" w:rsidRDefault="00760B1C">
      <w:pPr>
        <w:pStyle w:val="TOC3"/>
        <w:rPr>
          <w:rFonts w:asciiTheme="minorHAnsi" w:eastAsiaTheme="minorEastAsia" w:hAnsiTheme="minorHAnsi" w:cstheme="minorBidi"/>
          <w:noProof/>
          <w:sz w:val="22"/>
          <w:szCs w:val="22"/>
          <w:lang w:val="en-US" w:eastAsia="en-US"/>
        </w:rPr>
      </w:pPr>
      <w:hyperlink w:anchor="_Toc485085681" w:history="1">
        <w:r w:rsidR="0066182F" w:rsidRPr="00A51DB3">
          <w:rPr>
            <w:rStyle w:val="Hyperlink"/>
            <w:noProof/>
            <w:lang w:val="uk-UA"/>
          </w:rPr>
          <w:t>1.4.7</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Серіалізація даних</w:t>
        </w:r>
        <w:r w:rsidR="0066182F">
          <w:rPr>
            <w:noProof/>
            <w:webHidden/>
          </w:rPr>
          <w:tab/>
        </w:r>
        <w:r w:rsidR="0066182F">
          <w:rPr>
            <w:noProof/>
            <w:webHidden/>
          </w:rPr>
          <w:fldChar w:fldCharType="begin"/>
        </w:r>
        <w:r w:rsidR="0066182F">
          <w:rPr>
            <w:noProof/>
            <w:webHidden/>
          </w:rPr>
          <w:instrText xml:space="preserve"> PAGEREF _Toc485085681 \h </w:instrText>
        </w:r>
        <w:r w:rsidR="0066182F">
          <w:rPr>
            <w:noProof/>
            <w:webHidden/>
          </w:rPr>
        </w:r>
        <w:r w:rsidR="0066182F">
          <w:rPr>
            <w:noProof/>
            <w:webHidden/>
          </w:rPr>
          <w:fldChar w:fldCharType="separate"/>
        </w:r>
        <w:r w:rsidR="003D2C12">
          <w:rPr>
            <w:noProof/>
            <w:webHidden/>
          </w:rPr>
          <w:t>31</w:t>
        </w:r>
        <w:r w:rsidR="0066182F">
          <w:rPr>
            <w:noProof/>
            <w:webHidden/>
          </w:rPr>
          <w:fldChar w:fldCharType="end"/>
        </w:r>
      </w:hyperlink>
    </w:p>
    <w:p w14:paraId="4007B82F" w14:textId="15A76B18" w:rsidR="0066182F" w:rsidRDefault="00760B1C">
      <w:pPr>
        <w:pStyle w:val="TOC2"/>
        <w:rPr>
          <w:rFonts w:asciiTheme="minorHAnsi" w:eastAsiaTheme="minorEastAsia" w:hAnsiTheme="minorHAnsi" w:cstheme="minorBidi"/>
          <w:bCs w:val="0"/>
          <w:noProof/>
          <w:sz w:val="22"/>
          <w:lang w:val="en-US" w:eastAsia="en-US"/>
        </w:rPr>
      </w:pPr>
      <w:hyperlink w:anchor="_Toc485085682" w:history="1">
        <w:r w:rsidR="0066182F" w:rsidRPr="00A51DB3">
          <w:rPr>
            <w:rStyle w:val="Hyperlink"/>
            <w:noProof/>
          </w:rPr>
          <w:t>1.5</w:t>
        </w:r>
        <w:r w:rsidR="0066182F">
          <w:rPr>
            <w:rFonts w:asciiTheme="minorHAnsi" w:eastAsiaTheme="minorEastAsia" w:hAnsiTheme="minorHAnsi" w:cstheme="minorBidi"/>
            <w:bCs w:val="0"/>
            <w:noProof/>
            <w:sz w:val="22"/>
            <w:lang w:val="en-US" w:eastAsia="en-US"/>
          </w:rPr>
          <w:tab/>
        </w:r>
        <w:r w:rsidR="0066182F" w:rsidRPr="00A51DB3">
          <w:rPr>
            <w:rStyle w:val="Hyperlink"/>
            <w:noProof/>
          </w:rPr>
          <w:t>Формальна постановка задачі розробки</w:t>
        </w:r>
        <w:r w:rsidR="0066182F">
          <w:rPr>
            <w:noProof/>
            <w:webHidden/>
          </w:rPr>
          <w:tab/>
        </w:r>
        <w:r w:rsidR="0066182F">
          <w:rPr>
            <w:noProof/>
            <w:webHidden/>
          </w:rPr>
          <w:fldChar w:fldCharType="begin"/>
        </w:r>
        <w:r w:rsidR="0066182F">
          <w:rPr>
            <w:noProof/>
            <w:webHidden/>
          </w:rPr>
          <w:instrText xml:space="preserve"> PAGEREF _Toc485085682 \h </w:instrText>
        </w:r>
        <w:r w:rsidR="0066182F">
          <w:rPr>
            <w:noProof/>
            <w:webHidden/>
          </w:rPr>
        </w:r>
        <w:r w:rsidR="0066182F">
          <w:rPr>
            <w:noProof/>
            <w:webHidden/>
          </w:rPr>
          <w:fldChar w:fldCharType="separate"/>
        </w:r>
        <w:r w:rsidR="003D2C12">
          <w:rPr>
            <w:noProof/>
            <w:webHidden/>
          </w:rPr>
          <w:t>32</w:t>
        </w:r>
        <w:r w:rsidR="0066182F">
          <w:rPr>
            <w:noProof/>
            <w:webHidden/>
          </w:rPr>
          <w:fldChar w:fldCharType="end"/>
        </w:r>
      </w:hyperlink>
    </w:p>
    <w:p w14:paraId="0331ABD5" w14:textId="4D6BCFCC" w:rsidR="0066182F" w:rsidRDefault="00760B1C">
      <w:pPr>
        <w:pStyle w:val="TOC1"/>
        <w:rPr>
          <w:rFonts w:asciiTheme="minorHAnsi" w:eastAsiaTheme="minorEastAsia" w:hAnsiTheme="minorHAnsi" w:cstheme="minorBidi"/>
          <w:bCs w:val="0"/>
          <w:iCs w:val="0"/>
          <w:noProof/>
          <w:sz w:val="22"/>
          <w:szCs w:val="22"/>
          <w:lang w:val="en-US" w:eastAsia="en-US"/>
        </w:rPr>
      </w:pPr>
      <w:hyperlink w:anchor="_Toc485085683" w:history="1">
        <w:r w:rsidR="0066182F" w:rsidRPr="00A51DB3">
          <w:rPr>
            <w:rStyle w:val="Hyperlink"/>
            <w:noProof/>
          </w:rPr>
          <w:t>2</w:t>
        </w:r>
        <w:r w:rsidR="0066182F">
          <w:rPr>
            <w:rFonts w:asciiTheme="minorHAnsi" w:eastAsiaTheme="minorEastAsia" w:hAnsiTheme="minorHAnsi" w:cstheme="minorBidi"/>
            <w:bCs w:val="0"/>
            <w:iCs w:val="0"/>
            <w:noProof/>
            <w:sz w:val="22"/>
            <w:szCs w:val="22"/>
            <w:lang w:val="en-US" w:eastAsia="en-US"/>
          </w:rPr>
          <w:tab/>
        </w:r>
        <w:r w:rsidR="0066182F" w:rsidRPr="00A51DB3">
          <w:rPr>
            <w:rStyle w:val="Hyperlink"/>
            <w:noProof/>
          </w:rPr>
          <w:t>Проектування розважального ігрового додатку «</w:t>
        </w:r>
        <w:r w:rsidR="0066182F" w:rsidRPr="00A51DB3">
          <w:rPr>
            <w:rStyle w:val="Hyperlink"/>
            <w:noProof/>
            <w:lang w:val="en-US"/>
          </w:rPr>
          <w:t>Seeker</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683 \h </w:instrText>
        </w:r>
        <w:r w:rsidR="0066182F">
          <w:rPr>
            <w:noProof/>
            <w:webHidden/>
          </w:rPr>
        </w:r>
        <w:r w:rsidR="0066182F">
          <w:rPr>
            <w:noProof/>
            <w:webHidden/>
          </w:rPr>
          <w:fldChar w:fldCharType="separate"/>
        </w:r>
        <w:r w:rsidR="003D2C12">
          <w:rPr>
            <w:noProof/>
            <w:webHidden/>
          </w:rPr>
          <w:t>35</w:t>
        </w:r>
        <w:r w:rsidR="0066182F">
          <w:rPr>
            <w:noProof/>
            <w:webHidden/>
          </w:rPr>
          <w:fldChar w:fldCharType="end"/>
        </w:r>
      </w:hyperlink>
    </w:p>
    <w:p w14:paraId="2399CC2B" w14:textId="3F82543E" w:rsidR="0066182F" w:rsidRDefault="00760B1C">
      <w:pPr>
        <w:pStyle w:val="TOC2"/>
        <w:rPr>
          <w:rFonts w:asciiTheme="minorHAnsi" w:eastAsiaTheme="minorEastAsia" w:hAnsiTheme="minorHAnsi" w:cstheme="minorBidi"/>
          <w:bCs w:val="0"/>
          <w:noProof/>
          <w:sz w:val="22"/>
          <w:lang w:val="en-US" w:eastAsia="en-US"/>
        </w:rPr>
      </w:pPr>
      <w:hyperlink w:anchor="_Toc485085684" w:history="1">
        <w:r w:rsidR="0066182F" w:rsidRPr="00A51DB3">
          <w:rPr>
            <w:rStyle w:val="Hyperlink"/>
            <w:noProof/>
          </w:rPr>
          <w:t>2.1</w:t>
        </w:r>
        <w:r w:rsidR="0066182F">
          <w:rPr>
            <w:rFonts w:asciiTheme="minorHAnsi" w:eastAsiaTheme="minorEastAsia" w:hAnsiTheme="minorHAnsi" w:cstheme="minorBidi"/>
            <w:bCs w:val="0"/>
            <w:noProof/>
            <w:sz w:val="22"/>
            <w:lang w:val="en-US" w:eastAsia="en-US"/>
          </w:rPr>
          <w:tab/>
        </w:r>
        <w:r w:rsidR="0066182F" w:rsidRPr="00A51DB3">
          <w:rPr>
            <w:rStyle w:val="Hyperlink"/>
            <w:noProof/>
          </w:rPr>
          <w:t>Функціонування програмної системи</w:t>
        </w:r>
        <w:r w:rsidR="0066182F">
          <w:rPr>
            <w:noProof/>
            <w:webHidden/>
          </w:rPr>
          <w:tab/>
        </w:r>
        <w:r w:rsidR="0066182F">
          <w:rPr>
            <w:noProof/>
            <w:webHidden/>
          </w:rPr>
          <w:fldChar w:fldCharType="begin"/>
        </w:r>
        <w:r w:rsidR="0066182F">
          <w:rPr>
            <w:noProof/>
            <w:webHidden/>
          </w:rPr>
          <w:instrText xml:space="preserve"> PAGEREF _Toc485085684 \h </w:instrText>
        </w:r>
        <w:r w:rsidR="0066182F">
          <w:rPr>
            <w:noProof/>
            <w:webHidden/>
          </w:rPr>
        </w:r>
        <w:r w:rsidR="0066182F">
          <w:rPr>
            <w:noProof/>
            <w:webHidden/>
          </w:rPr>
          <w:fldChar w:fldCharType="separate"/>
        </w:r>
        <w:r w:rsidR="003D2C12">
          <w:rPr>
            <w:noProof/>
            <w:webHidden/>
          </w:rPr>
          <w:t>35</w:t>
        </w:r>
        <w:r w:rsidR="0066182F">
          <w:rPr>
            <w:noProof/>
            <w:webHidden/>
          </w:rPr>
          <w:fldChar w:fldCharType="end"/>
        </w:r>
      </w:hyperlink>
    </w:p>
    <w:p w14:paraId="5E3A5388" w14:textId="7A8B63D6" w:rsidR="0066182F" w:rsidRDefault="00760B1C">
      <w:pPr>
        <w:pStyle w:val="TOC2"/>
        <w:rPr>
          <w:rFonts w:asciiTheme="minorHAnsi" w:eastAsiaTheme="minorEastAsia" w:hAnsiTheme="minorHAnsi" w:cstheme="minorBidi"/>
          <w:bCs w:val="0"/>
          <w:noProof/>
          <w:sz w:val="22"/>
          <w:lang w:val="en-US" w:eastAsia="en-US"/>
        </w:rPr>
      </w:pPr>
      <w:hyperlink w:anchor="_Toc485085685" w:history="1">
        <w:r w:rsidR="0066182F" w:rsidRPr="00A51DB3">
          <w:rPr>
            <w:rStyle w:val="Hyperlink"/>
            <w:noProof/>
          </w:rPr>
          <w:t>2.2</w:t>
        </w:r>
        <w:r w:rsidR="0066182F">
          <w:rPr>
            <w:rFonts w:asciiTheme="minorHAnsi" w:eastAsiaTheme="minorEastAsia" w:hAnsiTheme="minorHAnsi" w:cstheme="minorBidi"/>
            <w:bCs w:val="0"/>
            <w:noProof/>
            <w:sz w:val="22"/>
            <w:lang w:val="en-US" w:eastAsia="en-US"/>
          </w:rPr>
          <w:tab/>
        </w:r>
        <w:r w:rsidR="0066182F" w:rsidRPr="00A51DB3">
          <w:rPr>
            <w:rStyle w:val="Hyperlink"/>
            <w:noProof/>
          </w:rPr>
          <w:t>Визначення структури системи</w:t>
        </w:r>
        <w:r w:rsidR="0066182F">
          <w:rPr>
            <w:noProof/>
            <w:webHidden/>
          </w:rPr>
          <w:tab/>
        </w:r>
        <w:r w:rsidR="0066182F">
          <w:rPr>
            <w:noProof/>
            <w:webHidden/>
          </w:rPr>
          <w:fldChar w:fldCharType="begin"/>
        </w:r>
        <w:r w:rsidR="0066182F">
          <w:rPr>
            <w:noProof/>
            <w:webHidden/>
          </w:rPr>
          <w:instrText xml:space="preserve"> PAGEREF _Toc485085685 \h </w:instrText>
        </w:r>
        <w:r w:rsidR="0066182F">
          <w:rPr>
            <w:noProof/>
            <w:webHidden/>
          </w:rPr>
        </w:r>
        <w:r w:rsidR="0066182F">
          <w:rPr>
            <w:noProof/>
            <w:webHidden/>
          </w:rPr>
          <w:fldChar w:fldCharType="separate"/>
        </w:r>
        <w:r w:rsidR="003D2C12">
          <w:rPr>
            <w:noProof/>
            <w:webHidden/>
          </w:rPr>
          <w:t>36</w:t>
        </w:r>
        <w:r w:rsidR="0066182F">
          <w:rPr>
            <w:noProof/>
            <w:webHidden/>
          </w:rPr>
          <w:fldChar w:fldCharType="end"/>
        </w:r>
      </w:hyperlink>
    </w:p>
    <w:p w14:paraId="7EA364F0" w14:textId="270E4421" w:rsidR="0066182F" w:rsidRDefault="00760B1C">
      <w:pPr>
        <w:pStyle w:val="TOC2"/>
        <w:rPr>
          <w:rFonts w:asciiTheme="minorHAnsi" w:eastAsiaTheme="minorEastAsia" w:hAnsiTheme="minorHAnsi" w:cstheme="minorBidi"/>
          <w:bCs w:val="0"/>
          <w:noProof/>
          <w:sz w:val="22"/>
          <w:lang w:val="en-US" w:eastAsia="en-US"/>
        </w:rPr>
      </w:pPr>
      <w:hyperlink w:anchor="_Toc485085686" w:history="1">
        <w:r w:rsidR="0066182F" w:rsidRPr="00A51DB3">
          <w:rPr>
            <w:rStyle w:val="Hyperlink"/>
            <w:noProof/>
          </w:rPr>
          <w:t>2.3</w:t>
        </w:r>
        <w:r w:rsidR="0066182F">
          <w:rPr>
            <w:rFonts w:asciiTheme="minorHAnsi" w:eastAsiaTheme="minorEastAsia" w:hAnsiTheme="minorHAnsi" w:cstheme="minorBidi"/>
            <w:bCs w:val="0"/>
            <w:noProof/>
            <w:sz w:val="22"/>
            <w:lang w:val="en-US" w:eastAsia="en-US"/>
          </w:rPr>
          <w:tab/>
        </w:r>
        <w:r w:rsidR="0066182F" w:rsidRPr="00A51DB3">
          <w:rPr>
            <w:rStyle w:val="Hyperlink"/>
            <w:noProof/>
          </w:rPr>
          <w:t>Структура програмного коду системи</w:t>
        </w:r>
        <w:r w:rsidR="0066182F">
          <w:rPr>
            <w:noProof/>
            <w:webHidden/>
          </w:rPr>
          <w:tab/>
        </w:r>
        <w:r w:rsidR="0066182F">
          <w:rPr>
            <w:noProof/>
            <w:webHidden/>
          </w:rPr>
          <w:fldChar w:fldCharType="begin"/>
        </w:r>
        <w:r w:rsidR="0066182F">
          <w:rPr>
            <w:noProof/>
            <w:webHidden/>
          </w:rPr>
          <w:instrText xml:space="preserve"> PAGEREF _Toc485085686 \h </w:instrText>
        </w:r>
        <w:r w:rsidR="0066182F">
          <w:rPr>
            <w:noProof/>
            <w:webHidden/>
          </w:rPr>
        </w:r>
        <w:r w:rsidR="0066182F">
          <w:rPr>
            <w:noProof/>
            <w:webHidden/>
          </w:rPr>
          <w:fldChar w:fldCharType="separate"/>
        </w:r>
        <w:r w:rsidR="003D2C12">
          <w:rPr>
            <w:noProof/>
            <w:webHidden/>
          </w:rPr>
          <w:t>38</w:t>
        </w:r>
        <w:r w:rsidR="0066182F">
          <w:rPr>
            <w:noProof/>
            <w:webHidden/>
          </w:rPr>
          <w:fldChar w:fldCharType="end"/>
        </w:r>
      </w:hyperlink>
    </w:p>
    <w:p w14:paraId="5D6457E7" w14:textId="00893815" w:rsidR="0066182F" w:rsidRDefault="00760B1C">
      <w:pPr>
        <w:pStyle w:val="TOC2"/>
        <w:rPr>
          <w:rFonts w:asciiTheme="minorHAnsi" w:eastAsiaTheme="minorEastAsia" w:hAnsiTheme="minorHAnsi" w:cstheme="minorBidi"/>
          <w:bCs w:val="0"/>
          <w:noProof/>
          <w:sz w:val="22"/>
          <w:lang w:val="en-US" w:eastAsia="en-US"/>
        </w:rPr>
      </w:pPr>
      <w:hyperlink w:anchor="_Toc485085687" w:history="1">
        <w:r w:rsidR="0066182F" w:rsidRPr="00A51DB3">
          <w:rPr>
            <w:rStyle w:val="Hyperlink"/>
            <w:noProof/>
          </w:rPr>
          <w:t>2.4</w:t>
        </w:r>
        <w:r w:rsidR="0066182F">
          <w:rPr>
            <w:rFonts w:asciiTheme="minorHAnsi" w:eastAsiaTheme="minorEastAsia" w:hAnsiTheme="minorHAnsi" w:cstheme="minorBidi"/>
            <w:bCs w:val="0"/>
            <w:noProof/>
            <w:sz w:val="22"/>
            <w:lang w:val="en-US" w:eastAsia="en-US"/>
          </w:rPr>
          <w:tab/>
        </w:r>
        <w:r w:rsidR="0066182F" w:rsidRPr="00A51DB3">
          <w:rPr>
            <w:rStyle w:val="Hyperlink"/>
            <w:noProof/>
          </w:rPr>
          <w:t>Розміщення компонентів програми</w:t>
        </w:r>
        <w:r w:rsidR="0066182F">
          <w:rPr>
            <w:noProof/>
            <w:webHidden/>
          </w:rPr>
          <w:tab/>
        </w:r>
        <w:r w:rsidR="0066182F">
          <w:rPr>
            <w:noProof/>
            <w:webHidden/>
          </w:rPr>
          <w:fldChar w:fldCharType="begin"/>
        </w:r>
        <w:r w:rsidR="0066182F">
          <w:rPr>
            <w:noProof/>
            <w:webHidden/>
          </w:rPr>
          <w:instrText xml:space="preserve"> PAGEREF _Toc485085687 \h </w:instrText>
        </w:r>
        <w:r w:rsidR="0066182F">
          <w:rPr>
            <w:noProof/>
            <w:webHidden/>
          </w:rPr>
        </w:r>
        <w:r w:rsidR="0066182F">
          <w:rPr>
            <w:noProof/>
            <w:webHidden/>
          </w:rPr>
          <w:fldChar w:fldCharType="separate"/>
        </w:r>
        <w:r w:rsidR="003D2C12">
          <w:rPr>
            <w:noProof/>
            <w:webHidden/>
          </w:rPr>
          <w:t>40</w:t>
        </w:r>
        <w:r w:rsidR="0066182F">
          <w:rPr>
            <w:noProof/>
            <w:webHidden/>
          </w:rPr>
          <w:fldChar w:fldCharType="end"/>
        </w:r>
      </w:hyperlink>
    </w:p>
    <w:p w14:paraId="6D8D178D" w14:textId="4D73BB17" w:rsidR="0066182F" w:rsidRDefault="00760B1C">
      <w:pPr>
        <w:pStyle w:val="TOC1"/>
        <w:rPr>
          <w:rFonts w:asciiTheme="minorHAnsi" w:eastAsiaTheme="minorEastAsia" w:hAnsiTheme="minorHAnsi" w:cstheme="minorBidi"/>
          <w:bCs w:val="0"/>
          <w:iCs w:val="0"/>
          <w:noProof/>
          <w:sz w:val="22"/>
          <w:szCs w:val="22"/>
          <w:lang w:val="en-US" w:eastAsia="en-US"/>
        </w:rPr>
      </w:pPr>
      <w:hyperlink w:anchor="_Toc485085688" w:history="1">
        <w:r w:rsidR="0066182F" w:rsidRPr="00A51DB3">
          <w:rPr>
            <w:rStyle w:val="Hyperlink"/>
            <w:noProof/>
          </w:rPr>
          <w:t>3</w:t>
        </w:r>
        <w:r w:rsidR="0066182F">
          <w:rPr>
            <w:rFonts w:asciiTheme="minorHAnsi" w:eastAsiaTheme="minorEastAsia" w:hAnsiTheme="minorHAnsi" w:cstheme="minorBidi"/>
            <w:bCs w:val="0"/>
            <w:iCs w:val="0"/>
            <w:noProof/>
            <w:sz w:val="22"/>
            <w:szCs w:val="22"/>
            <w:lang w:val="en-US" w:eastAsia="en-US"/>
          </w:rPr>
          <w:tab/>
        </w:r>
        <w:r w:rsidR="0066182F" w:rsidRPr="00A51DB3">
          <w:rPr>
            <w:rStyle w:val="Hyperlink"/>
            <w:noProof/>
          </w:rPr>
          <w:t>Розробка розважального ігрового додатку «</w:t>
        </w:r>
        <w:r w:rsidR="0066182F" w:rsidRPr="00A51DB3">
          <w:rPr>
            <w:rStyle w:val="Hyperlink"/>
            <w:noProof/>
            <w:lang w:val="en-US"/>
          </w:rPr>
          <w:t>Seeker</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688 \h </w:instrText>
        </w:r>
        <w:r w:rsidR="0066182F">
          <w:rPr>
            <w:noProof/>
            <w:webHidden/>
          </w:rPr>
        </w:r>
        <w:r w:rsidR="0066182F">
          <w:rPr>
            <w:noProof/>
            <w:webHidden/>
          </w:rPr>
          <w:fldChar w:fldCharType="separate"/>
        </w:r>
        <w:r w:rsidR="003D2C12">
          <w:rPr>
            <w:noProof/>
            <w:webHidden/>
          </w:rPr>
          <w:t>42</w:t>
        </w:r>
        <w:r w:rsidR="0066182F">
          <w:rPr>
            <w:noProof/>
            <w:webHidden/>
          </w:rPr>
          <w:fldChar w:fldCharType="end"/>
        </w:r>
      </w:hyperlink>
    </w:p>
    <w:p w14:paraId="58CD65DF" w14:textId="241BCD5F" w:rsidR="0066182F" w:rsidRDefault="00760B1C">
      <w:pPr>
        <w:pStyle w:val="TOC2"/>
        <w:rPr>
          <w:rFonts w:asciiTheme="minorHAnsi" w:eastAsiaTheme="minorEastAsia" w:hAnsiTheme="minorHAnsi" w:cstheme="minorBidi"/>
          <w:bCs w:val="0"/>
          <w:noProof/>
          <w:sz w:val="22"/>
          <w:lang w:val="en-US" w:eastAsia="en-US"/>
        </w:rPr>
      </w:pPr>
      <w:hyperlink w:anchor="_Toc485085689" w:history="1">
        <w:r w:rsidR="0066182F" w:rsidRPr="00A51DB3">
          <w:rPr>
            <w:rStyle w:val="Hyperlink"/>
            <w:noProof/>
          </w:rPr>
          <w:t>3.1</w:t>
        </w:r>
        <w:r w:rsidR="0066182F">
          <w:rPr>
            <w:rFonts w:asciiTheme="minorHAnsi" w:eastAsiaTheme="minorEastAsia" w:hAnsiTheme="minorHAnsi" w:cstheme="minorBidi"/>
            <w:bCs w:val="0"/>
            <w:noProof/>
            <w:sz w:val="22"/>
            <w:lang w:val="en-US" w:eastAsia="en-US"/>
          </w:rPr>
          <w:tab/>
        </w:r>
        <w:r w:rsidR="0066182F" w:rsidRPr="00A51DB3">
          <w:rPr>
            <w:rStyle w:val="Hyperlink"/>
            <w:noProof/>
          </w:rPr>
          <w:t>Структура ігрових сцен відеогри</w:t>
        </w:r>
        <w:r w:rsidR="0066182F">
          <w:rPr>
            <w:noProof/>
            <w:webHidden/>
          </w:rPr>
          <w:tab/>
        </w:r>
        <w:r w:rsidR="0066182F">
          <w:rPr>
            <w:noProof/>
            <w:webHidden/>
          </w:rPr>
          <w:fldChar w:fldCharType="begin"/>
        </w:r>
        <w:r w:rsidR="0066182F">
          <w:rPr>
            <w:noProof/>
            <w:webHidden/>
          </w:rPr>
          <w:instrText xml:space="preserve"> PAGEREF _Toc485085689 \h </w:instrText>
        </w:r>
        <w:r w:rsidR="0066182F">
          <w:rPr>
            <w:noProof/>
            <w:webHidden/>
          </w:rPr>
        </w:r>
        <w:r w:rsidR="0066182F">
          <w:rPr>
            <w:noProof/>
            <w:webHidden/>
          </w:rPr>
          <w:fldChar w:fldCharType="separate"/>
        </w:r>
        <w:r w:rsidR="003D2C12">
          <w:rPr>
            <w:noProof/>
            <w:webHidden/>
          </w:rPr>
          <w:t>42</w:t>
        </w:r>
        <w:r w:rsidR="0066182F">
          <w:rPr>
            <w:noProof/>
            <w:webHidden/>
          </w:rPr>
          <w:fldChar w:fldCharType="end"/>
        </w:r>
      </w:hyperlink>
    </w:p>
    <w:p w14:paraId="5AC9FA58" w14:textId="4765FACA" w:rsidR="0066182F" w:rsidRDefault="00760B1C">
      <w:pPr>
        <w:pStyle w:val="TOC2"/>
        <w:rPr>
          <w:rFonts w:asciiTheme="minorHAnsi" w:eastAsiaTheme="minorEastAsia" w:hAnsiTheme="minorHAnsi" w:cstheme="minorBidi"/>
          <w:bCs w:val="0"/>
          <w:noProof/>
          <w:sz w:val="22"/>
          <w:lang w:val="en-US" w:eastAsia="en-US"/>
        </w:rPr>
      </w:pPr>
      <w:hyperlink w:anchor="_Toc485085690" w:history="1">
        <w:r w:rsidR="0066182F" w:rsidRPr="00A51DB3">
          <w:rPr>
            <w:rStyle w:val="Hyperlink"/>
            <w:noProof/>
          </w:rPr>
          <w:t>3.2</w:t>
        </w:r>
        <w:r w:rsidR="0066182F">
          <w:rPr>
            <w:rFonts w:asciiTheme="minorHAnsi" w:eastAsiaTheme="minorEastAsia" w:hAnsiTheme="minorHAnsi" w:cstheme="minorBidi"/>
            <w:bCs w:val="0"/>
            <w:noProof/>
            <w:sz w:val="22"/>
            <w:lang w:val="en-US" w:eastAsia="en-US"/>
          </w:rPr>
          <w:tab/>
        </w:r>
        <w:r w:rsidR="0066182F" w:rsidRPr="00A51DB3">
          <w:rPr>
            <w:rStyle w:val="Hyperlink"/>
            <w:noProof/>
          </w:rPr>
          <w:t>Реалізація навігації і пошук шляху</w:t>
        </w:r>
        <w:r w:rsidR="0066182F">
          <w:rPr>
            <w:noProof/>
            <w:webHidden/>
          </w:rPr>
          <w:tab/>
        </w:r>
        <w:r w:rsidR="0066182F">
          <w:rPr>
            <w:noProof/>
            <w:webHidden/>
          </w:rPr>
          <w:fldChar w:fldCharType="begin"/>
        </w:r>
        <w:r w:rsidR="0066182F">
          <w:rPr>
            <w:noProof/>
            <w:webHidden/>
          </w:rPr>
          <w:instrText xml:space="preserve"> PAGEREF _Toc485085690 \h </w:instrText>
        </w:r>
        <w:r w:rsidR="0066182F">
          <w:rPr>
            <w:noProof/>
            <w:webHidden/>
          </w:rPr>
        </w:r>
        <w:r w:rsidR="0066182F">
          <w:rPr>
            <w:noProof/>
            <w:webHidden/>
          </w:rPr>
          <w:fldChar w:fldCharType="separate"/>
        </w:r>
        <w:r w:rsidR="003D2C12">
          <w:rPr>
            <w:noProof/>
            <w:webHidden/>
          </w:rPr>
          <w:t>44</w:t>
        </w:r>
        <w:r w:rsidR="0066182F">
          <w:rPr>
            <w:noProof/>
            <w:webHidden/>
          </w:rPr>
          <w:fldChar w:fldCharType="end"/>
        </w:r>
      </w:hyperlink>
    </w:p>
    <w:p w14:paraId="1195F61C" w14:textId="3D2B3E55" w:rsidR="0066182F" w:rsidRDefault="00760B1C">
      <w:pPr>
        <w:pStyle w:val="TOC3"/>
        <w:rPr>
          <w:rFonts w:asciiTheme="minorHAnsi" w:eastAsiaTheme="minorEastAsia" w:hAnsiTheme="minorHAnsi" w:cstheme="minorBidi"/>
          <w:noProof/>
          <w:sz w:val="22"/>
          <w:szCs w:val="22"/>
          <w:lang w:val="en-US" w:eastAsia="en-US"/>
        </w:rPr>
      </w:pPr>
      <w:hyperlink w:anchor="_Toc485085691" w:history="1">
        <w:r w:rsidR="0066182F" w:rsidRPr="00A51DB3">
          <w:rPr>
            <w:rStyle w:val="Hyperlink"/>
            <w:noProof/>
            <w:lang w:val="uk-UA"/>
          </w:rPr>
          <w:t>3.2.1</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Реалізація «Waypoints» навігації</w:t>
        </w:r>
        <w:r w:rsidR="0066182F">
          <w:rPr>
            <w:noProof/>
            <w:webHidden/>
          </w:rPr>
          <w:tab/>
        </w:r>
        <w:r w:rsidR="0066182F">
          <w:rPr>
            <w:noProof/>
            <w:webHidden/>
          </w:rPr>
          <w:fldChar w:fldCharType="begin"/>
        </w:r>
        <w:r w:rsidR="0066182F">
          <w:rPr>
            <w:noProof/>
            <w:webHidden/>
          </w:rPr>
          <w:instrText xml:space="preserve"> PAGEREF _Toc485085691 \h </w:instrText>
        </w:r>
        <w:r w:rsidR="0066182F">
          <w:rPr>
            <w:noProof/>
            <w:webHidden/>
          </w:rPr>
        </w:r>
        <w:r w:rsidR="0066182F">
          <w:rPr>
            <w:noProof/>
            <w:webHidden/>
          </w:rPr>
          <w:fldChar w:fldCharType="separate"/>
        </w:r>
        <w:r w:rsidR="003D2C12">
          <w:rPr>
            <w:noProof/>
            <w:webHidden/>
          </w:rPr>
          <w:t>44</w:t>
        </w:r>
        <w:r w:rsidR="0066182F">
          <w:rPr>
            <w:noProof/>
            <w:webHidden/>
          </w:rPr>
          <w:fldChar w:fldCharType="end"/>
        </w:r>
      </w:hyperlink>
    </w:p>
    <w:p w14:paraId="410F587A" w14:textId="71F0B8DD" w:rsidR="0066182F" w:rsidRDefault="00760B1C">
      <w:pPr>
        <w:pStyle w:val="TOC3"/>
        <w:rPr>
          <w:rFonts w:asciiTheme="minorHAnsi" w:eastAsiaTheme="minorEastAsia" w:hAnsiTheme="minorHAnsi" w:cstheme="minorBidi"/>
          <w:noProof/>
          <w:sz w:val="22"/>
          <w:szCs w:val="22"/>
          <w:lang w:val="en-US" w:eastAsia="en-US"/>
        </w:rPr>
      </w:pPr>
      <w:hyperlink w:anchor="_Toc485085692" w:history="1">
        <w:r w:rsidR="0066182F" w:rsidRPr="00A51DB3">
          <w:rPr>
            <w:rStyle w:val="Hyperlink"/>
            <w:noProof/>
            <w:lang w:val="uk-UA"/>
          </w:rPr>
          <w:t>3.2.2</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Алгоритм пошуку шляху «NavMesh»</w:t>
        </w:r>
        <w:r w:rsidR="0066182F">
          <w:rPr>
            <w:noProof/>
            <w:webHidden/>
          </w:rPr>
          <w:tab/>
        </w:r>
        <w:r w:rsidR="0066182F">
          <w:rPr>
            <w:noProof/>
            <w:webHidden/>
          </w:rPr>
          <w:fldChar w:fldCharType="begin"/>
        </w:r>
        <w:r w:rsidR="0066182F">
          <w:rPr>
            <w:noProof/>
            <w:webHidden/>
          </w:rPr>
          <w:instrText xml:space="preserve"> PAGEREF _Toc485085692 \h </w:instrText>
        </w:r>
        <w:r w:rsidR="0066182F">
          <w:rPr>
            <w:noProof/>
            <w:webHidden/>
          </w:rPr>
        </w:r>
        <w:r w:rsidR="0066182F">
          <w:rPr>
            <w:noProof/>
            <w:webHidden/>
          </w:rPr>
          <w:fldChar w:fldCharType="separate"/>
        </w:r>
        <w:r w:rsidR="003D2C12">
          <w:rPr>
            <w:noProof/>
            <w:webHidden/>
          </w:rPr>
          <w:t>45</w:t>
        </w:r>
        <w:r w:rsidR="0066182F">
          <w:rPr>
            <w:noProof/>
            <w:webHidden/>
          </w:rPr>
          <w:fldChar w:fldCharType="end"/>
        </w:r>
      </w:hyperlink>
    </w:p>
    <w:p w14:paraId="04C22507" w14:textId="4652CC01" w:rsidR="0066182F" w:rsidRDefault="00760B1C">
      <w:pPr>
        <w:pStyle w:val="TOC2"/>
        <w:rPr>
          <w:rFonts w:asciiTheme="minorHAnsi" w:eastAsiaTheme="minorEastAsia" w:hAnsiTheme="minorHAnsi" w:cstheme="minorBidi"/>
          <w:bCs w:val="0"/>
          <w:noProof/>
          <w:sz w:val="22"/>
          <w:lang w:val="en-US" w:eastAsia="en-US"/>
        </w:rPr>
      </w:pPr>
      <w:hyperlink w:anchor="_Toc485085693" w:history="1">
        <w:r w:rsidR="0066182F" w:rsidRPr="00A51DB3">
          <w:rPr>
            <w:rStyle w:val="Hyperlink"/>
            <w:noProof/>
          </w:rPr>
          <w:t>3.3</w:t>
        </w:r>
        <w:r w:rsidR="0066182F">
          <w:rPr>
            <w:rFonts w:asciiTheme="minorHAnsi" w:eastAsiaTheme="minorEastAsia" w:hAnsiTheme="minorHAnsi" w:cstheme="minorBidi"/>
            <w:bCs w:val="0"/>
            <w:noProof/>
            <w:sz w:val="22"/>
            <w:lang w:val="en-US" w:eastAsia="en-US"/>
          </w:rPr>
          <w:tab/>
        </w:r>
        <w:r w:rsidR="0066182F" w:rsidRPr="00A51DB3">
          <w:rPr>
            <w:rStyle w:val="Hyperlink"/>
            <w:noProof/>
          </w:rPr>
          <w:t>Опис структури розроблених скриптів</w:t>
        </w:r>
        <w:r w:rsidR="0066182F">
          <w:rPr>
            <w:noProof/>
            <w:webHidden/>
          </w:rPr>
          <w:tab/>
        </w:r>
        <w:r w:rsidR="0066182F">
          <w:rPr>
            <w:noProof/>
            <w:webHidden/>
          </w:rPr>
          <w:fldChar w:fldCharType="begin"/>
        </w:r>
        <w:r w:rsidR="0066182F">
          <w:rPr>
            <w:noProof/>
            <w:webHidden/>
          </w:rPr>
          <w:instrText xml:space="preserve"> PAGEREF _Toc485085693 \h </w:instrText>
        </w:r>
        <w:r w:rsidR="0066182F">
          <w:rPr>
            <w:noProof/>
            <w:webHidden/>
          </w:rPr>
        </w:r>
        <w:r w:rsidR="0066182F">
          <w:rPr>
            <w:noProof/>
            <w:webHidden/>
          </w:rPr>
          <w:fldChar w:fldCharType="separate"/>
        </w:r>
        <w:r w:rsidR="003D2C12">
          <w:rPr>
            <w:noProof/>
            <w:webHidden/>
          </w:rPr>
          <w:t>46</w:t>
        </w:r>
        <w:r w:rsidR="0066182F">
          <w:rPr>
            <w:noProof/>
            <w:webHidden/>
          </w:rPr>
          <w:fldChar w:fldCharType="end"/>
        </w:r>
      </w:hyperlink>
    </w:p>
    <w:p w14:paraId="271335D1" w14:textId="6B098A6D" w:rsidR="0066182F" w:rsidRDefault="00760B1C">
      <w:pPr>
        <w:pStyle w:val="TOC3"/>
        <w:rPr>
          <w:rFonts w:asciiTheme="minorHAnsi" w:eastAsiaTheme="minorEastAsia" w:hAnsiTheme="minorHAnsi" w:cstheme="minorBidi"/>
          <w:noProof/>
          <w:sz w:val="22"/>
          <w:szCs w:val="22"/>
          <w:lang w:val="en-US" w:eastAsia="en-US"/>
        </w:rPr>
      </w:pPr>
      <w:hyperlink w:anchor="_Toc485085694" w:history="1">
        <w:r w:rsidR="0066182F" w:rsidRPr="00A51DB3">
          <w:rPr>
            <w:rStyle w:val="Hyperlink"/>
            <w:noProof/>
            <w:lang w:val="uk-UA"/>
          </w:rPr>
          <w:t>3.3.1</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Загальні скрипти</w:t>
        </w:r>
        <w:r w:rsidR="0066182F">
          <w:rPr>
            <w:noProof/>
            <w:webHidden/>
          </w:rPr>
          <w:tab/>
        </w:r>
        <w:r w:rsidR="0066182F">
          <w:rPr>
            <w:noProof/>
            <w:webHidden/>
          </w:rPr>
          <w:fldChar w:fldCharType="begin"/>
        </w:r>
        <w:r w:rsidR="0066182F">
          <w:rPr>
            <w:noProof/>
            <w:webHidden/>
          </w:rPr>
          <w:instrText xml:space="preserve"> PAGEREF _Toc485085694 \h </w:instrText>
        </w:r>
        <w:r w:rsidR="0066182F">
          <w:rPr>
            <w:noProof/>
            <w:webHidden/>
          </w:rPr>
        </w:r>
        <w:r w:rsidR="0066182F">
          <w:rPr>
            <w:noProof/>
            <w:webHidden/>
          </w:rPr>
          <w:fldChar w:fldCharType="separate"/>
        </w:r>
        <w:r w:rsidR="003D2C12">
          <w:rPr>
            <w:noProof/>
            <w:webHidden/>
          </w:rPr>
          <w:t>46</w:t>
        </w:r>
        <w:r w:rsidR="0066182F">
          <w:rPr>
            <w:noProof/>
            <w:webHidden/>
          </w:rPr>
          <w:fldChar w:fldCharType="end"/>
        </w:r>
      </w:hyperlink>
    </w:p>
    <w:p w14:paraId="27045637" w14:textId="5A9747CE" w:rsidR="0066182F" w:rsidRDefault="00760B1C">
      <w:pPr>
        <w:pStyle w:val="TOC3"/>
        <w:rPr>
          <w:rFonts w:asciiTheme="minorHAnsi" w:eastAsiaTheme="minorEastAsia" w:hAnsiTheme="minorHAnsi" w:cstheme="minorBidi"/>
          <w:noProof/>
          <w:sz w:val="22"/>
          <w:szCs w:val="22"/>
          <w:lang w:val="en-US" w:eastAsia="en-US"/>
        </w:rPr>
      </w:pPr>
      <w:hyperlink w:anchor="_Toc485085695" w:history="1">
        <w:r w:rsidR="0066182F" w:rsidRPr="00A51DB3">
          <w:rPr>
            <w:rStyle w:val="Hyperlink"/>
            <w:noProof/>
            <w:lang w:val="uk-UA"/>
          </w:rPr>
          <w:t>3.3.2</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 xml:space="preserve">Скрипти сцени </w:t>
        </w:r>
        <w:r w:rsidR="0066182F" w:rsidRPr="00A51DB3">
          <w:rPr>
            <w:rStyle w:val="Hyperlink"/>
            <w:noProof/>
          </w:rPr>
          <w:t>«</w:t>
        </w:r>
        <w:r w:rsidR="0066182F" w:rsidRPr="00A51DB3">
          <w:rPr>
            <w:rStyle w:val="Hyperlink"/>
            <w:noProof/>
            <w:lang w:val="uk-UA"/>
          </w:rPr>
          <w:t>Menu</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695 \h </w:instrText>
        </w:r>
        <w:r w:rsidR="0066182F">
          <w:rPr>
            <w:noProof/>
            <w:webHidden/>
          </w:rPr>
        </w:r>
        <w:r w:rsidR="0066182F">
          <w:rPr>
            <w:noProof/>
            <w:webHidden/>
          </w:rPr>
          <w:fldChar w:fldCharType="separate"/>
        </w:r>
        <w:r w:rsidR="003D2C12">
          <w:rPr>
            <w:noProof/>
            <w:webHidden/>
          </w:rPr>
          <w:t>47</w:t>
        </w:r>
        <w:r w:rsidR="0066182F">
          <w:rPr>
            <w:noProof/>
            <w:webHidden/>
          </w:rPr>
          <w:fldChar w:fldCharType="end"/>
        </w:r>
      </w:hyperlink>
    </w:p>
    <w:p w14:paraId="6C6C33CD" w14:textId="425EE071" w:rsidR="0066182F" w:rsidRDefault="00760B1C">
      <w:pPr>
        <w:pStyle w:val="TOC3"/>
        <w:rPr>
          <w:rFonts w:asciiTheme="minorHAnsi" w:eastAsiaTheme="minorEastAsia" w:hAnsiTheme="minorHAnsi" w:cstheme="minorBidi"/>
          <w:noProof/>
          <w:sz w:val="22"/>
          <w:szCs w:val="22"/>
          <w:lang w:val="en-US" w:eastAsia="en-US"/>
        </w:rPr>
      </w:pPr>
      <w:hyperlink w:anchor="_Toc485085696" w:history="1">
        <w:r w:rsidR="0066182F" w:rsidRPr="00A51DB3">
          <w:rPr>
            <w:rStyle w:val="Hyperlink"/>
            <w:noProof/>
            <w:lang w:val="uk-UA"/>
          </w:rPr>
          <w:t>3.3.3</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 xml:space="preserve">Скрипти сцени </w:t>
        </w:r>
        <w:r w:rsidR="0066182F" w:rsidRPr="00A51DB3">
          <w:rPr>
            <w:rStyle w:val="Hyperlink"/>
            <w:noProof/>
          </w:rPr>
          <w:t>«</w:t>
        </w:r>
        <w:r w:rsidR="0066182F" w:rsidRPr="00A51DB3">
          <w:rPr>
            <w:rStyle w:val="Hyperlink"/>
            <w:noProof/>
            <w:lang w:val="uk-UA"/>
          </w:rPr>
          <w:t>Info</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696 \h </w:instrText>
        </w:r>
        <w:r w:rsidR="0066182F">
          <w:rPr>
            <w:noProof/>
            <w:webHidden/>
          </w:rPr>
        </w:r>
        <w:r w:rsidR="0066182F">
          <w:rPr>
            <w:noProof/>
            <w:webHidden/>
          </w:rPr>
          <w:fldChar w:fldCharType="separate"/>
        </w:r>
        <w:r w:rsidR="003D2C12">
          <w:rPr>
            <w:noProof/>
            <w:webHidden/>
          </w:rPr>
          <w:t>48</w:t>
        </w:r>
        <w:r w:rsidR="0066182F">
          <w:rPr>
            <w:noProof/>
            <w:webHidden/>
          </w:rPr>
          <w:fldChar w:fldCharType="end"/>
        </w:r>
      </w:hyperlink>
    </w:p>
    <w:p w14:paraId="0E0C25AE" w14:textId="2591E6E7" w:rsidR="0066182F" w:rsidRDefault="00760B1C">
      <w:pPr>
        <w:pStyle w:val="TOC3"/>
        <w:rPr>
          <w:rFonts w:asciiTheme="minorHAnsi" w:eastAsiaTheme="minorEastAsia" w:hAnsiTheme="minorHAnsi" w:cstheme="minorBidi"/>
          <w:noProof/>
          <w:sz w:val="22"/>
          <w:szCs w:val="22"/>
          <w:lang w:val="en-US" w:eastAsia="en-US"/>
        </w:rPr>
      </w:pPr>
      <w:hyperlink w:anchor="_Toc485085697" w:history="1">
        <w:r w:rsidR="0066182F" w:rsidRPr="00A51DB3">
          <w:rPr>
            <w:rStyle w:val="Hyperlink"/>
            <w:noProof/>
            <w:lang w:val="uk-UA"/>
          </w:rPr>
          <w:t>3.3.4</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 xml:space="preserve">Скрипти сцени </w:t>
        </w:r>
        <w:r w:rsidR="0066182F" w:rsidRPr="00A51DB3">
          <w:rPr>
            <w:rStyle w:val="Hyperlink"/>
            <w:noProof/>
          </w:rPr>
          <w:t>«</w:t>
        </w:r>
        <w:r w:rsidR="0066182F" w:rsidRPr="00A51DB3">
          <w:rPr>
            <w:rStyle w:val="Hyperlink"/>
            <w:noProof/>
            <w:lang w:val="uk-UA"/>
          </w:rPr>
          <w:t>Home</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697 \h </w:instrText>
        </w:r>
        <w:r w:rsidR="0066182F">
          <w:rPr>
            <w:noProof/>
            <w:webHidden/>
          </w:rPr>
        </w:r>
        <w:r w:rsidR="0066182F">
          <w:rPr>
            <w:noProof/>
            <w:webHidden/>
          </w:rPr>
          <w:fldChar w:fldCharType="separate"/>
        </w:r>
        <w:r w:rsidR="003D2C12">
          <w:rPr>
            <w:noProof/>
            <w:webHidden/>
          </w:rPr>
          <w:t>48</w:t>
        </w:r>
        <w:r w:rsidR="0066182F">
          <w:rPr>
            <w:noProof/>
            <w:webHidden/>
          </w:rPr>
          <w:fldChar w:fldCharType="end"/>
        </w:r>
      </w:hyperlink>
    </w:p>
    <w:p w14:paraId="030E2E66" w14:textId="54E9D21E" w:rsidR="0066182F" w:rsidRDefault="00760B1C">
      <w:pPr>
        <w:pStyle w:val="TOC3"/>
        <w:rPr>
          <w:rFonts w:asciiTheme="minorHAnsi" w:eastAsiaTheme="minorEastAsia" w:hAnsiTheme="minorHAnsi" w:cstheme="minorBidi"/>
          <w:noProof/>
          <w:sz w:val="22"/>
          <w:szCs w:val="22"/>
          <w:lang w:val="en-US" w:eastAsia="en-US"/>
        </w:rPr>
      </w:pPr>
      <w:hyperlink w:anchor="_Toc485085698" w:history="1">
        <w:r w:rsidR="0066182F" w:rsidRPr="00A51DB3">
          <w:rPr>
            <w:rStyle w:val="Hyperlink"/>
            <w:noProof/>
            <w:lang w:val="uk-UA"/>
          </w:rPr>
          <w:t>3.3.5</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 xml:space="preserve">Скрипти сцени </w:t>
        </w:r>
        <w:r w:rsidR="0066182F" w:rsidRPr="00A51DB3">
          <w:rPr>
            <w:rStyle w:val="Hyperlink"/>
            <w:noProof/>
          </w:rPr>
          <w:t>«</w:t>
        </w:r>
        <w:r w:rsidR="0066182F" w:rsidRPr="00A51DB3">
          <w:rPr>
            <w:rStyle w:val="Hyperlink"/>
            <w:noProof/>
            <w:lang w:val="uk-UA"/>
          </w:rPr>
          <w:t>Cave</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698 \h </w:instrText>
        </w:r>
        <w:r w:rsidR="0066182F">
          <w:rPr>
            <w:noProof/>
            <w:webHidden/>
          </w:rPr>
        </w:r>
        <w:r w:rsidR="0066182F">
          <w:rPr>
            <w:noProof/>
            <w:webHidden/>
          </w:rPr>
          <w:fldChar w:fldCharType="separate"/>
        </w:r>
        <w:r w:rsidR="003D2C12">
          <w:rPr>
            <w:noProof/>
            <w:webHidden/>
          </w:rPr>
          <w:t>49</w:t>
        </w:r>
        <w:r w:rsidR="0066182F">
          <w:rPr>
            <w:noProof/>
            <w:webHidden/>
          </w:rPr>
          <w:fldChar w:fldCharType="end"/>
        </w:r>
      </w:hyperlink>
    </w:p>
    <w:p w14:paraId="5216BCA5" w14:textId="7D70BAF7" w:rsidR="0066182F" w:rsidRDefault="00760B1C">
      <w:pPr>
        <w:pStyle w:val="TOC3"/>
        <w:rPr>
          <w:rFonts w:asciiTheme="minorHAnsi" w:eastAsiaTheme="minorEastAsia" w:hAnsiTheme="minorHAnsi" w:cstheme="minorBidi"/>
          <w:noProof/>
          <w:sz w:val="22"/>
          <w:szCs w:val="22"/>
          <w:lang w:val="en-US" w:eastAsia="en-US"/>
        </w:rPr>
      </w:pPr>
      <w:hyperlink w:anchor="_Toc485085699" w:history="1">
        <w:r w:rsidR="0066182F" w:rsidRPr="00A51DB3">
          <w:rPr>
            <w:rStyle w:val="Hyperlink"/>
            <w:noProof/>
            <w:lang w:val="uk-UA"/>
          </w:rPr>
          <w:t>3.3.6</w:t>
        </w:r>
        <w:r w:rsidR="0066182F">
          <w:rPr>
            <w:rFonts w:asciiTheme="minorHAnsi" w:eastAsiaTheme="minorEastAsia" w:hAnsiTheme="minorHAnsi" w:cstheme="minorBidi"/>
            <w:noProof/>
            <w:sz w:val="22"/>
            <w:szCs w:val="22"/>
            <w:lang w:val="en-US" w:eastAsia="en-US"/>
          </w:rPr>
          <w:tab/>
        </w:r>
        <w:r w:rsidR="0066182F" w:rsidRPr="00A51DB3">
          <w:rPr>
            <w:rStyle w:val="Hyperlink"/>
            <w:noProof/>
            <w:lang w:val="uk-UA"/>
          </w:rPr>
          <w:t xml:space="preserve">Скрипти сцени </w:t>
        </w:r>
        <w:r w:rsidR="0066182F" w:rsidRPr="00A51DB3">
          <w:rPr>
            <w:rStyle w:val="Hyperlink"/>
            <w:noProof/>
          </w:rPr>
          <w:t>«</w:t>
        </w:r>
        <w:r w:rsidR="0066182F" w:rsidRPr="00A51DB3">
          <w:rPr>
            <w:rStyle w:val="Hyperlink"/>
            <w:noProof/>
            <w:lang w:val="uk-UA"/>
          </w:rPr>
          <w:t>Tower</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699 \h </w:instrText>
        </w:r>
        <w:r w:rsidR="0066182F">
          <w:rPr>
            <w:noProof/>
            <w:webHidden/>
          </w:rPr>
        </w:r>
        <w:r w:rsidR="0066182F">
          <w:rPr>
            <w:noProof/>
            <w:webHidden/>
          </w:rPr>
          <w:fldChar w:fldCharType="separate"/>
        </w:r>
        <w:r w:rsidR="003D2C12">
          <w:rPr>
            <w:noProof/>
            <w:webHidden/>
          </w:rPr>
          <w:t>54</w:t>
        </w:r>
        <w:r w:rsidR="0066182F">
          <w:rPr>
            <w:noProof/>
            <w:webHidden/>
          </w:rPr>
          <w:fldChar w:fldCharType="end"/>
        </w:r>
      </w:hyperlink>
    </w:p>
    <w:p w14:paraId="4D4FEB9F" w14:textId="66C136A3" w:rsidR="0066182F" w:rsidRDefault="00760B1C">
      <w:pPr>
        <w:pStyle w:val="TOC1"/>
        <w:rPr>
          <w:rFonts w:asciiTheme="minorHAnsi" w:eastAsiaTheme="minorEastAsia" w:hAnsiTheme="minorHAnsi" w:cstheme="minorBidi"/>
          <w:bCs w:val="0"/>
          <w:iCs w:val="0"/>
          <w:noProof/>
          <w:sz w:val="22"/>
          <w:szCs w:val="22"/>
          <w:lang w:val="en-US" w:eastAsia="en-US"/>
        </w:rPr>
      </w:pPr>
      <w:hyperlink w:anchor="_Toc485085700" w:history="1">
        <w:r w:rsidR="0066182F" w:rsidRPr="00A51DB3">
          <w:rPr>
            <w:rStyle w:val="Hyperlink"/>
            <w:noProof/>
          </w:rPr>
          <w:t>4</w:t>
        </w:r>
        <w:r w:rsidR="0066182F">
          <w:rPr>
            <w:rFonts w:asciiTheme="minorHAnsi" w:eastAsiaTheme="minorEastAsia" w:hAnsiTheme="minorHAnsi" w:cstheme="minorBidi"/>
            <w:bCs w:val="0"/>
            <w:iCs w:val="0"/>
            <w:noProof/>
            <w:sz w:val="22"/>
            <w:szCs w:val="22"/>
            <w:lang w:val="en-US" w:eastAsia="en-US"/>
          </w:rPr>
          <w:tab/>
        </w:r>
        <w:r w:rsidR="0066182F" w:rsidRPr="00A51DB3">
          <w:rPr>
            <w:rStyle w:val="Hyperlink"/>
            <w:noProof/>
          </w:rPr>
          <w:t>Методика роботи з розважальним ігровим додатком «</w:t>
        </w:r>
        <w:r w:rsidR="0066182F" w:rsidRPr="00A51DB3">
          <w:rPr>
            <w:rStyle w:val="Hyperlink"/>
            <w:noProof/>
            <w:lang w:val="en-US"/>
          </w:rPr>
          <w:t>Seeker</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700 \h </w:instrText>
        </w:r>
        <w:r w:rsidR="0066182F">
          <w:rPr>
            <w:noProof/>
            <w:webHidden/>
          </w:rPr>
        </w:r>
        <w:r w:rsidR="0066182F">
          <w:rPr>
            <w:noProof/>
            <w:webHidden/>
          </w:rPr>
          <w:fldChar w:fldCharType="separate"/>
        </w:r>
        <w:r w:rsidR="003D2C12">
          <w:rPr>
            <w:noProof/>
            <w:webHidden/>
          </w:rPr>
          <w:t>61</w:t>
        </w:r>
        <w:r w:rsidR="0066182F">
          <w:rPr>
            <w:noProof/>
            <w:webHidden/>
          </w:rPr>
          <w:fldChar w:fldCharType="end"/>
        </w:r>
      </w:hyperlink>
    </w:p>
    <w:p w14:paraId="0E0F0FE7" w14:textId="1F2A9F70" w:rsidR="0066182F" w:rsidRDefault="00760B1C">
      <w:pPr>
        <w:pStyle w:val="TOC2"/>
        <w:rPr>
          <w:rFonts w:asciiTheme="minorHAnsi" w:eastAsiaTheme="minorEastAsia" w:hAnsiTheme="minorHAnsi" w:cstheme="minorBidi"/>
          <w:bCs w:val="0"/>
          <w:noProof/>
          <w:sz w:val="22"/>
          <w:lang w:val="en-US" w:eastAsia="en-US"/>
        </w:rPr>
      </w:pPr>
      <w:hyperlink w:anchor="_Toc485085701" w:history="1">
        <w:r w:rsidR="0066182F" w:rsidRPr="00A51DB3">
          <w:rPr>
            <w:rStyle w:val="Hyperlink"/>
            <w:noProof/>
          </w:rPr>
          <w:t>4.1</w:t>
        </w:r>
        <w:r w:rsidR="0066182F">
          <w:rPr>
            <w:rFonts w:asciiTheme="minorHAnsi" w:eastAsiaTheme="minorEastAsia" w:hAnsiTheme="minorHAnsi" w:cstheme="minorBidi"/>
            <w:bCs w:val="0"/>
            <w:noProof/>
            <w:sz w:val="22"/>
            <w:lang w:val="en-US" w:eastAsia="en-US"/>
          </w:rPr>
          <w:tab/>
        </w:r>
        <w:r w:rsidR="0066182F" w:rsidRPr="00A51DB3">
          <w:rPr>
            <w:rStyle w:val="Hyperlink"/>
            <w:noProof/>
          </w:rPr>
          <w:t>Меню запуску гри «Unity»</w:t>
        </w:r>
        <w:r w:rsidR="0066182F">
          <w:rPr>
            <w:noProof/>
            <w:webHidden/>
          </w:rPr>
          <w:tab/>
        </w:r>
        <w:r w:rsidR="0066182F">
          <w:rPr>
            <w:noProof/>
            <w:webHidden/>
          </w:rPr>
          <w:fldChar w:fldCharType="begin"/>
        </w:r>
        <w:r w:rsidR="0066182F">
          <w:rPr>
            <w:noProof/>
            <w:webHidden/>
          </w:rPr>
          <w:instrText xml:space="preserve"> PAGEREF _Toc485085701 \h </w:instrText>
        </w:r>
        <w:r w:rsidR="0066182F">
          <w:rPr>
            <w:noProof/>
            <w:webHidden/>
          </w:rPr>
        </w:r>
        <w:r w:rsidR="0066182F">
          <w:rPr>
            <w:noProof/>
            <w:webHidden/>
          </w:rPr>
          <w:fldChar w:fldCharType="separate"/>
        </w:r>
        <w:r w:rsidR="003D2C12">
          <w:rPr>
            <w:noProof/>
            <w:webHidden/>
          </w:rPr>
          <w:t>61</w:t>
        </w:r>
        <w:r w:rsidR="0066182F">
          <w:rPr>
            <w:noProof/>
            <w:webHidden/>
          </w:rPr>
          <w:fldChar w:fldCharType="end"/>
        </w:r>
      </w:hyperlink>
    </w:p>
    <w:p w14:paraId="72E1BBED" w14:textId="68B44147" w:rsidR="0066182F" w:rsidRDefault="00760B1C">
      <w:pPr>
        <w:pStyle w:val="TOC2"/>
        <w:rPr>
          <w:rFonts w:asciiTheme="minorHAnsi" w:eastAsiaTheme="minorEastAsia" w:hAnsiTheme="minorHAnsi" w:cstheme="minorBidi"/>
          <w:bCs w:val="0"/>
          <w:noProof/>
          <w:sz w:val="22"/>
          <w:lang w:val="en-US" w:eastAsia="en-US"/>
        </w:rPr>
      </w:pPr>
      <w:hyperlink w:anchor="_Toc485085702" w:history="1">
        <w:r w:rsidR="0066182F" w:rsidRPr="00A51DB3">
          <w:rPr>
            <w:rStyle w:val="Hyperlink"/>
            <w:noProof/>
          </w:rPr>
          <w:t>4.2</w:t>
        </w:r>
        <w:r w:rsidR="0066182F">
          <w:rPr>
            <w:rFonts w:asciiTheme="minorHAnsi" w:eastAsiaTheme="minorEastAsia" w:hAnsiTheme="minorHAnsi" w:cstheme="minorBidi"/>
            <w:bCs w:val="0"/>
            <w:noProof/>
            <w:sz w:val="22"/>
            <w:lang w:val="en-US" w:eastAsia="en-US"/>
          </w:rPr>
          <w:tab/>
        </w:r>
        <w:r w:rsidR="0066182F" w:rsidRPr="00A51DB3">
          <w:rPr>
            <w:rStyle w:val="Hyperlink"/>
            <w:noProof/>
          </w:rPr>
          <w:t>Головне ігрове меню</w:t>
        </w:r>
        <w:r w:rsidR="0066182F">
          <w:rPr>
            <w:noProof/>
            <w:webHidden/>
          </w:rPr>
          <w:tab/>
        </w:r>
        <w:r w:rsidR="0066182F">
          <w:rPr>
            <w:noProof/>
            <w:webHidden/>
          </w:rPr>
          <w:fldChar w:fldCharType="begin"/>
        </w:r>
        <w:r w:rsidR="0066182F">
          <w:rPr>
            <w:noProof/>
            <w:webHidden/>
          </w:rPr>
          <w:instrText xml:space="preserve"> PAGEREF _Toc485085702 \h </w:instrText>
        </w:r>
        <w:r w:rsidR="0066182F">
          <w:rPr>
            <w:noProof/>
            <w:webHidden/>
          </w:rPr>
        </w:r>
        <w:r w:rsidR="0066182F">
          <w:rPr>
            <w:noProof/>
            <w:webHidden/>
          </w:rPr>
          <w:fldChar w:fldCharType="separate"/>
        </w:r>
        <w:r w:rsidR="003D2C12">
          <w:rPr>
            <w:noProof/>
            <w:webHidden/>
          </w:rPr>
          <w:t>62</w:t>
        </w:r>
        <w:r w:rsidR="0066182F">
          <w:rPr>
            <w:noProof/>
            <w:webHidden/>
          </w:rPr>
          <w:fldChar w:fldCharType="end"/>
        </w:r>
      </w:hyperlink>
    </w:p>
    <w:p w14:paraId="58F356FA" w14:textId="3ACA877A" w:rsidR="0066182F" w:rsidRDefault="00760B1C">
      <w:pPr>
        <w:pStyle w:val="TOC2"/>
        <w:rPr>
          <w:rFonts w:asciiTheme="minorHAnsi" w:eastAsiaTheme="minorEastAsia" w:hAnsiTheme="minorHAnsi" w:cstheme="minorBidi"/>
          <w:bCs w:val="0"/>
          <w:noProof/>
          <w:sz w:val="22"/>
          <w:lang w:val="en-US" w:eastAsia="en-US"/>
        </w:rPr>
      </w:pPr>
      <w:hyperlink w:anchor="_Toc485085703" w:history="1">
        <w:r w:rsidR="0066182F" w:rsidRPr="00A51DB3">
          <w:rPr>
            <w:rStyle w:val="Hyperlink"/>
            <w:noProof/>
          </w:rPr>
          <w:t>4.3</w:t>
        </w:r>
        <w:r w:rsidR="0066182F">
          <w:rPr>
            <w:rFonts w:asciiTheme="minorHAnsi" w:eastAsiaTheme="minorEastAsia" w:hAnsiTheme="minorHAnsi" w:cstheme="minorBidi"/>
            <w:bCs w:val="0"/>
            <w:noProof/>
            <w:sz w:val="22"/>
            <w:lang w:val="en-US" w:eastAsia="en-US"/>
          </w:rPr>
          <w:tab/>
        </w:r>
        <w:r w:rsidR="0066182F" w:rsidRPr="00A51DB3">
          <w:rPr>
            <w:rStyle w:val="Hyperlink"/>
            <w:noProof/>
          </w:rPr>
          <w:t>Екран інформації</w:t>
        </w:r>
        <w:r w:rsidR="0066182F">
          <w:rPr>
            <w:noProof/>
            <w:webHidden/>
          </w:rPr>
          <w:tab/>
        </w:r>
        <w:r w:rsidR="0066182F">
          <w:rPr>
            <w:noProof/>
            <w:webHidden/>
          </w:rPr>
          <w:fldChar w:fldCharType="begin"/>
        </w:r>
        <w:r w:rsidR="0066182F">
          <w:rPr>
            <w:noProof/>
            <w:webHidden/>
          </w:rPr>
          <w:instrText xml:space="preserve"> PAGEREF _Toc485085703 \h </w:instrText>
        </w:r>
        <w:r w:rsidR="0066182F">
          <w:rPr>
            <w:noProof/>
            <w:webHidden/>
          </w:rPr>
        </w:r>
        <w:r w:rsidR="0066182F">
          <w:rPr>
            <w:noProof/>
            <w:webHidden/>
          </w:rPr>
          <w:fldChar w:fldCharType="separate"/>
        </w:r>
        <w:r w:rsidR="003D2C12">
          <w:rPr>
            <w:noProof/>
            <w:webHidden/>
          </w:rPr>
          <w:t>62</w:t>
        </w:r>
        <w:r w:rsidR="0066182F">
          <w:rPr>
            <w:noProof/>
            <w:webHidden/>
          </w:rPr>
          <w:fldChar w:fldCharType="end"/>
        </w:r>
      </w:hyperlink>
    </w:p>
    <w:p w14:paraId="0A5C939C" w14:textId="7B6837B6" w:rsidR="0066182F" w:rsidRDefault="00760B1C">
      <w:pPr>
        <w:pStyle w:val="TOC2"/>
        <w:rPr>
          <w:rFonts w:asciiTheme="minorHAnsi" w:eastAsiaTheme="minorEastAsia" w:hAnsiTheme="minorHAnsi" w:cstheme="minorBidi"/>
          <w:bCs w:val="0"/>
          <w:noProof/>
          <w:sz w:val="22"/>
          <w:lang w:val="en-US" w:eastAsia="en-US"/>
        </w:rPr>
      </w:pPr>
      <w:hyperlink w:anchor="_Toc485085704" w:history="1">
        <w:r w:rsidR="0066182F" w:rsidRPr="00A51DB3">
          <w:rPr>
            <w:rStyle w:val="Hyperlink"/>
            <w:noProof/>
          </w:rPr>
          <w:t>4.4</w:t>
        </w:r>
        <w:r w:rsidR="0066182F">
          <w:rPr>
            <w:rFonts w:asciiTheme="minorHAnsi" w:eastAsiaTheme="minorEastAsia" w:hAnsiTheme="minorHAnsi" w:cstheme="minorBidi"/>
            <w:bCs w:val="0"/>
            <w:noProof/>
            <w:sz w:val="22"/>
            <w:lang w:val="en-US" w:eastAsia="en-US"/>
          </w:rPr>
          <w:tab/>
        </w:r>
        <w:r w:rsidR="0066182F" w:rsidRPr="00A51DB3">
          <w:rPr>
            <w:rStyle w:val="Hyperlink"/>
            <w:noProof/>
          </w:rPr>
          <w:t>Головна ігрова локація</w:t>
        </w:r>
        <w:r w:rsidR="0066182F">
          <w:rPr>
            <w:noProof/>
            <w:webHidden/>
          </w:rPr>
          <w:tab/>
        </w:r>
        <w:r w:rsidR="0066182F">
          <w:rPr>
            <w:noProof/>
            <w:webHidden/>
          </w:rPr>
          <w:fldChar w:fldCharType="begin"/>
        </w:r>
        <w:r w:rsidR="0066182F">
          <w:rPr>
            <w:noProof/>
            <w:webHidden/>
          </w:rPr>
          <w:instrText xml:space="preserve"> PAGEREF _Toc485085704 \h </w:instrText>
        </w:r>
        <w:r w:rsidR="0066182F">
          <w:rPr>
            <w:noProof/>
            <w:webHidden/>
          </w:rPr>
        </w:r>
        <w:r w:rsidR="0066182F">
          <w:rPr>
            <w:noProof/>
            <w:webHidden/>
          </w:rPr>
          <w:fldChar w:fldCharType="separate"/>
        </w:r>
        <w:r w:rsidR="003D2C12">
          <w:rPr>
            <w:noProof/>
            <w:webHidden/>
          </w:rPr>
          <w:t>63</w:t>
        </w:r>
        <w:r w:rsidR="0066182F">
          <w:rPr>
            <w:noProof/>
            <w:webHidden/>
          </w:rPr>
          <w:fldChar w:fldCharType="end"/>
        </w:r>
      </w:hyperlink>
    </w:p>
    <w:p w14:paraId="1C977289" w14:textId="502568C7" w:rsidR="0066182F" w:rsidRDefault="00760B1C">
      <w:pPr>
        <w:pStyle w:val="TOC2"/>
        <w:rPr>
          <w:rFonts w:asciiTheme="minorHAnsi" w:eastAsiaTheme="minorEastAsia" w:hAnsiTheme="minorHAnsi" w:cstheme="minorBidi"/>
          <w:bCs w:val="0"/>
          <w:noProof/>
          <w:sz w:val="22"/>
          <w:lang w:val="en-US" w:eastAsia="en-US"/>
        </w:rPr>
      </w:pPr>
      <w:hyperlink w:anchor="_Toc485085705" w:history="1">
        <w:r w:rsidR="0066182F" w:rsidRPr="00A51DB3">
          <w:rPr>
            <w:rStyle w:val="Hyperlink"/>
            <w:noProof/>
          </w:rPr>
          <w:t>4.5</w:t>
        </w:r>
        <w:r w:rsidR="0066182F">
          <w:rPr>
            <w:rFonts w:asciiTheme="minorHAnsi" w:eastAsiaTheme="minorEastAsia" w:hAnsiTheme="minorHAnsi" w:cstheme="minorBidi"/>
            <w:bCs w:val="0"/>
            <w:noProof/>
            <w:sz w:val="22"/>
            <w:lang w:val="en-US" w:eastAsia="en-US"/>
          </w:rPr>
          <w:tab/>
        </w:r>
        <w:r w:rsidR="0066182F" w:rsidRPr="00A51DB3">
          <w:rPr>
            <w:rStyle w:val="Hyperlink"/>
            <w:noProof/>
          </w:rPr>
          <w:t>Міні гра «</w:t>
        </w:r>
        <w:r w:rsidR="0066182F" w:rsidRPr="00A51DB3">
          <w:rPr>
            <w:rStyle w:val="Hyperlink"/>
            <w:noProof/>
            <w:lang w:val="en-US"/>
          </w:rPr>
          <w:t>Flappy</w:t>
        </w:r>
        <w:r w:rsidR="0066182F" w:rsidRPr="00A51DB3">
          <w:rPr>
            <w:rStyle w:val="Hyperlink"/>
            <w:noProof/>
          </w:rPr>
          <w:t xml:space="preserve"> </w:t>
        </w:r>
        <w:r w:rsidR="0066182F" w:rsidRPr="00A51DB3">
          <w:rPr>
            <w:rStyle w:val="Hyperlink"/>
            <w:noProof/>
            <w:lang w:val="en-US"/>
          </w:rPr>
          <w:t>Bat</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705 \h </w:instrText>
        </w:r>
        <w:r w:rsidR="0066182F">
          <w:rPr>
            <w:noProof/>
            <w:webHidden/>
          </w:rPr>
        </w:r>
        <w:r w:rsidR="0066182F">
          <w:rPr>
            <w:noProof/>
            <w:webHidden/>
          </w:rPr>
          <w:fldChar w:fldCharType="separate"/>
        </w:r>
        <w:r w:rsidR="003D2C12">
          <w:rPr>
            <w:noProof/>
            <w:webHidden/>
          </w:rPr>
          <w:t>64</w:t>
        </w:r>
        <w:r w:rsidR="0066182F">
          <w:rPr>
            <w:noProof/>
            <w:webHidden/>
          </w:rPr>
          <w:fldChar w:fldCharType="end"/>
        </w:r>
      </w:hyperlink>
    </w:p>
    <w:p w14:paraId="7911A159" w14:textId="70FC3CA2" w:rsidR="0066182F" w:rsidRDefault="00760B1C">
      <w:pPr>
        <w:pStyle w:val="TOC2"/>
        <w:rPr>
          <w:rFonts w:asciiTheme="minorHAnsi" w:eastAsiaTheme="minorEastAsia" w:hAnsiTheme="minorHAnsi" w:cstheme="minorBidi"/>
          <w:bCs w:val="0"/>
          <w:noProof/>
          <w:sz w:val="22"/>
          <w:lang w:val="en-US" w:eastAsia="en-US"/>
        </w:rPr>
      </w:pPr>
      <w:hyperlink w:anchor="_Toc485085706" w:history="1">
        <w:r w:rsidR="0066182F" w:rsidRPr="00A51DB3">
          <w:rPr>
            <w:rStyle w:val="Hyperlink"/>
            <w:noProof/>
          </w:rPr>
          <w:t>4.6</w:t>
        </w:r>
        <w:r w:rsidR="0066182F">
          <w:rPr>
            <w:rFonts w:asciiTheme="minorHAnsi" w:eastAsiaTheme="minorEastAsia" w:hAnsiTheme="minorHAnsi" w:cstheme="minorBidi"/>
            <w:bCs w:val="0"/>
            <w:noProof/>
            <w:sz w:val="22"/>
            <w:lang w:val="en-US" w:eastAsia="en-US"/>
          </w:rPr>
          <w:tab/>
        </w:r>
        <w:r w:rsidR="0066182F" w:rsidRPr="00A51DB3">
          <w:rPr>
            <w:rStyle w:val="Hyperlink"/>
            <w:noProof/>
          </w:rPr>
          <w:t>Міні гра «</w:t>
        </w:r>
        <w:r w:rsidR="0066182F" w:rsidRPr="00A51DB3">
          <w:rPr>
            <w:rStyle w:val="Hyperlink"/>
            <w:noProof/>
            <w:lang w:val="en-US"/>
          </w:rPr>
          <w:t>Tower</w:t>
        </w:r>
        <w:r w:rsidR="0066182F" w:rsidRPr="00A51DB3">
          <w:rPr>
            <w:rStyle w:val="Hyperlink"/>
            <w:noProof/>
          </w:rPr>
          <w:t xml:space="preserve"> </w:t>
        </w:r>
        <w:r w:rsidR="0066182F" w:rsidRPr="00A51DB3">
          <w:rPr>
            <w:rStyle w:val="Hyperlink"/>
            <w:noProof/>
            <w:lang w:val="en-US"/>
          </w:rPr>
          <w:t>Defense</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706 \h </w:instrText>
        </w:r>
        <w:r w:rsidR="0066182F">
          <w:rPr>
            <w:noProof/>
            <w:webHidden/>
          </w:rPr>
        </w:r>
        <w:r w:rsidR="0066182F">
          <w:rPr>
            <w:noProof/>
            <w:webHidden/>
          </w:rPr>
          <w:fldChar w:fldCharType="separate"/>
        </w:r>
        <w:r w:rsidR="003D2C12">
          <w:rPr>
            <w:noProof/>
            <w:webHidden/>
          </w:rPr>
          <w:t>66</w:t>
        </w:r>
        <w:r w:rsidR="0066182F">
          <w:rPr>
            <w:noProof/>
            <w:webHidden/>
          </w:rPr>
          <w:fldChar w:fldCharType="end"/>
        </w:r>
      </w:hyperlink>
    </w:p>
    <w:p w14:paraId="3467BA49" w14:textId="3335A95A" w:rsidR="0066182F" w:rsidRDefault="00760B1C">
      <w:pPr>
        <w:pStyle w:val="TOC1"/>
        <w:rPr>
          <w:rFonts w:asciiTheme="minorHAnsi" w:eastAsiaTheme="minorEastAsia" w:hAnsiTheme="minorHAnsi" w:cstheme="minorBidi"/>
          <w:bCs w:val="0"/>
          <w:iCs w:val="0"/>
          <w:noProof/>
          <w:sz w:val="22"/>
          <w:szCs w:val="22"/>
          <w:lang w:val="en-US" w:eastAsia="en-US"/>
        </w:rPr>
      </w:pPr>
      <w:hyperlink w:anchor="_Toc485085707" w:history="1">
        <w:r w:rsidR="0066182F" w:rsidRPr="00A51DB3">
          <w:rPr>
            <w:rStyle w:val="Hyperlink"/>
            <w:noProof/>
          </w:rPr>
          <w:t>5</w:t>
        </w:r>
        <w:r w:rsidR="0066182F">
          <w:rPr>
            <w:rFonts w:asciiTheme="minorHAnsi" w:eastAsiaTheme="minorEastAsia" w:hAnsiTheme="minorHAnsi" w:cstheme="minorBidi"/>
            <w:bCs w:val="0"/>
            <w:iCs w:val="0"/>
            <w:noProof/>
            <w:sz w:val="22"/>
            <w:szCs w:val="22"/>
            <w:lang w:val="en-US" w:eastAsia="en-US"/>
          </w:rPr>
          <w:tab/>
        </w:r>
        <w:r w:rsidR="0066182F" w:rsidRPr="00A51DB3">
          <w:rPr>
            <w:rStyle w:val="Hyperlink"/>
            <w:noProof/>
          </w:rPr>
          <w:t>Тестування розважального ігрового додатку «</w:t>
        </w:r>
        <w:r w:rsidR="0066182F" w:rsidRPr="00A51DB3">
          <w:rPr>
            <w:rStyle w:val="Hyperlink"/>
            <w:noProof/>
            <w:lang w:val="en-US"/>
          </w:rPr>
          <w:t>Seeker</w:t>
        </w:r>
        <w:r w:rsidR="0066182F" w:rsidRPr="00A51DB3">
          <w:rPr>
            <w:rStyle w:val="Hyperlink"/>
            <w:noProof/>
          </w:rPr>
          <w:t>»</w:t>
        </w:r>
        <w:r w:rsidR="0066182F">
          <w:rPr>
            <w:noProof/>
            <w:webHidden/>
          </w:rPr>
          <w:tab/>
        </w:r>
        <w:r w:rsidR="0066182F">
          <w:rPr>
            <w:noProof/>
            <w:webHidden/>
          </w:rPr>
          <w:fldChar w:fldCharType="begin"/>
        </w:r>
        <w:r w:rsidR="0066182F">
          <w:rPr>
            <w:noProof/>
            <w:webHidden/>
          </w:rPr>
          <w:instrText xml:space="preserve"> PAGEREF _Toc485085707 \h </w:instrText>
        </w:r>
        <w:r w:rsidR="0066182F">
          <w:rPr>
            <w:noProof/>
            <w:webHidden/>
          </w:rPr>
        </w:r>
        <w:r w:rsidR="0066182F">
          <w:rPr>
            <w:noProof/>
            <w:webHidden/>
          </w:rPr>
          <w:fldChar w:fldCharType="separate"/>
        </w:r>
        <w:r w:rsidR="003D2C12">
          <w:rPr>
            <w:noProof/>
            <w:webHidden/>
          </w:rPr>
          <w:t>69</w:t>
        </w:r>
        <w:r w:rsidR="0066182F">
          <w:rPr>
            <w:noProof/>
            <w:webHidden/>
          </w:rPr>
          <w:fldChar w:fldCharType="end"/>
        </w:r>
      </w:hyperlink>
    </w:p>
    <w:p w14:paraId="0A624C2D" w14:textId="4665E80E" w:rsidR="0066182F" w:rsidRDefault="00760B1C">
      <w:pPr>
        <w:pStyle w:val="TOC2"/>
        <w:rPr>
          <w:rFonts w:asciiTheme="minorHAnsi" w:eastAsiaTheme="minorEastAsia" w:hAnsiTheme="minorHAnsi" w:cstheme="minorBidi"/>
          <w:bCs w:val="0"/>
          <w:noProof/>
          <w:sz w:val="22"/>
          <w:lang w:val="en-US" w:eastAsia="en-US"/>
        </w:rPr>
      </w:pPr>
      <w:hyperlink w:anchor="_Toc485085708" w:history="1">
        <w:r w:rsidR="0066182F" w:rsidRPr="00A51DB3">
          <w:rPr>
            <w:rStyle w:val="Hyperlink"/>
            <w:noProof/>
          </w:rPr>
          <w:t>5.1</w:t>
        </w:r>
        <w:r w:rsidR="0066182F">
          <w:rPr>
            <w:rFonts w:asciiTheme="minorHAnsi" w:eastAsiaTheme="minorEastAsia" w:hAnsiTheme="minorHAnsi" w:cstheme="minorBidi"/>
            <w:bCs w:val="0"/>
            <w:noProof/>
            <w:sz w:val="22"/>
            <w:lang w:val="en-US" w:eastAsia="en-US"/>
          </w:rPr>
          <w:tab/>
        </w:r>
        <w:r w:rsidR="0066182F" w:rsidRPr="00A51DB3">
          <w:rPr>
            <w:rStyle w:val="Hyperlink"/>
            <w:noProof/>
          </w:rPr>
          <w:t>Загальні положення тестування</w:t>
        </w:r>
        <w:r w:rsidR="0066182F">
          <w:rPr>
            <w:noProof/>
            <w:webHidden/>
          </w:rPr>
          <w:tab/>
        </w:r>
        <w:r w:rsidR="0066182F">
          <w:rPr>
            <w:noProof/>
            <w:webHidden/>
          </w:rPr>
          <w:fldChar w:fldCharType="begin"/>
        </w:r>
        <w:r w:rsidR="0066182F">
          <w:rPr>
            <w:noProof/>
            <w:webHidden/>
          </w:rPr>
          <w:instrText xml:space="preserve"> PAGEREF _Toc485085708 \h </w:instrText>
        </w:r>
        <w:r w:rsidR="0066182F">
          <w:rPr>
            <w:noProof/>
            <w:webHidden/>
          </w:rPr>
        </w:r>
        <w:r w:rsidR="0066182F">
          <w:rPr>
            <w:noProof/>
            <w:webHidden/>
          </w:rPr>
          <w:fldChar w:fldCharType="separate"/>
        </w:r>
        <w:r w:rsidR="003D2C12">
          <w:rPr>
            <w:noProof/>
            <w:webHidden/>
          </w:rPr>
          <w:t>69</w:t>
        </w:r>
        <w:r w:rsidR="0066182F">
          <w:rPr>
            <w:noProof/>
            <w:webHidden/>
          </w:rPr>
          <w:fldChar w:fldCharType="end"/>
        </w:r>
      </w:hyperlink>
    </w:p>
    <w:p w14:paraId="78112306" w14:textId="3FE9DDE2" w:rsidR="0066182F" w:rsidRDefault="00760B1C">
      <w:pPr>
        <w:pStyle w:val="TOC2"/>
        <w:rPr>
          <w:rFonts w:asciiTheme="minorHAnsi" w:eastAsiaTheme="minorEastAsia" w:hAnsiTheme="minorHAnsi" w:cstheme="minorBidi"/>
          <w:bCs w:val="0"/>
          <w:noProof/>
          <w:sz w:val="22"/>
          <w:lang w:val="en-US" w:eastAsia="en-US"/>
        </w:rPr>
      </w:pPr>
      <w:hyperlink w:anchor="_Toc485085709" w:history="1">
        <w:r w:rsidR="0066182F" w:rsidRPr="00A51DB3">
          <w:rPr>
            <w:rStyle w:val="Hyperlink"/>
            <w:noProof/>
          </w:rPr>
          <w:t>5.2</w:t>
        </w:r>
        <w:r w:rsidR="0066182F">
          <w:rPr>
            <w:rFonts w:asciiTheme="minorHAnsi" w:eastAsiaTheme="minorEastAsia" w:hAnsiTheme="minorHAnsi" w:cstheme="minorBidi"/>
            <w:bCs w:val="0"/>
            <w:noProof/>
            <w:sz w:val="22"/>
            <w:lang w:val="en-US" w:eastAsia="en-US"/>
          </w:rPr>
          <w:tab/>
        </w:r>
        <w:r w:rsidR="0066182F" w:rsidRPr="00A51DB3">
          <w:rPr>
            <w:rStyle w:val="Hyperlink"/>
            <w:noProof/>
          </w:rPr>
          <w:t>Порядок здійснення тестування</w:t>
        </w:r>
        <w:r w:rsidR="0066182F">
          <w:rPr>
            <w:noProof/>
            <w:webHidden/>
          </w:rPr>
          <w:tab/>
        </w:r>
        <w:r w:rsidR="0066182F">
          <w:rPr>
            <w:noProof/>
            <w:webHidden/>
          </w:rPr>
          <w:fldChar w:fldCharType="begin"/>
        </w:r>
        <w:r w:rsidR="0066182F">
          <w:rPr>
            <w:noProof/>
            <w:webHidden/>
          </w:rPr>
          <w:instrText xml:space="preserve"> PAGEREF _Toc485085709 \h </w:instrText>
        </w:r>
        <w:r w:rsidR="0066182F">
          <w:rPr>
            <w:noProof/>
            <w:webHidden/>
          </w:rPr>
        </w:r>
        <w:r w:rsidR="0066182F">
          <w:rPr>
            <w:noProof/>
            <w:webHidden/>
          </w:rPr>
          <w:fldChar w:fldCharType="separate"/>
        </w:r>
        <w:r w:rsidR="003D2C12">
          <w:rPr>
            <w:noProof/>
            <w:webHidden/>
          </w:rPr>
          <w:t>69</w:t>
        </w:r>
        <w:r w:rsidR="0066182F">
          <w:rPr>
            <w:noProof/>
            <w:webHidden/>
          </w:rPr>
          <w:fldChar w:fldCharType="end"/>
        </w:r>
      </w:hyperlink>
    </w:p>
    <w:p w14:paraId="4479A4BA" w14:textId="2628F78F" w:rsidR="0066182F" w:rsidRDefault="00760B1C">
      <w:pPr>
        <w:pStyle w:val="TOC2"/>
        <w:rPr>
          <w:rFonts w:asciiTheme="minorHAnsi" w:eastAsiaTheme="minorEastAsia" w:hAnsiTheme="minorHAnsi" w:cstheme="minorBidi"/>
          <w:bCs w:val="0"/>
          <w:noProof/>
          <w:sz w:val="22"/>
          <w:lang w:val="en-US" w:eastAsia="en-US"/>
        </w:rPr>
      </w:pPr>
      <w:hyperlink w:anchor="_Toc485085710" w:history="1">
        <w:r w:rsidR="0066182F" w:rsidRPr="00A51DB3">
          <w:rPr>
            <w:rStyle w:val="Hyperlink"/>
            <w:noProof/>
          </w:rPr>
          <w:t>5.3</w:t>
        </w:r>
        <w:r w:rsidR="0066182F">
          <w:rPr>
            <w:rFonts w:asciiTheme="minorHAnsi" w:eastAsiaTheme="minorEastAsia" w:hAnsiTheme="minorHAnsi" w:cstheme="minorBidi"/>
            <w:bCs w:val="0"/>
            <w:noProof/>
            <w:sz w:val="22"/>
            <w:lang w:val="en-US" w:eastAsia="en-US"/>
          </w:rPr>
          <w:tab/>
        </w:r>
        <w:r w:rsidR="0066182F" w:rsidRPr="00A51DB3">
          <w:rPr>
            <w:rStyle w:val="Hyperlink"/>
            <w:noProof/>
          </w:rPr>
          <w:t>Результати проведення тестування</w:t>
        </w:r>
        <w:r w:rsidR="0066182F">
          <w:rPr>
            <w:noProof/>
            <w:webHidden/>
          </w:rPr>
          <w:tab/>
        </w:r>
        <w:r w:rsidR="0066182F">
          <w:rPr>
            <w:noProof/>
            <w:webHidden/>
          </w:rPr>
          <w:fldChar w:fldCharType="begin"/>
        </w:r>
        <w:r w:rsidR="0066182F">
          <w:rPr>
            <w:noProof/>
            <w:webHidden/>
          </w:rPr>
          <w:instrText xml:space="preserve"> PAGEREF _Toc485085710 \h </w:instrText>
        </w:r>
        <w:r w:rsidR="0066182F">
          <w:rPr>
            <w:noProof/>
            <w:webHidden/>
          </w:rPr>
        </w:r>
        <w:r w:rsidR="0066182F">
          <w:rPr>
            <w:noProof/>
            <w:webHidden/>
          </w:rPr>
          <w:fldChar w:fldCharType="separate"/>
        </w:r>
        <w:r w:rsidR="003D2C12">
          <w:rPr>
            <w:noProof/>
            <w:webHidden/>
          </w:rPr>
          <w:t>70</w:t>
        </w:r>
        <w:r w:rsidR="0066182F">
          <w:rPr>
            <w:noProof/>
            <w:webHidden/>
          </w:rPr>
          <w:fldChar w:fldCharType="end"/>
        </w:r>
      </w:hyperlink>
    </w:p>
    <w:p w14:paraId="09B13DAE" w14:textId="06D3DD6B" w:rsidR="0066182F" w:rsidRDefault="00760B1C">
      <w:pPr>
        <w:pStyle w:val="TOC1"/>
        <w:rPr>
          <w:rFonts w:asciiTheme="minorHAnsi" w:eastAsiaTheme="minorEastAsia" w:hAnsiTheme="minorHAnsi" w:cstheme="minorBidi"/>
          <w:bCs w:val="0"/>
          <w:iCs w:val="0"/>
          <w:noProof/>
          <w:sz w:val="22"/>
          <w:szCs w:val="22"/>
          <w:lang w:val="en-US" w:eastAsia="en-US"/>
        </w:rPr>
      </w:pPr>
      <w:hyperlink w:anchor="_Toc485085711" w:history="1">
        <w:r w:rsidR="0066182F" w:rsidRPr="00A51DB3">
          <w:rPr>
            <w:rStyle w:val="Hyperlink"/>
            <w:noProof/>
          </w:rPr>
          <w:t>Висновки</w:t>
        </w:r>
        <w:r w:rsidR="0066182F">
          <w:rPr>
            <w:noProof/>
            <w:webHidden/>
          </w:rPr>
          <w:tab/>
        </w:r>
        <w:r w:rsidR="0066182F">
          <w:rPr>
            <w:noProof/>
            <w:webHidden/>
          </w:rPr>
          <w:fldChar w:fldCharType="begin"/>
        </w:r>
        <w:r w:rsidR="0066182F">
          <w:rPr>
            <w:noProof/>
            <w:webHidden/>
          </w:rPr>
          <w:instrText xml:space="preserve"> PAGEREF _Toc485085711 \h </w:instrText>
        </w:r>
        <w:r w:rsidR="0066182F">
          <w:rPr>
            <w:noProof/>
            <w:webHidden/>
          </w:rPr>
        </w:r>
        <w:r w:rsidR="0066182F">
          <w:rPr>
            <w:noProof/>
            <w:webHidden/>
          </w:rPr>
          <w:fldChar w:fldCharType="separate"/>
        </w:r>
        <w:r w:rsidR="003D2C12">
          <w:rPr>
            <w:noProof/>
            <w:webHidden/>
          </w:rPr>
          <w:t>72</w:t>
        </w:r>
        <w:r w:rsidR="0066182F">
          <w:rPr>
            <w:noProof/>
            <w:webHidden/>
          </w:rPr>
          <w:fldChar w:fldCharType="end"/>
        </w:r>
      </w:hyperlink>
    </w:p>
    <w:p w14:paraId="6F97E1F9" w14:textId="60FFA3FF" w:rsidR="0066182F" w:rsidRDefault="00760B1C">
      <w:pPr>
        <w:pStyle w:val="TOC1"/>
        <w:rPr>
          <w:rFonts w:asciiTheme="minorHAnsi" w:eastAsiaTheme="minorEastAsia" w:hAnsiTheme="minorHAnsi" w:cstheme="minorBidi"/>
          <w:bCs w:val="0"/>
          <w:iCs w:val="0"/>
          <w:noProof/>
          <w:sz w:val="22"/>
          <w:szCs w:val="22"/>
          <w:lang w:val="en-US" w:eastAsia="en-US"/>
        </w:rPr>
      </w:pPr>
      <w:hyperlink w:anchor="_Toc485085712" w:history="1">
        <w:r w:rsidR="0066182F" w:rsidRPr="00A51DB3">
          <w:rPr>
            <w:rStyle w:val="Hyperlink"/>
            <w:noProof/>
          </w:rPr>
          <w:t>Додаток А Зауваження нормоконтролера</w:t>
        </w:r>
        <w:r w:rsidR="0066182F">
          <w:rPr>
            <w:noProof/>
            <w:webHidden/>
          </w:rPr>
          <w:tab/>
        </w:r>
        <w:r w:rsidR="0066182F">
          <w:rPr>
            <w:noProof/>
            <w:webHidden/>
          </w:rPr>
          <w:fldChar w:fldCharType="begin"/>
        </w:r>
        <w:r w:rsidR="0066182F">
          <w:rPr>
            <w:noProof/>
            <w:webHidden/>
          </w:rPr>
          <w:instrText xml:space="preserve"> PAGEREF _Toc485085712 \h </w:instrText>
        </w:r>
        <w:r w:rsidR="0066182F">
          <w:rPr>
            <w:noProof/>
            <w:webHidden/>
          </w:rPr>
        </w:r>
        <w:r w:rsidR="0066182F">
          <w:rPr>
            <w:noProof/>
            <w:webHidden/>
          </w:rPr>
          <w:fldChar w:fldCharType="separate"/>
        </w:r>
        <w:r w:rsidR="003D2C12">
          <w:rPr>
            <w:noProof/>
            <w:webHidden/>
          </w:rPr>
          <w:t>76</w:t>
        </w:r>
        <w:r w:rsidR="0066182F">
          <w:rPr>
            <w:noProof/>
            <w:webHidden/>
          </w:rPr>
          <w:fldChar w:fldCharType="end"/>
        </w:r>
      </w:hyperlink>
    </w:p>
    <w:p w14:paraId="30C4FC47" w14:textId="12C93D1B" w:rsidR="0066182F" w:rsidRDefault="00760B1C">
      <w:pPr>
        <w:pStyle w:val="TOC1"/>
        <w:rPr>
          <w:rFonts w:asciiTheme="minorHAnsi" w:eastAsiaTheme="minorEastAsia" w:hAnsiTheme="minorHAnsi" w:cstheme="minorBidi"/>
          <w:bCs w:val="0"/>
          <w:iCs w:val="0"/>
          <w:noProof/>
          <w:sz w:val="22"/>
          <w:szCs w:val="22"/>
          <w:lang w:val="en-US" w:eastAsia="en-US"/>
        </w:rPr>
      </w:pPr>
      <w:hyperlink w:anchor="_Toc485085713" w:history="1">
        <w:r w:rsidR="0066182F" w:rsidRPr="00A51DB3">
          <w:rPr>
            <w:rStyle w:val="Hyperlink"/>
            <w:noProof/>
          </w:rPr>
          <w:t>Додаток Б Лістинг програми розважального ігрового додатку «Seeker»</w:t>
        </w:r>
        <w:r w:rsidR="0066182F">
          <w:rPr>
            <w:noProof/>
            <w:webHidden/>
          </w:rPr>
          <w:tab/>
        </w:r>
        <w:r w:rsidR="0066182F">
          <w:rPr>
            <w:noProof/>
            <w:webHidden/>
          </w:rPr>
          <w:fldChar w:fldCharType="begin"/>
        </w:r>
        <w:r w:rsidR="0066182F">
          <w:rPr>
            <w:noProof/>
            <w:webHidden/>
          </w:rPr>
          <w:instrText xml:space="preserve"> PAGEREF _Toc485085713 \h </w:instrText>
        </w:r>
        <w:r w:rsidR="0066182F">
          <w:rPr>
            <w:noProof/>
            <w:webHidden/>
          </w:rPr>
        </w:r>
        <w:r w:rsidR="0066182F">
          <w:rPr>
            <w:noProof/>
            <w:webHidden/>
          </w:rPr>
          <w:fldChar w:fldCharType="separate"/>
        </w:r>
        <w:r w:rsidR="003D2C12">
          <w:rPr>
            <w:noProof/>
            <w:webHidden/>
          </w:rPr>
          <w:t>77</w:t>
        </w:r>
        <w:r w:rsidR="0066182F">
          <w:rPr>
            <w:noProof/>
            <w:webHidden/>
          </w:rPr>
          <w:fldChar w:fldCharType="end"/>
        </w:r>
      </w:hyperlink>
    </w:p>
    <w:p w14:paraId="100EFC26" w14:textId="44120D5A" w:rsidR="0066182F" w:rsidRDefault="00760B1C">
      <w:pPr>
        <w:pStyle w:val="TOC1"/>
        <w:rPr>
          <w:rFonts w:asciiTheme="minorHAnsi" w:eastAsiaTheme="minorEastAsia" w:hAnsiTheme="minorHAnsi" w:cstheme="minorBidi"/>
          <w:bCs w:val="0"/>
          <w:iCs w:val="0"/>
          <w:noProof/>
          <w:sz w:val="22"/>
          <w:szCs w:val="22"/>
          <w:lang w:val="en-US" w:eastAsia="en-US"/>
        </w:rPr>
      </w:pPr>
      <w:hyperlink w:anchor="_Toc485085714" w:history="1">
        <w:r w:rsidR="0066182F" w:rsidRPr="00A51DB3">
          <w:rPr>
            <w:rStyle w:val="Hyperlink"/>
            <w:noProof/>
          </w:rPr>
          <w:t>Додаток В Роздатковий матеріал</w:t>
        </w:r>
        <w:r w:rsidR="0066182F">
          <w:rPr>
            <w:noProof/>
            <w:webHidden/>
          </w:rPr>
          <w:tab/>
        </w:r>
        <w:r w:rsidR="0066182F">
          <w:rPr>
            <w:noProof/>
            <w:webHidden/>
          </w:rPr>
          <w:fldChar w:fldCharType="begin"/>
        </w:r>
        <w:r w:rsidR="0066182F">
          <w:rPr>
            <w:noProof/>
            <w:webHidden/>
          </w:rPr>
          <w:instrText xml:space="preserve"> PAGEREF _Toc485085714 \h </w:instrText>
        </w:r>
        <w:r w:rsidR="0066182F">
          <w:rPr>
            <w:noProof/>
            <w:webHidden/>
          </w:rPr>
        </w:r>
        <w:r w:rsidR="0066182F">
          <w:rPr>
            <w:noProof/>
            <w:webHidden/>
          </w:rPr>
          <w:fldChar w:fldCharType="separate"/>
        </w:r>
        <w:r w:rsidR="003D2C12">
          <w:rPr>
            <w:noProof/>
            <w:webHidden/>
          </w:rPr>
          <w:t>93</w:t>
        </w:r>
        <w:r w:rsidR="0066182F">
          <w:rPr>
            <w:noProof/>
            <w:webHidden/>
          </w:rPr>
          <w:fldChar w:fldCharType="end"/>
        </w:r>
      </w:hyperlink>
    </w:p>
    <w:p w14:paraId="77D2EE69" w14:textId="6FB7B976" w:rsidR="002F1A63" w:rsidRPr="002761CA" w:rsidRDefault="005A056A" w:rsidP="00012814">
      <w:pPr>
        <w:pStyle w:val="TOC1"/>
      </w:pPr>
      <w:r>
        <w:fldChar w:fldCharType="end"/>
      </w:r>
      <w:r w:rsidR="002F1A63" w:rsidRPr="00391A1C">
        <w:rPr>
          <w:lang w:val="uk-UA"/>
        </w:rPr>
        <w:br w:type="page"/>
      </w:r>
    </w:p>
    <w:p w14:paraId="5EC9CCF2" w14:textId="054A1925" w:rsidR="001142A6" w:rsidRPr="005A056A" w:rsidRDefault="00BF3ED9" w:rsidP="00FB6E08">
      <w:pPr>
        <w:pStyle w:val="Heading1"/>
        <w:numPr>
          <w:ilvl w:val="0"/>
          <w:numId w:val="0"/>
        </w:numPr>
      </w:pPr>
      <w:bookmarkStart w:id="13" w:name="_Toc483885860"/>
      <w:bookmarkStart w:id="14" w:name="_Toc484718235"/>
      <w:bookmarkStart w:id="15" w:name="_Toc484729290"/>
      <w:bookmarkStart w:id="16" w:name="_Toc484850588"/>
      <w:bookmarkStart w:id="17" w:name="_Toc484863666"/>
      <w:bookmarkStart w:id="18" w:name="_Toc484890990"/>
      <w:bookmarkStart w:id="19" w:name="_Toc484893667"/>
      <w:bookmarkStart w:id="20" w:name="_Toc485085660"/>
      <w:r w:rsidRPr="005A056A">
        <w:lastRenderedPageBreak/>
        <w:t>В</w:t>
      </w:r>
      <w:bookmarkEnd w:id="6"/>
      <w:r w:rsidR="00B915CA" w:rsidRPr="005A056A">
        <w:t>ступ</w:t>
      </w:r>
      <w:bookmarkEnd w:id="13"/>
      <w:bookmarkEnd w:id="14"/>
      <w:bookmarkEnd w:id="15"/>
      <w:bookmarkEnd w:id="16"/>
      <w:bookmarkEnd w:id="17"/>
      <w:bookmarkEnd w:id="18"/>
      <w:bookmarkEnd w:id="19"/>
      <w:bookmarkEnd w:id="20"/>
    </w:p>
    <w:p w14:paraId="64AC9824" w14:textId="4E39FE25" w:rsidR="00AC19D1" w:rsidRDefault="00AC19D1" w:rsidP="00D43B1C">
      <w:pPr>
        <w:widowControl w:val="0"/>
        <w:rPr>
          <w:lang w:val="uk-UA" w:eastAsia="ar-SA"/>
        </w:rPr>
      </w:pPr>
    </w:p>
    <w:p w14:paraId="21D7C38F" w14:textId="77777777" w:rsidR="00C06CAE" w:rsidRPr="00391A1C" w:rsidRDefault="00C06CAE" w:rsidP="00D43B1C">
      <w:pPr>
        <w:widowControl w:val="0"/>
        <w:rPr>
          <w:lang w:val="uk-UA" w:eastAsia="ar-SA"/>
        </w:rPr>
      </w:pPr>
    </w:p>
    <w:p w14:paraId="2BDE464E" w14:textId="22D9D489" w:rsidR="00A22C64" w:rsidRPr="00391A1C" w:rsidRDefault="00983966" w:rsidP="00D43B1C">
      <w:pPr>
        <w:widowControl w:val="0"/>
        <w:ind w:firstLine="709"/>
        <w:rPr>
          <w:lang w:val="uk-UA"/>
        </w:rPr>
      </w:pPr>
      <w:r w:rsidRPr="00983966">
        <w:rPr>
          <w:lang w:val="uk-UA"/>
        </w:rPr>
        <w:t xml:space="preserve">Індустрія відеоігор бере свій початок у 1970х роках зі створення першої масової гри. До неї відносять все, що пов’язано з маркетингом, монетизацією і розробкою відеоігор. </w:t>
      </w:r>
      <w:r w:rsidR="187D8C9D" w:rsidRPr="187D8C9D">
        <w:rPr>
          <w:lang w:val="uk-UA"/>
        </w:rPr>
        <w:t xml:space="preserve">З моменту </w:t>
      </w:r>
      <w:r w:rsidRPr="00983966">
        <w:rPr>
          <w:lang w:val="uk-UA"/>
        </w:rPr>
        <w:t xml:space="preserve">свого </w:t>
      </w:r>
      <w:r w:rsidR="187D8C9D" w:rsidRPr="187D8C9D">
        <w:rPr>
          <w:lang w:val="uk-UA"/>
        </w:rPr>
        <w:t xml:space="preserve">народження </w:t>
      </w:r>
      <w:r w:rsidRPr="00983966">
        <w:rPr>
          <w:lang w:val="uk-UA"/>
        </w:rPr>
        <w:t xml:space="preserve">вона </w:t>
      </w:r>
      <w:r w:rsidR="187D8C9D" w:rsidRPr="187D8C9D">
        <w:rPr>
          <w:lang w:val="uk-UA"/>
        </w:rPr>
        <w:t>пройшла великий шлях. Згідно до маркетингових досліджень, сумарний світовий дохід індустрії відеоігор у 2016 році склав 100 мільярдів доларів США, а сумарна кількість геймерів – близько 2 мільйонів осіб [1]. В Україні було згенеровано 0.14</w:t>
      </w:r>
      <w:r w:rsidRPr="00983966">
        <w:rPr>
          <w:lang w:val="uk-UA"/>
        </w:rPr>
        <w:t xml:space="preserve"> </w:t>
      </w:r>
      <w:r w:rsidR="187D8C9D" w:rsidRPr="187D8C9D">
        <w:rPr>
          <w:lang w:val="uk-UA"/>
        </w:rPr>
        <w:t>% від загального обсягу доходів, а саме 142 мільйони доларів США [1].</w:t>
      </w:r>
    </w:p>
    <w:p w14:paraId="5BD7F197" w14:textId="5E923196" w:rsidR="00A22C64" w:rsidRPr="00DC1630" w:rsidRDefault="187D8C9D" w:rsidP="000F6941">
      <w:pPr>
        <w:widowControl w:val="0"/>
        <w:ind w:firstLine="709"/>
        <w:rPr>
          <w:lang w:val="uk-UA"/>
        </w:rPr>
      </w:pPr>
      <w:r w:rsidRPr="00DC1630">
        <w:rPr>
          <w:lang w:val="uk-UA"/>
        </w:rPr>
        <w:t xml:space="preserve">По мірі розвитку індустрії відеоігор зростають системні вимоги до обладнання, а також висуваються все нові і нові вимоги до графічних та сюжетних характеристик відеоігор. Завдяки цьому виробники комп’ютерного обладнання були вимушені випускати більш потужні компоненти і створювати технології, що поліпшують якість чи полегшують розробку. Не відстаючи від темпів вдосконалення апаратної складової, удосконалювався і розширявся інструментарій розробників. Завдяки цьому до інструментарію розробника входить величезне різноманіття доступних засобів та методів створення відеоігор. Одними з таких засобів є ігрові рушії (англ. </w:t>
      </w:r>
      <w:r w:rsidRPr="00DC1630">
        <w:rPr>
          <w:lang w:val="en-US"/>
        </w:rPr>
        <w:t>Game</w:t>
      </w:r>
      <w:r w:rsidRPr="00C66496">
        <w:rPr>
          <w:lang w:val="uk-UA"/>
        </w:rPr>
        <w:t xml:space="preserve"> </w:t>
      </w:r>
      <w:r w:rsidRPr="00DC1630">
        <w:rPr>
          <w:lang w:val="en-US"/>
        </w:rPr>
        <w:t>engine</w:t>
      </w:r>
      <w:r w:rsidRPr="00DC1630">
        <w:rPr>
          <w:lang w:val="uk-UA"/>
        </w:rPr>
        <w:t>).</w:t>
      </w:r>
    </w:p>
    <w:p w14:paraId="065C054D" w14:textId="33B091D9" w:rsidR="00A22C64" w:rsidRPr="00DC1630" w:rsidRDefault="187D8C9D" w:rsidP="00012BFD">
      <w:pPr>
        <w:widowControl w:val="0"/>
        <w:ind w:firstLine="709"/>
        <w:rPr>
          <w:lang w:val="uk-UA"/>
        </w:rPr>
      </w:pPr>
      <w:r w:rsidRPr="00DC1630">
        <w:rPr>
          <w:lang w:val="uk-UA"/>
        </w:rPr>
        <w:t xml:space="preserve">Завдяки широкій доступності ігрових рушіїв та їхній відносній легкості їх розробки з’явилося таке поняття, як «інді ігри» (англ. </w:t>
      </w:r>
      <w:r w:rsidRPr="00DC1630">
        <w:rPr>
          <w:lang w:val="en-US"/>
        </w:rPr>
        <w:t>Indie</w:t>
      </w:r>
      <w:r w:rsidRPr="00C66496">
        <w:rPr>
          <w:lang w:val="uk-UA"/>
        </w:rPr>
        <w:t xml:space="preserve"> </w:t>
      </w:r>
      <w:r w:rsidRPr="00DC1630">
        <w:rPr>
          <w:lang w:val="en-US"/>
        </w:rPr>
        <w:t>game</w:t>
      </w:r>
      <w:r w:rsidRPr="00DC1630">
        <w:rPr>
          <w:lang w:val="uk-UA"/>
        </w:rPr>
        <w:t xml:space="preserve">). Воно позначає гру, що створена без фінансування проекту від видавців відеоігор, а також </w:t>
      </w:r>
      <w:r w:rsidR="00350901" w:rsidRPr="00DC1630">
        <w:rPr>
          <w:lang w:val="uk-UA"/>
        </w:rPr>
        <w:t>має</w:t>
      </w:r>
      <w:r w:rsidRPr="00DC1630">
        <w:rPr>
          <w:lang w:val="uk-UA"/>
        </w:rPr>
        <w:t xml:space="preserve"> невеликий розмір бюджету, чи не мають його з</w:t>
      </w:r>
      <w:r w:rsidR="005C2607" w:rsidRPr="00DC1630">
        <w:rPr>
          <w:lang w:val="uk-UA"/>
        </w:rPr>
        <w:t>овсім [2]. Оскільки розробники інді ігор</w:t>
      </w:r>
      <w:r w:rsidRPr="00DC1630">
        <w:rPr>
          <w:lang w:val="uk-UA"/>
        </w:rPr>
        <w:t xml:space="preserve"> не потребують схвалення, що є обов’язковим для розробників масових ігор, вони можуть створювати інноваційні та креативні ігри [2]. Прикладом такої гри є «</w:t>
      </w:r>
      <w:r w:rsidRPr="00DC1630">
        <w:rPr>
          <w:lang w:val="en-US"/>
        </w:rPr>
        <w:t>Minecraft</w:t>
      </w:r>
      <w:r w:rsidRPr="00DC1630">
        <w:rPr>
          <w:lang w:val="uk-UA"/>
        </w:rPr>
        <w:t xml:space="preserve">», що була розроблена у 2009 </w:t>
      </w:r>
      <w:r w:rsidR="701A959E" w:rsidRPr="00DC1630">
        <w:rPr>
          <w:lang w:val="uk-UA"/>
        </w:rPr>
        <w:t>році</w:t>
      </w:r>
      <w:r w:rsidRPr="00DC1630">
        <w:rPr>
          <w:lang w:val="uk-UA"/>
        </w:rPr>
        <w:t xml:space="preserve"> та продана у 2012 </w:t>
      </w:r>
      <w:r w:rsidR="00FE0921">
        <w:rPr>
          <w:lang w:val="uk-UA"/>
        </w:rPr>
        <w:t>р</w:t>
      </w:r>
      <w:r w:rsidR="701A959E" w:rsidRPr="00DC1630">
        <w:rPr>
          <w:lang w:val="uk-UA"/>
        </w:rPr>
        <w:t>оці</w:t>
      </w:r>
      <w:r w:rsidRPr="00DC1630">
        <w:rPr>
          <w:lang w:val="uk-UA"/>
        </w:rPr>
        <w:t xml:space="preserve"> компанії «Microsoft» за 2,5 мільярди доларів США [3].</w:t>
      </w:r>
      <w:bookmarkStart w:id="21" w:name="_GoBack"/>
      <w:bookmarkEnd w:id="21"/>
    </w:p>
    <w:p w14:paraId="05F263B1" w14:textId="1AD8F577" w:rsidR="00A22C64" w:rsidRPr="001A7541" w:rsidRDefault="00FE0921" w:rsidP="00012BFD">
      <w:pPr>
        <w:widowControl w:val="0"/>
        <w:ind w:firstLine="709"/>
        <w:rPr>
          <w:lang w:val="uk-UA"/>
        </w:rPr>
      </w:pPr>
      <w:r>
        <w:rPr>
          <w:lang w:val="uk-UA"/>
        </w:rPr>
        <w:t>У роботі було проведено розгляд</w:t>
      </w:r>
      <w:r w:rsidR="187D8C9D" w:rsidRPr="00DC1630">
        <w:rPr>
          <w:lang w:val="uk-UA"/>
        </w:rPr>
        <w:t xml:space="preserve"> сучасного інструментарію для розробки відеоігор</w:t>
      </w:r>
      <w:r w:rsidR="0C7758DF" w:rsidRPr="00DC1630">
        <w:rPr>
          <w:lang w:val="uk-UA"/>
        </w:rPr>
        <w:t xml:space="preserve">, </w:t>
      </w:r>
      <w:r w:rsidR="187D8C9D" w:rsidRPr="00DC1630">
        <w:rPr>
          <w:lang w:val="uk-UA"/>
        </w:rPr>
        <w:t>оцінка сучасних тенденцій створення відеоігор</w:t>
      </w:r>
      <w:r w:rsidR="0C7758DF" w:rsidRPr="00DC1630">
        <w:rPr>
          <w:lang w:val="uk-UA"/>
        </w:rPr>
        <w:t xml:space="preserve">, </w:t>
      </w:r>
      <w:r w:rsidR="00D7704D">
        <w:rPr>
          <w:lang w:val="uk-UA"/>
        </w:rPr>
        <w:t xml:space="preserve">досліджено </w:t>
      </w:r>
      <w:r w:rsidR="187D8C9D" w:rsidRPr="187D8C9D">
        <w:rPr>
          <w:lang w:val="uk-UA"/>
        </w:rPr>
        <w:t xml:space="preserve">етапи і </w:t>
      </w:r>
      <w:r w:rsidR="187D8C9D" w:rsidRPr="001A7541">
        <w:rPr>
          <w:lang w:val="uk-UA"/>
        </w:rPr>
        <w:t>процеси</w:t>
      </w:r>
      <w:r w:rsidR="00B048AA">
        <w:rPr>
          <w:lang w:val="uk-UA"/>
        </w:rPr>
        <w:t xml:space="preserve">, пов’язані з розробкою </w:t>
      </w:r>
      <w:r w:rsidR="001B666B">
        <w:rPr>
          <w:lang w:val="uk-UA"/>
        </w:rPr>
        <w:t>відеоігор</w:t>
      </w:r>
      <w:r w:rsidR="0C7758DF" w:rsidRPr="001A7541">
        <w:rPr>
          <w:lang w:val="uk-UA"/>
        </w:rPr>
        <w:t xml:space="preserve">, </w:t>
      </w:r>
      <w:r w:rsidR="001B666B">
        <w:rPr>
          <w:lang w:val="uk-UA"/>
        </w:rPr>
        <w:t>організовано</w:t>
      </w:r>
      <w:r w:rsidR="187D8C9D" w:rsidRPr="001A7541">
        <w:rPr>
          <w:lang w:val="uk-UA"/>
        </w:rPr>
        <w:t xml:space="preserve"> </w:t>
      </w:r>
      <w:r w:rsidR="187D8C9D" w:rsidRPr="001A7541">
        <w:rPr>
          <w:lang w:val="uk-UA"/>
        </w:rPr>
        <w:lastRenderedPageBreak/>
        <w:t>ефективний і стабільний процес розробки гри</w:t>
      </w:r>
      <w:r w:rsidR="0C7758DF" w:rsidRPr="001A7541">
        <w:rPr>
          <w:lang w:val="uk-UA"/>
        </w:rPr>
        <w:t xml:space="preserve">, </w:t>
      </w:r>
      <w:r w:rsidR="0096231F">
        <w:rPr>
          <w:lang w:val="uk-UA"/>
        </w:rPr>
        <w:t>розроблено</w:t>
      </w:r>
      <w:r w:rsidR="187D8C9D" w:rsidRPr="001A7541">
        <w:rPr>
          <w:lang w:val="uk-UA"/>
        </w:rPr>
        <w:t xml:space="preserve"> концепції відеогри.</w:t>
      </w:r>
    </w:p>
    <w:p w14:paraId="3EE71F78" w14:textId="5535678D" w:rsidR="00A22C64" w:rsidRPr="001A7541" w:rsidRDefault="187D8C9D" w:rsidP="00012BFD">
      <w:pPr>
        <w:widowControl w:val="0"/>
        <w:ind w:firstLine="709"/>
        <w:rPr>
          <w:lang w:val="uk-UA"/>
        </w:rPr>
      </w:pPr>
      <w:r w:rsidRPr="001A7541">
        <w:rPr>
          <w:lang w:val="uk-UA"/>
        </w:rPr>
        <w:t xml:space="preserve">Під час виконання поставлених завдань, буде проведена велика кількість роботи </w:t>
      </w:r>
      <w:r w:rsidR="1B514BCE" w:rsidRPr="001A7541">
        <w:rPr>
          <w:lang w:val="uk-UA"/>
        </w:rPr>
        <w:t>по</w:t>
      </w:r>
      <w:r w:rsidRPr="001A7541">
        <w:rPr>
          <w:lang w:val="uk-UA"/>
        </w:rPr>
        <w:t xml:space="preserve"> </w:t>
      </w:r>
      <w:r w:rsidR="00A8533A" w:rsidRPr="001A7541">
        <w:rPr>
          <w:lang w:val="uk-UA"/>
        </w:rPr>
        <w:t>дослідженню створення відеоігор</w:t>
      </w:r>
      <w:r w:rsidRPr="001A7541">
        <w:rPr>
          <w:lang w:val="uk-UA"/>
        </w:rPr>
        <w:t xml:space="preserve">, адже розробка відеоігор – це динамічний процес. </w:t>
      </w:r>
      <w:r w:rsidR="00C873F3" w:rsidRPr="001A7541">
        <w:rPr>
          <w:lang w:val="uk-UA"/>
        </w:rPr>
        <w:t>У випадку розробки інді ігор слід приділити увагу</w:t>
      </w:r>
      <w:r w:rsidRPr="001A7541">
        <w:rPr>
          <w:lang w:val="uk-UA"/>
        </w:rPr>
        <w:t xml:space="preserve"> </w:t>
      </w:r>
      <w:r w:rsidR="009D59CB" w:rsidRPr="001A7541">
        <w:rPr>
          <w:lang w:val="uk-UA"/>
        </w:rPr>
        <w:t xml:space="preserve">креативній ідеї та </w:t>
      </w:r>
      <w:r w:rsidRPr="001A7541">
        <w:rPr>
          <w:lang w:val="uk-UA"/>
        </w:rPr>
        <w:t>якості</w:t>
      </w:r>
      <w:r w:rsidR="009D59CB" w:rsidRPr="001A7541">
        <w:rPr>
          <w:lang w:val="uk-UA"/>
        </w:rPr>
        <w:t xml:space="preserve"> кінцевого продукту</w:t>
      </w:r>
      <w:r w:rsidRPr="001A7541">
        <w:rPr>
          <w:lang w:val="uk-UA"/>
        </w:rPr>
        <w:t>. Розробка інді ігри не має на увазі постійну поточну розробку додаткового контенту, як цим займаються такі відомі студії як «</w:t>
      </w:r>
      <w:r w:rsidRPr="001A7541">
        <w:rPr>
          <w:lang w:val="en-US"/>
        </w:rPr>
        <w:t>Paradox</w:t>
      </w:r>
      <w:r w:rsidRPr="00C66496">
        <w:rPr>
          <w:lang w:val="uk-UA"/>
        </w:rPr>
        <w:t xml:space="preserve"> </w:t>
      </w:r>
      <w:r w:rsidRPr="001A7541">
        <w:rPr>
          <w:lang w:val="en-US"/>
        </w:rPr>
        <w:t>Interactive</w:t>
      </w:r>
      <w:r w:rsidRPr="001A7541">
        <w:rPr>
          <w:lang w:val="uk-UA"/>
        </w:rPr>
        <w:t xml:space="preserve">» [4], що після випуску </w:t>
      </w:r>
      <w:r w:rsidR="384888BD" w:rsidRPr="001A7541">
        <w:rPr>
          <w:lang w:val="uk-UA"/>
        </w:rPr>
        <w:t>відеогри</w:t>
      </w:r>
      <w:r w:rsidRPr="001A7541">
        <w:rPr>
          <w:lang w:val="uk-UA"/>
        </w:rPr>
        <w:t xml:space="preserve"> довгий час випускають </w:t>
      </w:r>
      <w:r w:rsidR="00EB6EBE" w:rsidRPr="001A7541">
        <w:rPr>
          <w:lang w:val="uk-UA"/>
        </w:rPr>
        <w:t>пакет доповнень</w:t>
      </w:r>
      <w:r w:rsidRPr="001A7541">
        <w:rPr>
          <w:lang w:val="uk-UA"/>
        </w:rPr>
        <w:t xml:space="preserve"> (</w:t>
      </w:r>
      <w:r w:rsidR="00EB6EBE" w:rsidRPr="001A7541">
        <w:rPr>
          <w:lang w:val="uk-UA"/>
        </w:rPr>
        <w:t xml:space="preserve">англ. </w:t>
      </w:r>
      <w:r w:rsidRPr="001A7541">
        <w:rPr>
          <w:lang w:val="en-US"/>
        </w:rPr>
        <w:t>Downloadable</w:t>
      </w:r>
      <w:r w:rsidRPr="00C66496">
        <w:rPr>
          <w:lang w:val="uk-UA"/>
        </w:rPr>
        <w:t xml:space="preserve"> </w:t>
      </w:r>
      <w:r w:rsidRPr="001A7541">
        <w:rPr>
          <w:lang w:val="en-US"/>
        </w:rPr>
        <w:t>content</w:t>
      </w:r>
      <w:r w:rsidRPr="001A7541">
        <w:rPr>
          <w:lang w:val="uk-UA"/>
        </w:rPr>
        <w:t>) для гри, продаж котрих і формує основну частину їхнього прибутку.</w:t>
      </w:r>
    </w:p>
    <w:p w14:paraId="4FC07D4C" w14:textId="7802129A" w:rsidR="00403755" w:rsidRPr="00403755" w:rsidRDefault="00DD68D0" w:rsidP="00F64E5C">
      <w:pPr>
        <w:ind w:firstLine="709"/>
        <w:rPr>
          <w:lang w:val="uk-UA"/>
        </w:rPr>
      </w:pPr>
      <w:r>
        <w:rPr>
          <w:lang w:val="uk-UA"/>
        </w:rPr>
        <w:t xml:space="preserve">Розробка </w:t>
      </w:r>
      <w:r w:rsidRPr="00DD68D0">
        <w:rPr>
          <w:lang w:val="uk-UA"/>
        </w:rPr>
        <w:t xml:space="preserve">інді гри це </w:t>
      </w:r>
      <w:r w:rsidR="00BA4C91">
        <w:rPr>
          <w:lang w:val="uk-UA"/>
        </w:rPr>
        <w:t xml:space="preserve">тривала, важка </w:t>
      </w:r>
      <w:r w:rsidRPr="00DD68D0">
        <w:rPr>
          <w:lang w:val="uk-UA"/>
        </w:rPr>
        <w:t>праця</w:t>
      </w:r>
      <w:r w:rsidR="00F64E5C">
        <w:rPr>
          <w:lang w:val="uk-UA"/>
        </w:rPr>
        <w:t>. Але</w:t>
      </w:r>
      <w:r w:rsidRPr="00DD68D0">
        <w:rPr>
          <w:lang w:val="uk-UA"/>
        </w:rPr>
        <w:t xml:space="preserve"> користь для індустрії відеоігор величезна.</w:t>
      </w:r>
      <w:r w:rsidR="00F64E5C">
        <w:rPr>
          <w:lang w:val="uk-UA"/>
        </w:rPr>
        <w:t xml:space="preserve"> </w:t>
      </w:r>
      <w:r w:rsidR="00D36E4B" w:rsidRPr="00DD68D0">
        <w:rPr>
          <w:lang w:val="uk-UA"/>
        </w:rPr>
        <w:t>Розробка</w:t>
      </w:r>
      <w:r w:rsidR="187D8C9D" w:rsidRPr="00DD68D0">
        <w:rPr>
          <w:lang w:val="uk-UA"/>
        </w:rPr>
        <w:t xml:space="preserve"> </w:t>
      </w:r>
      <w:r w:rsidR="009075D0">
        <w:rPr>
          <w:lang w:val="uk-UA"/>
        </w:rPr>
        <w:t>є</w:t>
      </w:r>
      <w:r w:rsidR="00D36E4B" w:rsidRPr="00DD68D0">
        <w:rPr>
          <w:lang w:val="uk-UA"/>
        </w:rPr>
        <w:t xml:space="preserve"> генерацією</w:t>
      </w:r>
      <w:r w:rsidR="187D8C9D" w:rsidRPr="187D8C9D">
        <w:rPr>
          <w:lang w:val="uk-UA"/>
        </w:rPr>
        <w:t xml:space="preserve"> нового, актуального, незалежного, що через відсутність фінансування</w:t>
      </w:r>
      <w:r w:rsidR="00215726">
        <w:rPr>
          <w:lang w:val="uk-UA"/>
        </w:rPr>
        <w:t xml:space="preserve"> являє собою щось виключне. </w:t>
      </w:r>
      <w:r w:rsidR="001F76A6">
        <w:rPr>
          <w:lang w:val="uk-UA"/>
        </w:rPr>
        <w:t>Це</w:t>
      </w:r>
      <w:r w:rsidR="187D8C9D" w:rsidRPr="187D8C9D">
        <w:rPr>
          <w:lang w:val="uk-UA"/>
        </w:rPr>
        <w:t xml:space="preserve"> формує найближче майбутнє індустрії відеоігор, адже світова практика свідчить про </w:t>
      </w:r>
      <w:r w:rsidR="00F066CF">
        <w:rPr>
          <w:lang w:val="uk-UA"/>
        </w:rPr>
        <w:t>п</w:t>
      </w:r>
      <w:r w:rsidR="00564823">
        <w:rPr>
          <w:lang w:val="uk-UA"/>
        </w:rPr>
        <w:t xml:space="preserve">ереймання </w:t>
      </w:r>
      <w:r w:rsidR="00F066CF">
        <w:rPr>
          <w:lang w:val="uk-UA"/>
        </w:rPr>
        <w:t xml:space="preserve">дослідів і методів розробки професійними </w:t>
      </w:r>
      <w:r w:rsidR="00866CB8">
        <w:rPr>
          <w:lang w:val="uk-UA"/>
        </w:rPr>
        <w:t xml:space="preserve">ігровими </w:t>
      </w:r>
      <w:r w:rsidR="00F066CF">
        <w:rPr>
          <w:lang w:val="uk-UA"/>
        </w:rPr>
        <w:t>студіями.</w:t>
      </w:r>
    </w:p>
    <w:p w14:paraId="0504F8B9" w14:textId="397287F9" w:rsidR="778C19DB" w:rsidRDefault="778C19DB" w:rsidP="00660F34">
      <w:pPr>
        <w:ind w:firstLine="709"/>
        <w:rPr>
          <w:lang w:val="uk-UA"/>
        </w:rPr>
      </w:pPr>
      <w:r w:rsidRPr="778C19DB">
        <w:rPr>
          <w:lang w:val="uk-UA"/>
        </w:rPr>
        <w:t xml:space="preserve">Об’єктом дослідження роботи є </w:t>
      </w:r>
      <w:r w:rsidR="00C66496">
        <w:rPr>
          <w:lang w:val="uk-UA"/>
        </w:rPr>
        <w:t>процес розробки</w:t>
      </w:r>
      <w:r w:rsidRPr="778C19DB">
        <w:rPr>
          <w:lang w:val="uk-UA"/>
        </w:rPr>
        <w:t xml:space="preserve"> розважального ігрового додатку на базі движка </w:t>
      </w:r>
      <w:r w:rsidR="003D0120">
        <w:rPr>
          <w:lang w:val="uk-UA"/>
        </w:rPr>
        <w:t>«</w:t>
      </w:r>
      <w:r w:rsidRPr="003D0120">
        <w:rPr>
          <w:lang w:val="en-US"/>
        </w:rPr>
        <w:t>Unity</w:t>
      </w:r>
      <w:r w:rsidR="003D0120">
        <w:rPr>
          <w:lang w:val="uk-UA"/>
        </w:rPr>
        <w:t>»</w:t>
      </w:r>
      <w:r w:rsidRPr="778C19DB">
        <w:rPr>
          <w:lang w:val="uk-UA"/>
        </w:rPr>
        <w:t xml:space="preserve">. Предметом дослідження виступають методи, алгоритми та технології, застосовувані при розробці відеоігор на базі рушія, які забезпечать підвищення ефективності розробки відеоігор. </w:t>
      </w:r>
    </w:p>
    <w:p w14:paraId="0DF4FE0B" w14:textId="381FE58A" w:rsidR="778C19DB" w:rsidRDefault="778C19DB" w:rsidP="00660F34">
      <w:pPr>
        <w:ind w:firstLine="709"/>
        <w:rPr>
          <w:lang w:val="uk-UA"/>
        </w:rPr>
      </w:pPr>
      <w:r w:rsidRPr="778C19DB">
        <w:rPr>
          <w:lang w:val="uk-UA"/>
        </w:rPr>
        <w:t xml:space="preserve">Мета кваліфікаційної роботи – дослідження сучасного інструментарію для розробки відеоігор, а також розробка концепції відеогри та її реалізація. </w:t>
      </w:r>
    </w:p>
    <w:p w14:paraId="0A284576" w14:textId="69071D24" w:rsidR="005218CD" w:rsidRPr="000F2813" w:rsidRDefault="005218CD" w:rsidP="00012BFD">
      <w:pPr>
        <w:widowControl w:val="0"/>
        <w:ind w:firstLine="709"/>
        <w:rPr>
          <w:lang w:val="uk-UA"/>
        </w:rPr>
      </w:pPr>
      <w:r>
        <w:rPr>
          <w:lang w:val="uk-UA"/>
        </w:rPr>
        <w:t xml:space="preserve">В роботі розглядається </w:t>
      </w:r>
      <w:r w:rsidR="00C416CD">
        <w:rPr>
          <w:lang w:val="uk-UA"/>
        </w:rPr>
        <w:t xml:space="preserve">реалізація розважального ігрового додатку </w:t>
      </w:r>
      <w:r w:rsidR="000F2813">
        <w:rPr>
          <w:lang w:val="uk-UA"/>
        </w:rPr>
        <w:t>«</w:t>
      </w:r>
      <w:r w:rsidR="00C416CD">
        <w:rPr>
          <w:lang w:val="en-US"/>
        </w:rPr>
        <w:t>Seeker</w:t>
      </w:r>
      <w:r w:rsidR="000F2813">
        <w:rPr>
          <w:lang w:val="uk-UA"/>
        </w:rPr>
        <w:t>»</w:t>
      </w:r>
      <w:r w:rsidR="00C416CD" w:rsidRPr="00C66496">
        <w:rPr>
          <w:lang w:val="uk-UA"/>
        </w:rPr>
        <w:t xml:space="preserve"> </w:t>
      </w:r>
      <w:r w:rsidR="000F2813">
        <w:rPr>
          <w:lang w:val="uk-UA"/>
        </w:rPr>
        <w:t xml:space="preserve">на базі проведеного аналізу сучасних засобів створення </w:t>
      </w:r>
      <w:r w:rsidR="00242F9A">
        <w:rPr>
          <w:lang w:val="uk-UA"/>
        </w:rPr>
        <w:t>ігрових додатків</w:t>
      </w:r>
      <w:r w:rsidR="005C1106">
        <w:rPr>
          <w:lang w:val="uk-UA"/>
        </w:rPr>
        <w:t>.</w:t>
      </w:r>
      <w:r w:rsidR="00242F9A">
        <w:rPr>
          <w:lang w:val="uk-UA"/>
        </w:rPr>
        <w:t xml:space="preserve"> </w:t>
      </w:r>
      <w:r w:rsidR="005C1106">
        <w:rPr>
          <w:lang w:val="uk-UA"/>
        </w:rPr>
        <w:t>Для розробки використовувалися ігровий рушій</w:t>
      </w:r>
      <w:r w:rsidR="00242F9A">
        <w:rPr>
          <w:lang w:val="uk-UA"/>
        </w:rPr>
        <w:t xml:space="preserve"> </w:t>
      </w:r>
      <w:r w:rsidR="00242F9A">
        <w:rPr>
          <w:lang w:val="en-US"/>
        </w:rPr>
        <w:t>Unity</w:t>
      </w:r>
      <w:r w:rsidR="00242F9A" w:rsidRPr="00C66496">
        <w:rPr>
          <w:lang w:val="uk-UA"/>
        </w:rPr>
        <w:t xml:space="preserve">, </w:t>
      </w:r>
      <w:r w:rsidR="00B95317">
        <w:rPr>
          <w:lang w:val="uk-UA"/>
        </w:rPr>
        <w:t>засіб</w:t>
      </w:r>
      <w:r w:rsidR="005A08C0">
        <w:rPr>
          <w:lang w:val="uk-UA"/>
        </w:rPr>
        <w:t xml:space="preserve"> створення та редагування зображень </w:t>
      </w:r>
      <w:r w:rsidR="005A08C0">
        <w:rPr>
          <w:lang w:val="en-US"/>
        </w:rPr>
        <w:t>Gimp</w:t>
      </w:r>
      <w:r w:rsidR="005A08C0" w:rsidRPr="00C66496">
        <w:rPr>
          <w:lang w:val="uk-UA"/>
        </w:rPr>
        <w:t xml:space="preserve">,  а </w:t>
      </w:r>
      <w:r w:rsidR="00AB2EB1">
        <w:rPr>
          <w:lang w:val="uk-UA"/>
        </w:rPr>
        <w:t xml:space="preserve">також </w:t>
      </w:r>
      <w:r w:rsidR="4CAD5FF7" w:rsidRPr="4CAD5FF7">
        <w:rPr>
          <w:lang w:val="uk-UA"/>
        </w:rPr>
        <w:t>засіб</w:t>
      </w:r>
      <w:r w:rsidR="00AB2EB1">
        <w:rPr>
          <w:lang w:val="uk-UA"/>
        </w:rPr>
        <w:t xml:space="preserve"> для створення 3</w:t>
      </w:r>
      <w:r w:rsidR="00AB2EB1">
        <w:rPr>
          <w:lang w:val="en-US"/>
        </w:rPr>
        <w:t>D</w:t>
      </w:r>
      <w:r w:rsidR="00AB2EB1" w:rsidRPr="00C66496">
        <w:rPr>
          <w:lang w:val="uk-UA"/>
        </w:rPr>
        <w:t xml:space="preserve"> моделей </w:t>
      </w:r>
      <w:r w:rsidR="00AB2EB1">
        <w:rPr>
          <w:lang w:val="en-US"/>
        </w:rPr>
        <w:t>Autodesk</w:t>
      </w:r>
      <w:r w:rsidR="00AB2EB1" w:rsidRPr="00C66496">
        <w:rPr>
          <w:lang w:val="uk-UA"/>
        </w:rPr>
        <w:t xml:space="preserve"> 3</w:t>
      </w:r>
      <w:r w:rsidR="00AB2EB1">
        <w:rPr>
          <w:lang w:val="en-US"/>
        </w:rPr>
        <w:t>ds</w:t>
      </w:r>
      <w:r w:rsidR="00AB2EB1" w:rsidRPr="00C66496">
        <w:rPr>
          <w:lang w:val="uk-UA"/>
        </w:rPr>
        <w:t xml:space="preserve"> </w:t>
      </w:r>
      <w:r w:rsidR="00AB2EB1">
        <w:rPr>
          <w:lang w:val="en-US"/>
        </w:rPr>
        <w:t>Max</w:t>
      </w:r>
      <w:r w:rsidR="00AB2EB1" w:rsidRPr="00C66496">
        <w:rPr>
          <w:lang w:val="uk-UA"/>
        </w:rPr>
        <w:t xml:space="preserve">. </w:t>
      </w:r>
    </w:p>
    <w:p w14:paraId="37156A47" w14:textId="61ABCB65" w:rsidR="00AA1393" w:rsidRPr="00391A1C" w:rsidRDefault="00327C80" w:rsidP="00162BFC">
      <w:pPr>
        <w:widowControl w:val="0"/>
        <w:ind w:firstLine="709"/>
        <w:rPr>
          <w:lang w:val="uk-UA"/>
        </w:rPr>
      </w:pPr>
      <w:r>
        <w:rPr>
          <w:lang w:val="uk-UA"/>
        </w:rPr>
        <w:t>Матеріали</w:t>
      </w:r>
      <w:r w:rsidR="00CA75F5">
        <w:rPr>
          <w:lang w:val="uk-UA"/>
        </w:rPr>
        <w:t>,</w:t>
      </w:r>
      <w:r>
        <w:rPr>
          <w:lang w:val="uk-UA"/>
        </w:rPr>
        <w:t xml:space="preserve"> розроблені в рамках</w:t>
      </w:r>
      <w:r w:rsidR="00CA75F5">
        <w:rPr>
          <w:lang w:val="uk-UA"/>
        </w:rPr>
        <w:t>,</w:t>
      </w:r>
      <w:r>
        <w:rPr>
          <w:lang w:val="uk-UA"/>
        </w:rPr>
        <w:t xml:space="preserve"> роботи можуть бути </w:t>
      </w:r>
      <w:r w:rsidR="000D4D82">
        <w:rPr>
          <w:lang w:val="uk-UA"/>
        </w:rPr>
        <w:t>використані</w:t>
      </w:r>
      <w:r>
        <w:rPr>
          <w:lang w:val="uk-UA"/>
        </w:rPr>
        <w:t xml:space="preserve"> при розробці </w:t>
      </w:r>
      <w:r w:rsidR="000D4D82">
        <w:rPr>
          <w:lang w:val="uk-UA"/>
        </w:rPr>
        <w:t>відеоігор відповідного жанру</w:t>
      </w:r>
      <w:r w:rsidR="00B95317">
        <w:rPr>
          <w:lang w:val="uk-UA"/>
        </w:rPr>
        <w:t>.</w:t>
      </w:r>
      <w:r w:rsidR="00162BFC">
        <w:rPr>
          <w:lang w:val="uk-UA"/>
        </w:rPr>
        <w:t xml:space="preserve"> </w:t>
      </w:r>
      <w:r w:rsidR="187D8C9D" w:rsidRPr="2862CC38">
        <w:rPr>
          <w:lang w:val="uk-UA" w:eastAsia="ar-SA"/>
        </w:rPr>
        <w:br w:type="page"/>
      </w:r>
    </w:p>
    <w:p w14:paraId="4B9AFF68" w14:textId="48D26235" w:rsidR="00D75290" w:rsidRPr="00391A1C" w:rsidRDefault="00B44872" w:rsidP="00394FBD">
      <w:pPr>
        <w:pStyle w:val="Heading1"/>
        <w:tabs>
          <w:tab w:val="num" w:pos="284"/>
        </w:tabs>
      </w:pPr>
      <w:bookmarkStart w:id="22" w:name="_Toc481102155"/>
      <w:bookmarkStart w:id="23" w:name="_Toc483440705"/>
      <w:bookmarkStart w:id="24" w:name="_Toc483885861"/>
      <w:bookmarkStart w:id="25" w:name="_Toc484718236"/>
      <w:bookmarkStart w:id="26" w:name="_Toc484729291"/>
      <w:bookmarkStart w:id="27" w:name="_Toc484850589"/>
      <w:bookmarkStart w:id="28" w:name="_Toc484863667"/>
      <w:bookmarkStart w:id="29" w:name="_Toc484890991"/>
      <w:bookmarkStart w:id="30" w:name="_Toc484893668"/>
      <w:bookmarkStart w:id="31" w:name="_Toc485085661"/>
      <w:r w:rsidRPr="00461A2E">
        <w:lastRenderedPageBreak/>
        <w:t>Аналіз</w:t>
      </w:r>
      <w:r w:rsidRPr="00391A1C">
        <w:t xml:space="preserve"> </w:t>
      </w:r>
      <w:r w:rsidR="008D45BD" w:rsidRPr="00391A1C">
        <w:t xml:space="preserve">предметної області </w:t>
      </w:r>
      <w:r w:rsidRPr="00391A1C">
        <w:t>й п</w:t>
      </w:r>
      <w:r w:rsidR="00A44ABB" w:rsidRPr="00391A1C">
        <w:t>остановка задачі</w:t>
      </w:r>
      <w:bookmarkEnd w:id="22"/>
      <w:bookmarkEnd w:id="23"/>
      <w:bookmarkEnd w:id="24"/>
      <w:bookmarkEnd w:id="25"/>
      <w:bookmarkEnd w:id="26"/>
      <w:bookmarkEnd w:id="27"/>
      <w:bookmarkEnd w:id="28"/>
      <w:bookmarkEnd w:id="29"/>
      <w:bookmarkEnd w:id="30"/>
      <w:bookmarkEnd w:id="31"/>
    </w:p>
    <w:p w14:paraId="3A4C9F66" w14:textId="77777777" w:rsidR="003D09AA" w:rsidRPr="003D09AA" w:rsidRDefault="003D09AA" w:rsidP="00D43B1C">
      <w:pPr>
        <w:widowControl w:val="0"/>
        <w:ind w:firstLine="709"/>
        <w:rPr>
          <w:lang w:val="uk-UA"/>
        </w:rPr>
      </w:pPr>
    </w:p>
    <w:p w14:paraId="4A7F4480" w14:textId="77777777" w:rsidR="00F20EB0" w:rsidRPr="00391A1C" w:rsidRDefault="00F20EB0" w:rsidP="00D43B1C">
      <w:pPr>
        <w:widowControl w:val="0"/>
        <w:ind w:firstLine="709"/>
        <w:rPr>
          <w:lang w:val="uk-UA"/>
        </w:rPr>
      </w:pPr>
      <w:bookmarkStart w:id="32" w:name="_Toc484718237"/>
      <w:bookmarkStart w:id="33" w:name="_Toc484729292"/>
    </w:p>
    <w:p w14:paraId="288BD928" w14:textId="35FE5E94" w:rsidR="003138BD" w:rsidRPr="00391A1C" w:rsidRDefault="6E7A2AE4" w:rsidP="00817386">
      <w:pPr>
        <w:pStyle w:val="Heading2"/>
      </w:pPr>
      <w:bookmarkStart w:id="34" w:name="_Toc484850590"/>
      <w:bookmarkStart w:id="35" w:name="_Toc484863668"/>
      <w:bookmarkStart w:id="36" w:name="_Toc484890992"/>
      <w:bookmarkStart w:id="37" w:name="_Toc484893669"/>
      <w:bookmarkStart w:id="38" w:name="_Toc485085662"/>
      <w:r w:rsidRPr="6E7A2AE4">
        <w:t>Загальні</w:t>
      </w:r>
      <w:r w:rsidR="0017518F" w:rsidRPr="00391A1C">
        <w:t xml:space="preserve"> тенденції у розробці відеоігор</w:t>
      </w:r>
      <w:bookmarkEnd w:id="32"/>
      <w:bookmarkEnd w:id="33"/>
      <w:bookmarkEnd w:id="34"/>
      <w:bookmarkEnd w:id="35"/>
      <w:bookmarkEnd w:id="36"/>
      <w:bookmarkEnd w:id="37"/>
      <w:bookmarkEnd w:id="38"/>
    </w:p>
    <w:p w14:paraId="1E1FDC12" w14:textId="41149804" w:rsidR="0017518F" w:rsidRPr="00C66496" w:rsidRDefault="187D8C9D" w:rsidP="00D43B1C">
      <w:pPr>
        <w:widowControl w:val="0"/>
        <w:ind w:firstLine="709"/>
      </w:pPr>
      <w:r w:rsidRPr="187D8C9D">
        <w:rPr>
          <w:lang w:val="uk-UA"/>
        </w:rPr>
        <w:t>Сучасні засоби розробки можуть бути вчасності представлені в вигляді середовища розробки або набору бібліотек, що дозволяє спростити та пришвидшити розробку відеогри. В той час методи розробки мають на увазі базові концепції, які використовуються для побудови додатку. Такий інструментарій пр</w:t>
      </w:r>
      <w:r w:rsidR="003346BE">
        <w:rPr>
          <w:lang w:val="uk-UA"/>
        </w:rPr>
        <w:t>ийнято називати ігровим рушієм.</w:t>
      </w:r>
    </w:p>
    <w:p w14:paraId="474A5337" w14:textId="1B85D23D" w:rsidR="0017518F" w:rsidRPr="00C66496" w:rsidRDefault="187D8C9D" w:rsidP="00D43B1C">
      <w:pPr>
        <w:widowControl w:val="0"/>
        <w:ind w:firstLine="709"/>
      </w:pPr>
      <w:r w:rsidRPr="187D8C9D">
        <w:rPr>
          <w:lang w:val="uk-UA"/>
        </w:rPr>
        <w:t>Ігровий рушій може створюватись, як до окремої гри, так і для багатократного використання. Сучасні ігрові рушії створюються саме для багатократного використання, оскільки створювати для кожної нової гри новий ігровий рушій, який буде дублювати функціонал попередніх, не є оптимально</w:t>
      </w:r>
      <w:r w:rsidR="00AA74EC" w:rsidRPr="00C66496">
        <w:rPr>
          <w:lang w:val="uk-UA"/>
        </w:rPr>
        <w:t xml:space="preserve"> [5]</w:t>
      </w:r>
      <w:r w:rsidRPr="187D8C9D">
        <w:rPr>
          <w:lang w:val="uk-UA"/>
        </w:rPr>
        <w:t>. Вони мають певний набір компонентів та готових модулів, що можуть бути використанні при створенні гри за певною тематикою.</w:t>
      </w:r>
      <w:r w:rsidR="00D35B6C" w:rsidRPr="00C66496">
        <w:t xml:space="preserve"> </w:t>
      </w:r>
    </w:p>
    <w:p w14:paraId="0967330F" w14:textId="7FF89B6E" w:rsidR="0017518F" w:rsidRPr="00391A1C" w:rsidRDefault="187D8C9D" w:rsidP="00D43B1C">
      <w:pPr>
        <w:widowControl w:val="0"/>
        <w:ind w:firstLine="709"/>
        <w:rPr>
          <w:lang w:val="uk-UA"/>
        </w:rPr>
      </w:pPr>
      <w:r w:rsidRPr="187D8C9D">
        <w:rPr>
          <w:lang w:val="uk-UA"/>
        </w:rPr>
        <w:t>Наслідуючи сучасні тенденції розробки програм, ігрові рушії мають у своїй основі багатошарову та модульну архітектору. Вона дозволяє полегшити процес створення і підтримки додатку, а також зменшити складність розробки окремого проекту завдяки повторному використанню модулів.</w:t>
      </w:r>
      <w:r w:rsidR="003346BE" w:rsidRPr="00C66496">
        <w:t xml:space="preserve"> [6]</w:t>
      </w:r>
    </w:p>
    <w:p w14:paraId="571E8444" w14:textId="77777777" w:rsidR="0017518F" w:rsidRPr="00391A1C" w:rsidRDefault="187D8C9D" w:rsidP="00D43B1C">
      <w:pPr>
        <w:widowControl w:val="0"/>
        <w:ind w:firstLine="709"/>
        <w:rPr>
          <w:lang w:val="uk-UA"/>
        </w:rPr>
      </w:pPr>
      <w:r w:rsidRPr="187D8C9D">
        <w:rPr>
          <w:lang w:val="uk-UA"/>
        </w:rPr>
        <w:t xml:space="preserve">Згідно з наявних модулів у рушії та їх можливостей, ігрові рушії розділяють на спеціалізовані та загальні. Різниця в тому, що спеціалізовані мають набір компонентів, заточений саме під створення ігор однакового плану, в той час як модулі загальних рушіїв пропонують більший набір функцій. Також спеціалізовані рушії майже завжди мають у собі декілька засобів для побудови штучного інтелекту, чи мають декілька варіантів реалізованого. Навіть при наявності таких наче очевидних плюсів спеціалізованих рушіїв перед загальними, другим віддається перевага, оскільки не потрібно освоювати новий рушій для наступних проектів. </w:t>
      </w:r>
    </w:p>
    <w:p w14:paraId="48C4F8EC" w14:textId="77777777" w:rsidR="0017518F" w:rsidRPr="00391A1C" w:rsidRDefault="187D8C9D" w:rsidP="00D43B1C">
      <w:pPr>
        <w:widowControl w:val="0"/>
        <w:ind w:firstLine="709"/>
        <w:rPr>
          <w:lang w:val="uk-UA"/>
        </w:rPr>
      </w:pPr>
      <w:r w:rsidRPr="187D8C9D">
        <w:rPr>
          <w:lang w:val="uk-UA"/>
        </w:rPr>
        <w:t xml:space="preserve">При розробці певного ігрового додатку постає багато вимог. Деякі з них можуть бути задоволені за допомогою стандартних засобів та функцій рушію </w:t>
      </w:r>
      <w:r w:rsidRPr="187D8C9D">
        <w:rPr>
          <w:lang w:val="uk-UA"/>
        </w:rPr>
        <w:lastRenderedPageBreak/>
        <w:t>або дописано розробниками гри самостійно. Більш оптимальним вибором є рушій, який задовольняє більшу частину необхідних для реалізації вимог. В залежності від розроблюваної гри ці вимоги мають певний характер.</w:t>
      </w:r>
    </w:p>
    <w:p w14:paraId="478E55DE" w14:textId="478BE49D" w:rsidR="0017518F" w:rsidRPr="00391A1C" w:rsidRDefault="187D8C9D" w:rsidP="00D43B1C">
      <w:pPr>
        <w:widowControl w:val="0"/>
        <w:ind w:firstLine="709"/>
        <w:rPr>
          <w:lang w:val="uk-UA"/>
        </w:rPr>
      </w:pPr>
      <w:r w:rsidRPr="187D8C9D">
        <w:rPr>
          <w:lang w:val="uk-UA"/>
        </w:rPr>
        <w:t xml:space="preserve">До початку розробки необхідне чітке уявлення про розроблювану відеогру, яке повинно включати до себе класифікаційні відомості, ігрові ескізи, а також опис або сценарій гри. Це дозволяє уявити загальну картину розроблюваного продукту і визначити підходящий рушій для розробки.  </w:t>
      </w:r>
    </w:p>
    <w:p w14:paraId="3A810136" w14:textId="77777777" w:rsidR="0017518F" w:rsidRPr="00391A1C" w:rsidRDefault="187D8C9D" w:rsidP="00D43B1C">
      <w:pPr>
        <w:widowControl w:val="0"/>
        <w:ind w:firstLine="709"/>
        <w:rPr>
          <w:lang w:val="uk-UA"/>
        </w:rPr>
      </w:pPr>
      <w:r w:rsidRPr="187D8C9D">
        <w:rPr>
          <w:lang w:val="uk-UA"/>
        </w:rPr>
        <w:t xml:space="preserve">Одним із важливих атрибутів ігрового рушія є мови програмування, які він підтримує. Часто сучасні ігрові рушії підтримують декілька мов розробки, що мають однакові або різні призначення. Рушії мають свої загальні тенденції та свої структурні особливості. Значна частина характеристик та можливостей ігрового рушію визначається компонентами, з яких він складається. Такими компонентами можуть бути програмні модулі або проміжне програмне забезпечення (англ. </w:t>
      </w:r>
      <w:r w:rsidRPr="005F45DD">
        <w:rPr>
          <w:lang w:val="en-US"/>
        </w:rPr>
        <w:t>Middleware</w:t>
      </w:r>
      <w:r w:rsidRPr="187D8C9D">
        <w:rPr>
          <w:lang w:val="uk-UA"/>
        </w:rPr>
        <w:t>).</w:t>
      </w:r>
    </w:p>
    <w:p w14:paraId="02184D1D" w14:textId="77777777" w:rsidR="0017518F" w:rsidRPr="00391A1C" w:rsidRDefault="0017518F" w:rsidP="00D43B1C">
      <w:pPr>
        <w:widowControl w:val="0"/>
        <w:ind w:firstLine="709"/>
        <w:rPr>
          <w:lang w:val="uk-UA"/>
        </w:rPr>
      </w:pPr>
      <w:r w:rsidRPr="00391A1C">
        <w:rPr>
          <w:lang w:val="uk-UA"/>
        </w:rPr>
        <w:t xml:space="preserve">Важливими параметрами при виборі рушія є його документація та спільнота. Окрім цих параметрів важливим є тип розповсюдження ігрового додатку. До класифікаційних відомостей гри, що важливі при виборі ігрового рушію, можна віднести </w:t>
      </w:r>
      <w:bookmarkStart w:id="39" w:name="_Hlk482454298"/>
      <w:r w:rsidRPr="00391A1C">
        <w:rPr>
          <w:lang w:val="uk-UA"/>
        </w:rPr>
        <w:t>підтримувані платформи, графічну складову, кількість гравців</w:t>
      </w:r>
      <w:bookmarkEnd w:id="39"/>
      <w:r w:rsidRPr="00391A1C">
        <w:rPr>
          <w:lang w:val="uk-UA"/>
        </w:rPr>
        <w:t>, жанр гри, мету гри.</w:t>
      </w:r>
    </w:p>
    <w:p w14:paraId="767187FC" w14:textId="77777777" w:rsidR="0049634E" w:rsidRPr="00391A1C" w:rsidRDefault="0049634E" w:rsidP="00D43B1C">
      <w:pPr>
        <w:widowControl w:val="0"/>
        <w:rPr>
          <w:lang w:val="uk-UA" w:eastAsia="ar-SA"/>
        </w:rPr>
      </w:pPr>
    </w:p>
    <w:p w14:paraId="7C7AD138" w14:textId="35D2CABF" w:rsidR="00D56FFA" w:rsidRPr="00391A1C" w:rsidRDefault="002671CC" w:rsidP="00D43B1C">
      <w:pPr>
        <w:pStyle w:val="Heading2"/>
        <w:keepNext w:val="0"/>
        <w:keepLines w:val="0"/>
        <w:widowControl w:val="0"/>
      </w:pPr>
      <w:bookmarkStart w:id="40" w:name="_Toc484497153"/>
      <w:bookmarkStart w:id="41" w:name="_Toc484718238"/>
      <w:bookmarkStart w:id="42" w:name="_Toc484729293"/>
      <w:bookmarkStart w:id="43" w:name="_Toc484850591"/>
      <w:bookmarkStart w:id="44" w:name="_Toc484863669"/>
      <w:bookmarkStart w:id="45" w:name="_Toc484890993"/>
      <w:bookmarkStart w:id="46" w:name="_Toc484893670"/>
      <w:bookmarkStart w:id="47" w:name="_Toc485085663"/>
      <w:r w:rsidRPr="00391A1C">
        <w:t>Визначення параметрів класифікації ігрових рушіїв</w:t>
      </w:r>
      <w:bookmarkEnd w:id="40"/>
      <w:bookmarkEnd w:id="41"/>
      <w:bookmarkEnd w:id="42"/>
      <w:bookmarkEnd w:id="43"/>
      <w:bookmarkEnd w:id="44"/>
      <w:bookmarkEnd w:id="45"/>
      <w:bookmarkEnd w:id="46"/>
      <w:bookmarkEnd w:id="47"/>
    </w:p>
    <w:p w14:paraId="7318651D" w14:textId="7BDCB4FD" w:rsidR="002671CC" w:rsidRPr="008F0B0E" w:rsidRDefault="002671CC" w:rsidP="00875956">
      <w:pPr>
        <w:pStyle w:val="Heading3"/>
        <w:rPr>
          <w:lang w:val="uk-UA"/>
        </w:rPr>
      </w:pPr>
      <w:bookmarkStart w:id="48" w:name="_Toc482583044"/>
      <w:bookmarkStart w:id="49" w:name="_Toc484497154"/>
      <w:bookmarkStart w:id="50" w:name="_Toc484718239"/>
      <w:bookmarkStart w:id="51" w:name="_Toc484729294"/>
      <w:bookmarkStart w:id="52" w:name="_Toc484850592"/>
      <w:bookmarkStart w:id="53" w:name="_Toc484863670"/>
      <w:bookmarkStart w:id="54" w:name="_Toc484890994"/>
      <w:bookmarkStart w:id="55" w:name="_Toc484893671"/>
      <w:bookmarkStart w:id="56" w:name="_Toc485085664"/>
      <w:bookmarkStart w:id="57" w:name="_Toc482583037"/>
      <w:r w:rsidRPr="187D8C9D">
        <w:rPr>
          <w:lang w:val="uk-UA"/>
        </w:rPr>
        <w:t>Мови програмування ігрових руші</w:t>
      </w:r>
      <w:bookmarkEnd w:id="48"/>
      <w:r w:rsidRPr="187D8C9D">
        <w:rPr>
          <w:lang w:val="uk-UA"/>
        </w:rPr>
        <w:t>їв</w:t>
      </w:r>
      <w:bookmarkEnd w:id="49"/>
      <w:bookmarkEnd w:id="50"/>
      <w:bookmarkEnd w:id="51"/>
      <w:bookmarkEnd w:id="52"/>
      <w:bookmarkEnd w:id="53"/>
      <w:bookmarkEnd w:id="54"/>
      <w:bookmarkEnd w:id="55"/>
      <w:bookmarkEnd w:id="56"/>
    </w:p>
    <w:p w14:paraId="3FEAE1A6" w14:textId="77777777" w:rsidR="002671CC" w:rsidRPr="00391A1C" w:rsidRDefault="187D8C9D" w:rsidP="00D43B1C">
      <w:pPr>
        <w:widowControl w:val="0"/>
        <w:ind w:firstLine="720"/>
        <w:rPr>
          <w:lang w:val="uk-UA"/>
        </w:rPr>
      </w:pPr>
      <w:r w:rsidRPr="187D8C9D">
        <w:rPr>
          <w:lang w:val="uk-UA"/>
        </w:rPr>
        <w:t xml:space="preserve">Сучасні ігрові рушії підтримують декілька мов програмування, які служать для різних цілей. Є основна мова програмування (англ. </w:t>
      </w:r>
      <w:r w:rsidRPr="005F45DD">
        <w:rPr>
          <w:lang w:val="en-US"/>
        </w:rPr>
        <w:t>Primary</w:t>
      </w:r>
      <w:r w:rsidRPr="00C66496">
        <w:t xml:space="preserve"> </w:t>
      </w:r>
      <w:r w:rsidRPr="005F45DD">
        <w:rPr>
          <w:lang w:val="en-US"/>
        </w:rPr>
        <w:t>language</w:t>
      </w:r>
      <w:r w:rsidRPr="187D8C9D">
        <w:rPr>
          <w:lang w:val="uk-UA"/>
        </w:rPr>
        <w:t xml:space="preserve">) та мова написання скриптів (англ. </w:t>
      </w:r>
      <w:r w:rsidRPr="005F45DD">
        <w:rPr>
          <w:lang w:val="en-US"/>
        </w:rPr>
        <w:t>Scripting</w:t>
      </w:r>
      <w:r w:rsidRPr="00C66496">
        <w:rPr>
          <w:lang w:val="uk-UA"/>
        </w:rPr>
        <w:t xml:space="preserve"> </w:t>
      </w:r>
      <w:r w:rsidRPr="005F45DD">
        <w:rPr>
          <w:lang w:val="en-US"/>
        </w:rPr>
        <w:t>language</w:t>
      </w:r>
      <w:r w:rsidRPr="187D8C9D">
        <w:rPr>
          <w:lang w:val="uk-UA"/>
        </w:rPr>
        <w:t xml:space="preserve">), окрім цього деякі рушії мають мову для збереження даних (англ. </w:t>
      </w:r>
      <w:r w:rsidRPr="00C470DA">
        <w:rPr>
          <w:lang w:val="en-US"/>
        </w:rPr>
        <w:t>Data storage language</w:t>
      </w:r>
      <w:r w:rsidRPr="187D8C9D">
        <w:rPr>
          <w:lang w:val="uk-UA"/>
        </w:rPr>
        <w:t xml:space="preserve">). Основна мова програмування представляє собою базову мову програмування, на якій передбачається розробка загальної гри. Мова написання скриптів призначена для швидкого створення ігрових скриптових сценаріїв, що описують послідовність у діяльності ігрових об’єктів. На відмінну від перших </w:t>
      </w:r>
      <w:r w:rsidRPr="187D8C9D">
        <w:rPr>
          <w:lang w:val="uk-UA"/>
        </w:rPr>
        <w:lastRenderedPageBreak/>
        <w:t>двох мова збереження даних описує ігрові дані, таким чином, що їх можна прочитати. Розробник найчастіше працює з первиною та скриптовою мовами програмування.</w:t>
      </w:r>
    </w:p>
    <w:p w14:paraId="30DF6C94" w14:textId="77777777" w:rsidR="002671CC" w:rsidRPr="00391A1C" w:rsidRDefault="002671CC" w:rsidP="00D43B1C">
      <w:pPr>
        <w:widowControl w:val="0"/>
        <w:spacing w:line="259" w:lineRule="auto"/>
        <w:jc w:val="left"/>
        <w:rPr>
          <w:lang w:val="uk-UA"/>
        </w:rPr>
      </w:pPr>
    </w:p>
    <w:p w14:paraId="06554A5A" w14:textId="45233646" w:rsidR="002671CC" w:rsidRPr="00391A1C" w:rsidRDefault="002671CC" w:rsidP="005B4210">
      <w:pPr>
        <w:pStyle w:val="Heading3"/>
        <w:rPr>
          <w:lang w:val="uk-UA"/>
        </w:rPr>
      </w:pPr>
      <w:bookmarkStart w:id="58" w:name="_Toc484497155"/>
      <w:bookmarkStart w:id="59" w:name="_Toc484718240"/>
      <w:bookmarkStart w:id="60" w:name="_Toc484729295"/>
      <w:bookmarkStart w:id="61" w:name="_Toc484850593"/>
      <w:bookmarkStart w:id="62" w:name="_Toc484863671"/>
      <w:bookmarkStart w:id="63" w:name="_Toc484890995"/>
      <w:bookmarkStart w:id="64" w:name="_Toc484893672"/>
      <w:bookmarkStart w:id="65" w:name="_Toc485085665"/>
      <w:r w:rsidRPr="00391A1C">
        <w:rPr>
          <w:lang w:val="uk-UA"/>
        </w:rPr>
        <w:t>Структурні особливості ігрових рушіїв</w:t>
      </w:r>
      <w:bookmarkEnd w:id="58"/>
      <w:bookmarkEnd w:id="59"/>
      <w:bookmarkEnd w:id="60"/>
      <w:bookmarkEnd w:id="61"/>
      <w:bookmarkEnd w:id="62"/>
      <w:bookmarkEnd w:id="63"/>
      <w:bookmarkEnd w:id="64"/>
      <w:bookmarkEnd w:id="65"/>
    </w:p>
    <w:p w14:paraId="7E164ABB" w14:textId="69CE6854" w:rsidR="002671CC" w:rsidRPr="00175991" w:rsidRDefault="187D8C9D" w:rsidP="00D43B1C">
      <w:pPr>
        <w:widowControl w:val="0"/>
        <w:ind w:firstLine="720"/>
        <w:rPr>
          <w:lang w:val="uk-UA"/>
        </w:rPr>
      </w:pPr>
      <w:r w:rsidRPr="00175991">
        <w:rPr>
          <w:lang w:val="uk-UA"/>
        </w:rPr>
        <w:t>Сучасні ігрові рушії зазвичай мають приблизно однаковий набір компонентів</w:t>
      </w:r>
      <w:r w:rsidR="003346BE" w:rsidRPr="00C66496">
        <w:t xml:space="preserve"> [</w:t>
      </w:r>
      <w:r w:rsidR="00DA68E7" w:rsidRPr="00175991">
        <w:rPr>
          <w:lang w:val="uk-UA"/>
        </w:rPr>
        <w:t>6</w:t>
      </w:r>
      <w:r w:rsidR="003346BE" w:rsidRPr="00175991">
        <w:rPr>
          <w:lang w:val="uk-UA"/>
        </w:rPr>
        <w:t>]</w:t>
      </w:r>
      <w:r w:rsidRPr="00175991">
        <w:rPr>
          <w:lang w:val="uk-UA"/>
        </w:rPr>
        <w:t>, що вк</w:t>
      </w:r>
      <w:r w:rsidR="00242D52" w:rsidRPr="00175991">
        <w:rPr>
          <w:lang w:val="uk-UA"/>
        </w:rPr>
        <w:t>лючає до себе наступні частини.</w:t>
      </w:r>
    </w:p>
    <w:p w14:paraId="383DD7E1" w14:textId="61161F4A" w:rsidR="002671CC" w:rsidRPr="00391A1C" w:rsidRDefault="187D8C9D" w:rsidP="00242D52">
      <w:pPr>
        <w:widowControl w:val="0"/>
        <w:ind w:firstLine="720"/>
        <w:rPr>
          <w:lang w:val="uk-UA"/>
        </w:rPr>
      </w:pPr>
      <w:r w:rsidRPr="00175991">
        <w:rPr>
          <w:lang w:val="uk-UA"/>
        </w:rPr>
        <w:t xml:space="preserve">Графічний рушій або рушій </w:t>
      </w:r>
      <w:r w:rsidR="005F45DD" w:rsidRPr="00175991">
        <w:rPr>
          <w:lang w:val="uk-UA"/>
        </w:rPr>
        <w:t xml:space="preserve">візуалізації </w:t>
      </w:r>
      <w:r w:rsidRPr="00175991">
        <w:rPr>
          <w:lang w:val="uk-UA"/>
        </w:rPr>
        <w:t xml:space="preserve">(англ. Graphics engine) – це програмний компонент, основним </w:t>
      </w:r>
      <w:r w:rsidRPr="187D8C9D">
        <w:rPr>
          <w:lang w:val="uk-UA"/>
        </w:rPr>
        <w:t>завданням якого є візуа</w:t>
      </w:r>
      <w:r w:rsidR="00B041F9">
        <w:rPr>
          <w:lang w:val="uk-UA"/>
        </w:rPr>
        <w:t xml:space="preserve">лізація </w:t>
      </w:r>
      <w:r w:rsidRPr="187D8C9D">
        <w:rPr>
          <w:lang w:val="uk-UA"/>
        </w:rPr>
        <w:t xml:space="preserve">двомірної або тривимірної ігрової графіки. </w:t>
      </w:r>
    </w:p>
    <w:p w14:paraId="378F949A" w14:textId="77777777" w:rsidR="002671CC" w:rsidRPr="00391A1C" w:rsidRDefault="187D8C9D" w:rsidP="00242D52">
      <w:pPr>
        <w:widowControl w:val="0"/>
        <w:ind w:firstLine="720"/>
        <w:rPr>
          <w:lang w:val="uk-UA"/>
        </w:rPr>
      </w:pPr>
      <w:r w:rsidRPr="187D8C9D">
        <w:rPr>
          <w:lang w:val="uk-UA"/>
        </w:rPr>
        <w:t xml:space="preserve">Фізичний рушій (англ. </w:t>
      </w:r>
      <w:r w:rsidRPr="00242D52">
        <w:rPr>
          <w:lang w:val="uk-UA"/>
        </w:rPr>
        <w:t>Physics engine</w:t>
      </w:r>
      <w:r w:rsidRPr="187D8C9D">
        <w:rPr>
          <w:lang w:val="uk-UA"/>
        </w:rPr>
        <w:t xml:space="preserve">) – це програмний компонент, що виконує моделювання фізичних законів віртуального світу. Він моделює не самі закони фізики, а лише деякі фізичні системи, такі як динаміка твердого тіла (включно з визначенням зіткнень), динаміка м’якого тіла, динаміка рідини та тощо. Моделювання лише деяких систем дозволяє спростити моделювання для того, щоб воно виконувалось в режимі реального часу. </w:t>
      </w:r>
    </w:p>
    <w:p w14:paraId="1A44A4D3" w14:textId="2D78F15E" w:rsidR="002671CC" w:rsidRPr="00391A1C" w:rsidRDefault="00B041F9" w:rsidP="00242D52">
      <w:pPr>
        <w:widowControl w:val="0"/>
        <w:ind w:firstLine="720"/>
        <w:rPr>
          <w:lang w:val="uk-UA"/>
        </w:rPr>
      </w:pPr>
      <w:r>
        <w:rPr>
          <w:lang w:val="uk-UA"/>
        </w:rPr>
        <w:t xml:space="preserve">Звуковий рушій (англ. </w:t>
      </w:r>
      <w:r w:rsidRPr="00242D52">
        <w:rPr>
          <w:lang w:val="uk-UA"/>
        </w:rPr>
        <w:t>S</w:t>
      </w:r>
      <w:r w:rsidR="187D8C9D" w:rsidRPr="00242D52">
        <w:rPr>
          <w:lang w:val="uk-UA"/>
        </w:rPr>
        <w:t>ou</w:t>
      </w:r>
      <w:r w:rsidRPr="00242D52">
        <w:rPr>
          <w:lang w:val="uk-UA"/>
        </w:rPr>
        <w:t>nd/A</w:t>
      </w:r>
      <w:r w:rsidR="187D8C9D" w:rsidRPr="00242D52">
        <w:rPr>
          <w:lang w:val="uk-UA"/>
        </w:rPr>
        <w:t>udio engine</w:t>
      </w:r>
      <w:r w:rsidR="187D8C9D" w:rsidRPr="187D8C9D">
        <w:rPr>
          <w:lang w:val="uk-UA"/>
        </w:rPr>
        <w:t>) – програмний компонент, який відповідає за відтворення звуку (шумове та музичне оформлення, голосів персонажів) в комп'ютерній грі або іншому додатку. Крім цього звуковий рушій може здійснювати імітацію акустичних умов, відтворення звуку відповідно до місця розташування для створення ефекту глибини.</w:t>
      </w:r>
    </w:p>
    <w:p w14:paraId="5673F410" w14:textId="11DDC96D" w:rsidR="002671CC" w:rsidRPr="00391A1C" w:rsidRDefault="00B041F9" w:rsidP="00242D52">
      <w:pPr>
        <w:widowControl w:val="0"/>
        <w:ind w:firstLine="720"/>
        <w:rPr>
          <w:lang w:val="uk-UA"/>
        </w:rPr>
      </w:pPr>
      <w:r>
        <w:rPr>
          <w:lang w:val="uk-UA"/>
        </w:rPr>
        <w:t xml:space="preserve">Систему скриптів (англ. </w:t>
      </w:r>
      <w:r w:rsidRPr="00242D52">
        <w:rPr>
          <w:lang w:val="uk-UA"/>
        </w:rPr>
        <w:t>S</w:t>
      </w:r>
      <w:r w:rsidR="187D8C9D" w:rsidRPr="00242D52">
        <w:rPr>
          <w:lang w:val="uk-UA"/>
        </w:rPr>
        <w:t>cripting</w:t>
      </w:r>
      <w:r w:rsidR="187D8C9D" w:rsidRPr="00C66496">
        <w:rPr>
          <w:lang w:val="uk-UA"/>
        </w:rPr>
        <w:t xml:space="preserve"> </w:t>
      </w:r>
      <w:r w:rsidR="187D8C9D" w:rsidRPr="00B041F9">
        <w:rPr>
          <w:lang w:val="en-US"/>
        </w:rPr>
        <w:t>language</w:t>
      </w:r>
      <w:r w:rsidR="187D8C9D" w:rsidRPr="187D8C9D">
        <w:rPr>
          <w:lang w:val="uk-UA"/>
        </w:rPr>
        <w:t>) –</w:t>
      </w:r>
      <w:r w:rsidRPr="00C66496">
        <w:rPr>
          <w:lang w:val="uk-UA"/>
        </w:rPr>
        <w:t xml:space="preserve"> </w:t>
      </w:r>
      <w:r w:rsidRPr="00B041F9">
        <w:rPr>
          <w:lang w:val="uk-UA"/>
        </w:rPr>
        <w:t xml:space="preserve">високорівнева </w:t>
      </w:r>
      <w:r>
        <w:rPr>
          <w:lang w:val="uk-UA"/>
        </w:rPr>
        <w:t xml:space="preserve">мова сценаріїв (англ. </w:t>
      </w:r>
      <w:r w:rsidRPr="00DF1C4A">
        <w:rPr>
          <w:lang w:val="en-US"/>
        </w:rPr>
        <w:t>S</w:t>
      </w:r>
      <w:r w:rsidR="187D8C9D" w:rsidRPr="00DF1C4A">
        <w:rPr>
          <w:lang w:val="en-US"/>
        </w:rPr>
        <w:t>cript</w:t>
      </w:r>
      <w:r w:rsidR="187D8C9D" w:rsidRPr="187D8C9D">
        <w:rPr>
          <w:lang w:val="uk-UA"/>
        </w:rPr>
        <w:t>) – коротких описів дій, виконуваних системою. Сценарій може описувати послідовність операцій, яку виконує певний ігровий об’єкт. Різниця між програмами і сценаріями розмит</w:t>
      </w:r>
      <w:r>
        <w:rPr>
          <w:lang w:val="uk-UA"/>
        </w:rPr>
        <w:t xml:space="preserve">а. Але вважаться, що сценарій </w:t>
      </w:r>
      <w:r w:rsidR="187D8C9D" w:rsidRPr="187D8C9D">
        <w:rPr>
          <w:lang w:val="uk-UA"/>
        </w:rPr>
        <w:t>це програма, що має справу з готовими програмними компонентами.</w:t>
      </w:r>
    </w:p>
    <w:p w14:paraId="3966F99B" w14:textId="77777777" w:rsidR="002671CC" w:rsidRPr="00391A1C" w:rsidRDefault="187D8C9D" w:rsidP="00242D52">
      <w:pPr>
        <w:widowControl w:val="0"/>
        <w:ind w:firstLine="720"/>
        <w:rPr>
          <w:lang w:val="uk-UA"/>
        </w:rPr>
      </w:pPr>
      <w:r w:rsidRPr="187D8C9D">
        <w:rPr>
          <w:lang w:val="uk-UA"/>
        </w:rPr>
        <w:t xml:space="preserve">Анімаційний рушій (англ. </w:t>
      </w:r>
      <w:r w:rsidRPr="00242D52">
        <w:rPr>
          <w:lang w:val="uk-UA"/>
        </w:rPr>
        <w:t>Animation engine</w:t>
      </w:r>
      <w:r w:rsidRPr="187D8C9D">
        <w:rPr>
          <w:lang w:val="uk-UA"/>
        </w:rPr>
        <w:t xml:space="preserve">) – програмний компонент, який відповідає за відображення ігрової анімації. Під ігровою анімацією здебільшого розуміють анімацію, яка не оброблюються фізичним рушієм гри. Анімаційний рушій оброблює анімацію, яка створена за допомогою редактора </w:t>
      </w:r>
      <w:r w:rsidRPr="187D8C9D">
        <w:rPr>
          <w:lang w:val="uk-UA"/>
        </w:rPr>
        <w:lastRenderedPageBreak/>
        <w:t>ігрових моделей.</w:t>
      </w:r>
    </w:p>
    <w:p w14:paraId="3E828973" w14:textId="2F5D2B4D" w:rsidR="002671CC" w:rsidRPr="00391A1C" w:rsidRDefault="187D8C9D" w:rsidP="00242D52">
      <w:pPr>
        <w:widowControl w:val="0"/>
        <w:ind w:firstLine="720"/>
        <w:rPr>
          <w:lang w:val="uk-UA"/>
        </w:rPr>
      </w:pPr>
      <w:r w:rsidRPr="187D8C9D">
        <w:rPr>
          <w:lang w:val="uk-UA"/>
        </w:rPr>
        <w:t xml:space="preserve">Штучний інтелект (англ. </w:t>
      </w:r>
      <w:r w:rsidRPr="00DF1C4A">
        <w:rPr>
          <w:lang w:val="en-US"/>
        </w:rPr>
        <w:t>Artificial</w:t>
      </w:r>
      <w:r w:rsidRPr="00C66496">
        <w:rPr>
          <w:lang w:val="uk-UA"/>
        </w:rPr>
        <w:t xml:space="preserve"> </w:t>
      </w:r>
      <w:r w:rsidRPr="00DF1C4A">
        <w:rPr>
          <w:lang w:val="en-US"/>
        </w:rPr>
        <w:t>intelligence</w:t>
      </w:r>
      <w:r w:rsidRPr="187D8C9D">
        <w:rPr>
          <w:lang w:val="uk-UA"/>
        </w:rPr>
        <w:t xml:space="preserve">) – програмний компонент, що представлений набором програмних методів, які використовуються в комп’ютерних іграх для створення ілюзії інтелекту в поведінці віртуальних </w:t>
      </w:r>
      <w:r w:rsidR="00C470DA" w:rsidRPr="00C470DA">
        <w:rPr>
          <w:lang w:val="uk-UA"/>
        </w:rPr>
        <w:t>персонажів</w:t>
      </w:r>
      <w:r w:rsidRPr="187D8C9D">
        <w:rPr>
          <w:lang w:val="uk-UA"/>
        </w:rPr>
        <w:t>. На відміно від традиційного в ігровому штучному інтелекті широко використовуються різного роду спрощення, обмани та емуляції.</w:t>
      </w:r>
    </w:p>
    <w:p w14:paraId="30DFC7F6" w14:textId="77777777" w:rsidR="002671CC" w:rsidRPr="00391A1C" w:rsidRDefault="187D8C9D" w:rsidP="00242D52">
      <w:pPr>
        <w:widowControl w:val="0"/>
        <w:ind w:firstLine="720"/>
        <w:rPr>
          <w:lang w:val="uk-UA"/>
        </w:rPr>
      </w:pPr>
      <w:r w:rsidRPr="187D8C9D">
        <w:rPr>
          <w:lang w:val="uk-UA"/>
        </w:rPr>
        <w:t xml:space="preserve">Мережевий код (англ. </w:t>
      </w:r>
      <w:r w:rsidRPr="00242D52">
        <w:rPr>
          <w:lang w:val="uk-UA"/>
        </w:rPr>
        <w:t>Network code</w:t>
      </w:r>
      <w:r w:rsidRPr="187D8C9D">
        <w:rPr>
          <w:lang w:val="uk-UA"/>
        </w:rPr>
        <w:t>) – програмний компонент, що призначений для реалізації роботи з мережею. Може використовуватися, як для обміну даними з окремим сервером для збирання ігрової статистики, так і для налагодження мережевої гри.</w:t>
      </w:r>
    </w:p>
    <w:p w14:paraId="1406F147" w14:textId="12C7560A" w:rsidR="002671CC" w:rsidRPr="00391A1C" w:rsidRDefault="187D8C9D" w:rsidP="00242D52">
      <w:pPr>
        <w:widowControl w:val="0"/>
        <w:ind w:firstLine="720"/>
        <w:rPr>
          <w:lang w:val="uk-UA"/>
        </w:rPr>
      </w:pPr>
      <w:r w:rsidRPr="187D8C9D">
        <w:rPr>
          <w:lang w:val="uk-UA"/>
        </w:rPr>
        <w:t>Засоби ігрової оптимізації – програмні компоненти, які дозволяють програмісту оптимізувати продуктивність ігрового додатку. Засоби ігрової оптимізації здебільшого представлені засобами управління пам'яттю (англ. </w:t>
      </w:r>
      <w:r w:rsidRPr="00405794">
        <w:rPr>
          <w:lang w:val="en-US"/>
        </w:rPr>
        <w:t>Memory</w:t>
      </w:r>
      <w:r w:rsidRPr="00C66496">
        <w:rPr>
          <w:lang w:val="uk-UA"/>
        </w:rPr>
        <w:t xml:space="preserve"> </w:t>
      </w:r>
      <w:r w:rsidRPr="00405794">
        <w:rPr>
          <w:lang w:val="en-US"/>
        </w:rPr>
        <w:t>management</w:t>
      </w:r>
      <w:r w:rsidRPr="187D8C9D">
        <w:rPr>
          <w:lang w:val="uk-UA"/>
        </w:rPr>
        <w:t>) і багатонитевісттю (англ. </w:t>
      </w:r>
      <w:r w:rsidRPr="00405794">
        <w:rPr>
          <w:lang w:val="en-US"/>
        </w:rPr>
        <w:t>Multi-threading</w:t>
      </w:r>
      <w:r w:rsidRPr="187D8C9D">
        <w:rPr>
          <w:lang w:val="uk-UA"/>
        </w:rPr>
        <w:t xml:space="preserve">). </w:t>
      </w:r>
    </w:p>
    <w:p w14:paraId="6962DA27" w14:textId="72598FC7" w:rsidR="002671CC" w:rsidRPr="00391A1C" w:rsidRDefault="187D8C9D" w:rsidP="00D43B1C">
      <w:pPr>
        <w:widowControl w:val="0"/>
        <w:ind w:firstLine="720"/>
        <w:rPr>
          <w:lang w:val="uk-UA"/>
        </w:rPr>
      </w:pPr>
      <w:r w:rsidRPr="187D8C9D">
        <w:rPr>
          <w:lang w:val="uk-UA"/>
        </w:rPr>
        <w:t>На додаток до програмних компонентів, ігрові рушії мають додаткові візуальні інструменти, які полегшують розробку. Ці інструменти зазвичай представлені в вигляді компонентів, інтегрованих до середи розробки. Завдяки ним можлива спрощена, швидка розробка ігор на манер поточного виробництва. В купі ці засоби створюють гнучку і багаторазово використовувану програмну платформу з усією необхідною функціональністю для розробки ігрової програми, скорочуючи витрати, складність і час розробки – всі критичні фактори в сильно конкурентній індустрії відеоігор.</w:t>
      </w:r>
    </w:p>
    <w:p w14:paraId="1859E0D0" w14:textId="56E9FB0A" w:rsidR="00EC27E2" w:rsidRDefault="187D8C9D" w:rsidP="00D43B1C">
      <w:pPr>
        <w:widowControl w:val="0"/>
        <w:ind w:firstLine="720"/>
        <w:rPr>
          <w:lang w:val="uk-UA"/>
        </w:rPr>
      </w:pPr>
      <w:r w:rsidRPr="187D8C9D">
        <w:rPr>
          <w:lang w:val="uk-UA"/>
        </w:rPr>
        <w:t xml:space="preserve">Більшість ігрових рушіїв однакового класу мають однакові функціональні можливості, хоча трохи відрізняються за своєю структурою. Тому для аналізу повністю досліджувати структуру кожного ігрового рушію не є доцільним. </w:t>
      </w:r>
    </w:p>
    <w:p w14:paraId="69508061" w14:textId="77777777" w:rsidR="001C7A86" w:rsidRPr="00391A1C" w:rsidRDefault="001C7A86" w:rsidP="00D43B1C">
      <w:pPr>
        <w:widowControl w:val="0"/>
        <w:ind w:firstLine="720"/>
        <w:rPr>
          <w:lang w:val="uk-UA"/>
        </w:rPr>
      </w:pPr>
    </w:p>
    <w:p w14:paraId="4B124D93" w14:textId="163F638D" w:rsidR="002671CC" w:rsidRPr="00391A1C" w:rsidRDefault="002671CC" w:rsidP="005B4210">
      <w:pPr>
        <w:pStyle w:val="Heading3"/>
        <w:rPr>
          <w:lang w:val="uk-UA"/>
        </w:rPr>
      </w:pPr>
      <w:bookmarkStart w:id="66" w:name="_Toc482583045"/>
      <w:bookmarkStart w:id="67" w:name="_Toc484497156"/>
      <w:bookmarkStart w:id="68" w:name="_Toc484718241"/>
      <w:bookmarkStart w:id="69" w:name="_Toc484729296"/>
      <w:bookmarkStart w:id="70" w:name="_Toc484850594"/>
      <w:bookmarkStart w:id="71" w:name="_Toc484863672"/>
      <w:bookmarkStart w:id="72" w:name="_Toc484890996"/>
      <w:bookmarkStart w:id="73" w:name="_Toc484893673"/>
      <w:bookmarkStart w:id="74" w:name="_Toc485085666"/>
      <w:r w:rsidRPr="00391A1C">
        <w:rPr>
          <w:lang w:val="uk-UA"/>
        </w:rPr>
        <w:t>Тип розповсюдження</w:t>
      </w:r>
      <w:bookmarkEnd w:id="66"/>
      <w:r w:rsidRPr="00391A1C">
        <w:rPr>
          <w:lang w:val="uk-UA"/>
        </w:rPr>
        <w:t xml:space="preserve"> ігрових рушіїв</w:t>
      </w:r>
      <w:bookmarkEnd w:id="67"/>
      <w:bookmarkEnd w:id="68"/>
      <w:bookmarkEnd w:id="69"/>
      <w:bookmarkEnd w:id="70"/>
      <w:bookmarkEnd w:id="71"/>
      <w:bookmarkEnd w:id="72"/>
      <w:bookmarkEnd w:id="73"/>
      <w:bookmarkEnd w:id="74"/>
    </w:p>
    <w:p w14:paraId="0B84AC84" w14:textId="77777777" w:rsidR="002671CC" w:rsidRPr="00391A1C" w:rsidRDefault="187D8C9D" w:rsidP="00D43B1C">
      <w:pPr>
        <w:keepNext/>
        <w:widowControl w:val="0"/>
        <w:ind w:firstLine="709"/>
        <w:rPr>
          <w:lang w:val="uk-UA"/>
        </w:rPr>
      </w:pPr>
      <w:r w:rsidRPr="187D8C9D">
        <w:rPr>
          <w:lang w:val="uk-UA"/>
        </w:rPr>
        <w:t xml:space="preserve">Принципи розповсюдження ігрових рушіїв нічим не відрізаються від </w:t>
      </w:r>
      <w:r w:rsidRPr="187D8C9D">
        <w:rPr>
          <w:lang w:val="uk-UA"/>
        </w:rPr>
        <w:lastRenderedPageBreak/>
        <w:t xml:space="preserve">принципів розповсюдження іншого програмного забезпечення. Основним документом, який визначає права і обов'язки користувача, є ліцензійна угода (англ. </w:t>
      </w:r>
      <w:r w:rsidRPr="00E559CE">
        <w:rPr>
          <w:lang w:val="en-US"/>
        </w:rPr>
        <w:t>License</w:t>
      </w:r>
      <w:r w:rsidRPr="00C66496">
        <w:t xml:space="preserve"> </w:t>
      </w:r>
      <w:r w:rsidRPr="00E559CE">
        <w:rPr>
          <w:lang w:val="en-US"/>
        </w:rPr>
        <w:t>agreement</w:t>
      </w:r>
      <w:r w:rsidRPr="187D8C9D">
        <w:rPr>
          <w:lang w:val="uk-UA"/>
        </w:rPr>
        <w:t>), що додається до програмного продукту або у вигляді паперового документа, або в електронному вигляді. Саме ця угода визначає правила використання даного екземпляра продукту. По суті, ліцензія виступає гарантією того, що видавець програмного забезпечення, якому належать виключні права на програму, не звернеться до суду на того, хто нею користується. Іншими словами, видавець програмного забезпечення ставить певні захисні рамки по використанню його програмного забезпечення.</w:t>
      </w:r>
    </w:p>
    <w:p w14:paraId="7BDB0E21" w14:textId="5BC73989" w:rsidR="002671CC" w:rsidRPr="00391A1C" w:rsidRDefault="002671CC" w:rsidP="00D43B1C">
      <w:pPr>
        <w:widowControl w:val="0"/>
        <w:ind w:firstLine="709"/>
        <w:rPr>
          <w:lang w:val="uk-UA"/>
        </w:rPr>
      </w:pPr>
      <w:r w:rsidRPr="00391A1C">
        <w:rPr>
          <w:lang w:val="uk-UA"/>
        </w:rPr>
        <w:t xml:space="preserve">В основному програми діляться на дві великі групи – вільного використання (безкоштовна і відкрита ліцензія) і невільного (комерційна ліцензія), а також між ними існують умовно-безкоштовні програми, які можна віднести до двох груп навпіл, такі програми можна завантажити і використовувати, але поки її не оплатити у вас можуть виникнути деякі проблеми або обмеження. Загальні типи ліцензій наведено на рис. </w:t>
      </w:r>
      <w:r w:rsidRPr="2852B9E7">
        <w:fldChar w:fldCharType="begin"/>
      </w:r>
      <w:r w:rsidRPr="00391A1C">
        <w:rPr>
          <w:lang w:val="uk-UA"/>
        </w:rPr>
        <w:instrText xml:space="preserve"> REF _Ref482571277 \h  \* MERGEFORMAT </w:instrText>
      </w:r>
      <w:r w:rsidRPr="2852B9E7">
        <w:rPr>
          <w:lang w:val="uk-UA"/>
        </w:rPr>
        <w:fldChar w:fldCharType="separate"/>
      </w:r>
      <w:r w:rsidR="003D2C12" w:rsidRPr="003D2C12">
        <w:rPr>
          <w:vanish/>
          <w:lang w:val="uk-UA"/>
        </w:rPr>
        <w:t xml:space="preserve">Рисунок </w:t>
      </w:r>
      <w:r w:rsidR="003D2C12" w:rsidRPr="003D2C12">
        <w:rPr>
          <w:noProof/>
          <w:lang w:val="uk-UA"/>
        </w:rPr>
        <w:t>1.1</w:t>
      </w:r>
      <w:r w:rsidRPr="2852B9E7">
        <w:fldChar w:fldCharType="end"/>
      </w:r>
      <w:r w:rsidRPr="00391A1C">
        <w:rPr>
          <w:lang w:val="uk-UA"/>
        </w:rPr>
        <w:t>.</w:t>
      </w:r>
    </w:p>
    <w:p w14:paraId="1DBA0173" w14:textId="77777777" w:rsidR="002671CC" w:rsidRPr="00391A1C" w:rsidRDefault="002671CC" w:rsidP="00D43B1C">
      <w:pPr>
        <w:widowControl w:val="0"/>
        <w:rPr>
          <w:lang w:val="uk-UA"/>
        </w:rPr>
      </w:pPr>
    </w:p>
    <w:p w14:paraId="03D65D31" w14:textId="08F40C6E" w:rsidR="002671CC" w:rsidRPr="00391A1C" w:rsidRDefault="00EC27E2" w:rsidP="00BA568D">
      <w:pPr>
        <w:widowControl w:val="0"/>
        <w:jc w:val="center"/>
        <w:rPr>
          <w:lang w:val="uk-UA"/>
        </w:rPr>
      </w:pPr>
      <w:r w:rsidRPr="00391A1C">
        <w:rPr>
          <w:lang w:val="uk-UA"/>
        </w:rPr>
        <w:object w:dxaOrig="11221" w:dyaOrig="4966" w14:anchorId="02146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151.5pt" o:ole="">
            <v:imagedata r:id="rId8" o:title=""/>
          </v:shape>
          <o:OLEObject Type="Embed" ProgID="Visio.Drawing.15" ShapeID="_x0000_i1025" DrawAspect="Content" ObjectID="_1558853094" r:id="rId9"/>
        </w:object>
      </w:r>
    </w:p>
    <w:p w14:paraId="51C1CE0F" w14:textId="5455D6A7" w:rsidR="002671CC" w:rsidRPr="00391A1C" w:rsidRDefault="002671CC" w:rsidP="00BA568D">
      <w:pPr>
        <w:pStyle w:val="Caption"/>
        <w:spacing w:line="360" w:lineRule="auto"/>
        <w:jc w:val="center"/>
      </w:pPr>
      <w:bookmarkStart w:id="75" w:name="_Ref482571277"/>
      <w:r w:rsidRPr="00391A1C">
        <w:t xml:space="preserve">Рисунок </w:t>
      </w:r>
      <w:r w:rsidR="00C6326F">
        <w:fldChar w:fldCharType="begin"/>
      </w:r>
      <w:r w:rsidR="00C6326F">
        <w:instrText xml:space="preserve"> STYLEREF 1 \s </w:instrText>
      </w:r>
      <w:r w:rsidR="00C6326F">
        <w:fldChar w:fldCharType="separate"/>
      </w:r>
      <w:r w:rsidR="003D2C12">
        <w:rPr>
          <w:noProof/>
        </w:rPr>
        <w:t>1</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1</w:t>
      </w:r>
      <w:r w:rsidR="00C6326F">
        <w:fldChar w:fldCharType="end"/>
      </w:r>
      <w:bookmarkEnd w:id="75"/>
      <w:r w:rsidRPr="00391A1C">
        <w:t xml:space="preserve"> – Тип ліцензування програмного забезпечення</w:t>
      </w:r>
    </w:p>
    <w:p w14:paraId="130AE434" w14:textId="77777777" w:rsidR="002671CC" w:rsidRPr="00391A1C" w:rsidRDefault="002671CC" w:rsidP="00BA568D">
      <w:pPr>
        <w:widowControl w:val="0"/>
        <w:rPr>
          <w:lang w:val="uk-UA"/>
        </w:rPr>
      </w:pPr>
    </w:p>
    <w:p w14:paraId="23E14EB2" w14:textId="4B52501A" w:rsidR="002671CC" w:rsidRPr="00391A1C" w:rsidRDefault="002671CC" w:rsidP="005B4210">
      <w:pPr>
        <w:pStyle w:val="Heading3"/>
        <w:rPr>
          <w:lang w:val="uk-UA"/>
        </w:rPr>
      </w:pPr>
      <w:bookmarkStart w:id="76" w:name="_Toc482583046"/>
      <w:bookmarkStart w:id="77" w:name="_Toc484497157"/>
      <w:bookmarkStart w:id="78" w:name="_Toc484718242"/>
      <w:bookmarkStart w:id="79" w:name="_Toc484729297"/>
      <w:bookmarkStart w:id="80" w:name="_Toc484850595"/>
      <w:bookmarkStart w:id="81" w:name="_Toc484863673"/>
      <w:bookmarkStart w:id="82" w:name="_Toc484890997"/>
      <w:bookmarkStart w:id="83" w:name="_Toc484893674"/>
      <w:bookmarkStart w:id="84" w:name="_Toc485085667"/>
      <w:r w:rsidRPr="00391A1C">
        <w:rPr>
          <w:lang w:val="uk-UA"/>
        </w:rPr>
        <w:t xml:space="preserve">Наявність документації та </w:t>
      </w:r>
      <w:bookmarkEnd w:id="76"/>
      <w:r w:rsidRPr="00391A1C">
        <w:rPr>
          <w:lang w:val="uk-UA"/>
        </w:rPr>
        <w:t>спільноти</w:t>
      </w:r>
      <w:bookmarkEnd w:id="77"/>
      <w:bookmarkEnd w:id="78"/>
      <w:bookmarkEnd w:id="79"/>
      <w:bookmarkEnd w:id="80"/>
      <w:bookmarkEnd w:id="81"/>
      <w:bookmarkEnd w:id="82"/>
      <w:bookmarkEnd w:id="83"/>
      <w:bookmarkEnd w:id="84"/>
      <w:r w:rsidRPr="00391A1C">
        <w:rPr>
          <w:lang w:val="uk-UA"/>
        </w:rPr>
        <w:t xml:space="preserve"> </w:t>
      </w:r>
    </w:p>
    <w:p w14:paraId="0A355A0A" w14:textId="77777777" w:rsidR="002671CC" w:rsidRPr="00391A1C" w:rsidRDefault="187D8C9D" w:rsidP="00D43B1C">
      <w:pPr>
        <w:widowControl w:val="0"/>
        <w:ind w:firstLine="709"/>
        <w:rPr>
          <w:lang w:val="uk-UA"/>
        </w:rPr>
      </w:pPr>
      <w:r w:rsidRPr="187D8C9D">
        <w:rPr>
          <w:lang w:val="uk-UA"/>
        </w:rPr>
        <w:t xml:space="preserve">Наявність якісної документації і інструкцій, а також розвиненої спільноти розробників (користувачів ігрового движка) є ще одним із важливих факторів при виборі ігрового рушію. </w:t>
      </w:r>
    </w:p>
    <w:p w14:paraId="3BCBED80" w14:textId="77777777" w:rsidR="002671CC" w:rsidRPr="00391A1C" w:rsidRDefault="187D8C9D" w:rsidP="00D43B1C">
      <w:pPr>
        <w:widowControl w:val="0"/>
        <w:ind w:firstLine="709"/>
        <w:rPr>
          <w:lang w:val="uk-UA"/>
        </w:rPr>
      </w:pPr>
      <w:r w:rsidRPr="187D8C9D">
        <w:rPr>
          <w:lang w:val="uk-UA"/>
        </w:rPr>
        <w:t xml:space="preserve">Наявність гарної документації та великої кількості прикладів дозволяє </w:t>
      </w:r>
      <w:r w:rsidRPr="187D8C9D">
        <w:rPr>
          <w:lang w:val="uk-UA"/>
        </w:rPr>
        <w:lastRenderedPageBreak/>
        <w:t>швидко освоїти та почати використовувати для себе новий інструмент, а також підвищувати свої професійні навики.</w:t>
      </w:r>
    </w:p>
    <w:p w14:paraId="1963265D" w14:textId="77777777" w:rsidR="002671CC" w:rsidRPr="00391A1C" w:rsidRDefault="187D8C9D" w:rsidP="00D43B1C">
      <w:pPr>
        <w:widowControl w:val="0"/>
        <w:ind w:firstLine="709"/>
        <w:rPr>
          <w:lang w:val="uk-UA"/>
        </w:rPr>
      </w:pPr>
      <w:r w:rsidRPr="187D8C9D">
        <w:rPr>
          <w:lang w:val="uk-UA"/>
        </w:rPr>
        <w:t>Одним з показників актуальності та необхідності інструменту є наявність розвиненої спільноти. Вона є допоміжним інструментом, який здатен допомогти розробнику в вивченні нового інструменту та у вирішенні проблем, які пов'язані з нюансами його використання.</w:t>
      </w:r>
    </w:p>
    <w:p w14:paraId="0BC36F9E" w14:textId="77777777" w:rsidR="002671CC" w:rsidRPr="00391A1C" w:rsidRDefault="002671CC" w:rsidP="00D43B1C">
      <w:pPr>
        <w:widowControl w:val="0"/>
        <w:rPr>
          <w:lang w:val="uk-UA"/>
        </w:rPr>
      </w:pPr>
      <w:bookmarkStart w:id="85" w:name="_Toc482583038"/>
      <w:bookmarkEnd w:id="57"/>
    </w:p>
    <w:p w14:paraId="639DABDB" w14:textId="6F37D967" w:rsidR="002671CC" w:rsidRPr="00394FBD" w:rsidRDefault="002671CC" w:rsidP="005B4210">
      <w:pPr>
        <w:pStyle w:val="Heading3"/>
        <w:rPr>
          <w:lang w:val="uk-UA"/>
        </w:rPr>
      </w:pPr>
      <w:bookmarkStart w:id="86" w:name="_Toc482647919"/>
      <w:bookmarkStart w:id="87" w:name="_Toc484497158"/>
      <w:bookmarkStart w:id="88" w:name="_Toc484718243"/>
      <w:bookmarkStart w:id="89" w:name="_Toc484729298"/>
      <w:bookmarkStart w:id="90" w:name="_Toc484850596"/>
      <w:bookmarkStart w:id="91" w:name="_Toc484863674"/>
      <w:bookmarkStart w:id="92" w:name="_Toc484890998"/>
      <w:bookmarkStart w:id="93" w:name="_Toc484893675"/>
      <w:bookmarkStart w:id="94" w:name="_Toc485085668"/>
      <w:bookmarkEnd w:id="85"/>
      <w:r w:rsidRPr="00394FBD">
        <w:rPr>
          <w:lang w:val="uk-UA"/>
        </w:rPr>
        <w:t>Платформи відеоігор</w:t>
      </w:r>
      <w:bookmarkEnd w:id="86"/>
      <w:bookmarkEnd w:id="87"/>
      <w:bookmarkEnd w:id="88"/>
      <w:bookmarkEnd w:id="89"/>
      <w:bookmarkEnd w:id="90"/>
      <w:bookmarkEnd w:id="91"/>
      <w:bookmarkEnd w:id="92"/>
      <w:bookmarkEnd w:id="93"/>
      <w:bookmarkEnd w:id="94"/>
    </w:p>
    <w:p w14:paraId="7724E572" w14:textId="1C3EB5EF" w:rsidR="002671CC" w:rsidRPr="00391A1C" w:rsidRDefault="002671CC" w:rsidP="00D43B1C">
      <w:pPr>
        <w:widowControl w:val="0"/>
        <w:ind w:firstLine="709"/>
        <w:rPr>
          <w:lang w:val="uk-UA"/>
        </w:rPr>
      </w:pPr>
      <w:r w:rsidRPr="00391A1C">
        <w:rPr>
          <w:lang w:val="uk-UA"/>
        </w:rPr>
        <w:t xml:space="preserve">Основним з основних видів поділу відеоігор на категорії є поділ за платформами (рис. </w:t>
      </w:r>
      <w:r w:rsidRPr="2852B9E7">
        <w:fldChar w:fldCharType="begin"/>
      </w:r>
      <w:r w:rsidRPr="00391A1C">
        <w:rPr>
          <w:lang w:val="uk-UA"/>
        </w:rPr>
        <w:instrText xml:space="preserve"> REF _Ref482553506 \h  \* MERGEFORMAT </w:instrText>
      </w:r>
      <w:r w:rsidRPr="2852B9E7">
        <w:rPr>
          <w:lang w:val="uk-UA"/>
        </w:rPr>
        <w:fldChar w:fldCharType="separate"/>
      </w:r>
      <w:r w:rsidR="003D2C12" w:rsidRPr="003D2C12">
        <w:rPr>
          <w:noProof/>
          <w:vanish/>
          <w:lang w:val="uk-UA"/>
        </w:rPr>
        <w:t>Рисунок</w:t>
      </w:r>
      <w:r w:rsidR="003D2C12" w:rsidRPr="003D2C12">
        <w:rPr>
          <w:vanish/>
          <w:lang w:val="uk-UA"/>
        </w:rPr>
        <w:t xml:space="preserve"> </w:t>
      </w:r>
      <w:r w:rsidR="003D2C12" w:rsidRPr="003D2C12">
        <w:rPr>
          <w:noProof/>
          <w:lang w:val="uk-UA"/>
        </w:rPr>
        <w:t>1.2</w:t>
      </w:r>
      <w:r w:rsidRPr="2852B9E7">
        <w:fldChar w:fldCharType="end"/>
      </w:r>
      <w:r w:rsidRPr="00391A1C">
        <w:rPr>
          <w:lang w:val="uk-UA"/>
        </w:rPr>
        <w:t>). Вони вказують, на якому конкретному пристрої можна запустити гру. Це є найбільш важливим тому, що якщо у гравця немає відповідної платформи, то він не зможе пограти в гру, розраховану саме для цієї платформи.</w:t>
      </w:r>
    </w:p>
    <w:p w14:paraId="5D833947" w14:textId="77777777" w:rsidR="002671CC" w:rsidRPr="00391A1C" w:rsidRDefault="002671CC" w:rsidP="00D43B1C">
      <w:pPr>
        <w:widowControl w:val="0"/>
        <w:rPr>
          <w:lang w:val="uk-UA"/>
        </w:rPr>
      </w:pPr>
    </w:p>
    <w:p w14:paraId="0E39442B" w14:textId="6B36CA9F" w:rsidR="002671CC" w:rsidRPr="00391A1C" w:rsidRDefault="00EC27E2" w:rsidP="00D43B1C">
      <w:pPr>
        <w:widowControl w:val="0"/>
        <w:jc w:val="center"/>
        <w:rPr>
          <w:lang w:val="uk-UA"/>
        </w:rPr>
      </w:pPr>
      <w:r w:rsidRPr="00391A1C">
        <w:rPr>
          <w:lang w:val="uk-UA"/>
        </w:rPr>
        <w:object w:dxaOrig="11190" w:dyaOrig="3030" w14:anchorId="635E1EFC">
          <v:shape id="_x0000_i1026" type="#_x0000_t75" style="width:366.55pt;height:100.05pt" o:ole="">
            <v:imagedata r:id="rId10" o:title=""/>
          </v:shape>
          <o:OLEObject Type="Embed" ProgID="Visio.Drawing.15" ShapeID="_x0000_i1026" DrawAspect="Content" ObjectID="_1558853095" r:id="rId11"/>
        </w:object>
      </w:r>
    </w:p>
    <w:p w14:paraId="45F8E443" w14:textId="1C3B33DB" w:rsidR="002671CC" w:rsidRPr="00391A1C" w:rsidRDefault="002671CC" w:rsidP="00D43B1C">
      <w:pPr>
        <w:pStyle w:val="Caption"/>
        <w:jc w:val="center"/>
      </w:pPr>
      <w:bookmarkStart w:id="95" w:name="_Ref482553506"/>
      <w:bookmarkStart w:id="96" w:name="_Ref482553500"/>
      <w:r w:rsidRPr="00391A1C">
        <w:t xml:space="preserve">Рисунок </w:t>
      </w:r>
      <w:r w:rsidR="00C6326F">
        <w:fldChar w:fldCharType="begin"/>
      </w:r>
      <w:r w:rsidR="00C6326F">
        <w:instrText xml:space="preserve"> STYLEREF 1 \s </w:instrText>
      </w:r>
      <w:r w:rsidR="00C6326F">
        <w:fldChar w:fldCharType="separate"/>
      </w:r>
      <w:r w:rsidR="003D2C12">
        <w:rPr>
          <w:noProof/>
        </w:rPr>
        <w:t>1</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2</w:t>
      </w:r>
      <w:r w:rsidR="00C6326F">
        <w:fldChar w:fldCharType="end"/>
      </w:r>
      <w:bookmarkEnd w:id="95"/>
      <w:r w:rsidRPr="00391A1C">
        <w:t xml:space="preserve"> – Відеоігри за підтримуваними платформами</w:t>
      </w:r>
      <w:bookmarkEnd w:id="96"/>
    </w:p>
    <w:p w14:paraId="7859B27B" w14:textId="77777777" w:rsidR="002671CC" w:rsidRPr="00391A1C" w:rsidRDefault="002671CC" w:rsidP="00D43B1C">
      <w:pPr>
        <w:widowControl w:val="0"/>
        <w:rPr>
          <w:lang w:val="uk-UA"/>
        </w:rPr>
      </w:pPr>
    </w:p>
    <w:p w14:paraId="24211837" w14:textId="77777777" w:rsidR="002671CC" w:rsidRPr="00391A1C" w:rsidRDefault="187D8C9D" w:rsidP="00D43B1C">
      <w:pPr>
        <w:widowControl w:val="0"/>
        <w:ind w:firstLine="709"/>
        <w:rPr>
          <w:lang w:val="uk-UA"/>
        </w:rPr>
      </w:pPr>
      <w:r w:rsidRPr="187D8C9D">
        <w:rPr>
          <w:lang w:val="uk-UA"/>
        </w:rPr>
        <w:t xml:space="preserve">Існують ексклюзивні ігри та багато платформні ігри. Ексклюзивні ігри –  це ігри, створені для якоїсь певної платформи, а багато платформні – розроблені відразу для декількох платформ. </w:t>
      </w:r>
    </w:p>
    <w:p w14:paraId="24AAAF74" w14:textId="55300EE2" w:rsidR="002671CC" w:rsidRPr="00391A1C" w:rsidRDefault="187D8C9D" w:rsidP="00D43B1C">
      <w:pPr>
        <w:widowControl w:val="0"/>
        <w:ind w:firstLine="709"/>
        <w:rPr>
          <w:lang w:val="uk-UA"/>
        </w:rPr>
      </w:pPr>
      <w:r w:rsidRPr="187D8C9D">
        <w:rPr>
          <w:lang w:val="uk-UA"/>
        </w:rPr>
        <w:t xml:space="preserve">Розробники намагаються охопити найбільшу аудиторію, тому випускають відразу гру на декілька платформ. Такий випуск є можливим, якщо ігровий рушій підтримує цю платформу. Але потрібно зазначити, що доступні методи керування ігровим світом у різних платформах відрізняються, тому у іграх, які розраховуються на багато платформну підтримку, потрібно передбачити різні методи керування ігровим оточенням. У випадку якщо ігровий рушій не підтримує визначену платформу, то для випуску ігри </w:t>
      </w:r>
      <w:r w:rsidRPr="187D8C9D">
        <w:rPr>
          <w:lang w:val="uk-UA"/>
        </w:rPr>
        <w:lastRenderedPageBreak/>
        <w:t>потрібно створювати гру заново на ігровому рушії, що підтримує платформу.</w:t>
      </w:r>
    </w:p>
    <w:p w14:paraId="4319B4D4" w14:textId="77777777" w:rsidR="002671CC" w:rsidRPr="00391A1C" w:rsidRDefault="187D8C9D" w:rsidP="00D43B1C">
      <w:pPr>
        <w:widowControl w:val="0"/>
        <w:ind w:firstLine="709"/>
        <w:rPr>
          <w:lang w:val="uk-UA"/>
        </w:rPr>
      </w:pPr>
      <w:r w:rsidRPr="187D8C9D">
        <w:rPr>
          <w:lang w:val="uk-UA"/>
        </w:rPr>
        <w:t xml:space="preserve">Першою з платформ є персональні комп’ютери. Вони можуть бути складені з найрізноманітніших комплектуючих. Це дозволяє плавно оновлювати свій комп'ютер, замінюючи частину за частиною, не відстаючи від технічного прогресу. Персональні комп'ютери в свою чергу поділяються на кілька платформ за ОС. У кожній ОС розроблені свої інструменти для обробки відеоігор, тому не всі ігри можуть підійти відразу до всіх ОС. Найбільш популярними серіями ОС є MS Windows, </w:t>
      </w:r>
      <w:r w:rsidRPr="00672C99">
        <w:rPr>
          <w:lang w:val="en-US"/>
        </w:rPr>
        <w:t>Apple</w:t>
      </w:r>
      <w:r w:rsidRPr="00C66496">
        <w:rPr>
          <w:lang w:val="uk-UA"/>
        </w:rPr>
        <w:t xml:space="preserve"> </w:t>
      </w:r>
      <w:r w:rsidRPr="00672C99">
        <w:rPr>
          <w:lang w:val="en-US"/>
        </w:rPr>
        <w:t>Mac</w:t>
      </w:r>
      <w:r w:rsidRPr="187D8C9D">
        <w:rPr>
          <w:lang w:val="uk-UA"/>
        </w:rPr>
        <w:t xml:space="preserve"> OS і </w:t>
      </w:r>
      <w:r w:rsidRPr="00672C99">
        <w:rPr>
          <w:lang w:val="en-US"/>
        </w:rPr>
        <w:t>Linux</w:t>
      </w:r>
      <w:r w:rsidRPr="187D8C9D">
        <w:rPr>
          <w:lang w:val="uk-UA"/>
        </w:rPr>
        <w:t xml:space="preserve">. </w:t>
      </w:r>
    </w:p>
    <w:p w14:paraId="4C3B11FD" w14:textId="77777777" w:rsidR="002671CC" w:rsidRPr="00391A1C" w:rsidRDefault="187D8C9D" w:rsidP="00D43B1C">
      <w:pPr>
        <w:widowControl w:val="0"/>
        <w:ind w:firstLine="709"/>
        <w:rPr>
          <w:lang w:val="uk-UA"/>
        </w:rPr>
      </w:pPr>
      <w:r w:rsidRPr="187D8C9D">
        <w:rPr>
          <w:lang w:val="uk-UA"/>
        </w:rPr>
        <w:t>Іншою ігровою платформою є вузькоспеціалізована ігрова модифікація персональних комп’ютерів, тобто консолі. Вузько спрямованість цих пристроїв робить їх простіше у використанні і ефективніше (внутрішня архітектура консолей дозволяє видавати набагато кращий результат, при однакових з комп'ютером технічних характеристиках).</w:t>
      </w:r>
    </w:p>
    <w:p w14:paraId="112E031C" w14:textId="77777777" w:rsidR="002671CC" w:rsidRPr="00391A1C" w:rsidRDefault="187D8C9D" w:rsidP="00D43B1C">
      <w:pPr>
        <w:widowControl w:val="0"/>
        <w:ind w:firstLine="709"/>
        <w:rPr>
          <w:lang w:val="uk-UA"/>
        </w:rPr>
      </w:pPr>
      <w:r w:rsidRPr="187D8C9D">
        <w:rPr>
          <w:lang w:val="uk-UA"/>
        </w:rPr>
        <w:t xml:space="preserve">На відміну від комп'ютерів, консолі є готовими нерозбірними пристроями (замінювати і оновлювати можна лише деякі зовнішні деталі). У зв'язку з цим, розвиток консолей є процес, розділений на чіткі етапи - покоління консолей. Це робить консольні ігри більш стандартизованими, ніж комп'ютерні, але, через це ж, вони постійно відстають від технічного прогресу. Також розробка під консулі вимагає більшої кількості затрат, а також сертифікацію від виробників консолей. Найбільш популярнішими ігровими консолями є </w:t>
      </w:r>
      <w:r w:rsidRPr="00672C99">
        <w:rPr>
          <w:lang w:val="en-US"/>
        </w:rPr>
        <w:t>Sony</w:t>
      </w:r>
      <w:r w:rsidRPr="00C66496">
        <w:rPr>
          <w:lang w:val="uk-UA"/>
        </w:rPr>
        <w:t xml:space="preserve"> </w:t>
      </w:r>
      <w:r w:rsidRPr="00672C99">
        <w:rPr>
          <w:lang w:val="en-US"/>
        </w:rPr>
        <w:t>PlayStation</w:t>
      </w:r>
      <w:r w:rsidRPr="187D8C9D">
        <w:rPr>
          <w:lang w:val="uk-UA"/>
        </w:rPr>
        <w:t xml:space="preserve">, Microsoft Xbox, </w:t>
      </w:r>
      <w:r w:rsidRPr="00672C99">
        <w:rPr>
          <w:lang w:val="en-US"/>
        </w:rPr>
        <w:t>Nintendo</w:t>
      </w:r>
      <w:r w:rsidRPr="00C66496">
        <w:rPr>
          <w:lang w:val="uk-UA"/>
        </w:rPr>
        <w:t xml:space="preserve"> </w:t>
      </w:r>
      <w:r w:rsidRPr="187D8C9D">
        <w:rPr>
          <w:lang w:val="uk-UA"/>
        </w:rPr>
        <w:t xml:space="preserve">3DS, </w:t>
      </w:r>
      <w:r w:rsidRPr="00672C99">
        <w:rPr>
          <w:lang w:val="en-US"/>
        </w:rPr>
        <w:t>Wii</w:t>
      </w:r>
      <w:r w:rsidRPr="187D8C9D">
        <w:rPr>
          <w:lang w:val="uk-UA"/>
        </w:rPr>
        <w:t xml:space="preserve">. </w:t>
      </w:r>
    </w:p>
    <w:p w14:paraId="2D3A07BD" w14:textId="77777777" w:rsidR="002671CC" w:rsidRPr="00391A1C" w:rsidRDefault="187D8C9D" w:rsidP="00D43B1C">
      <w:pPr>
        <w:widowControl w:val="0"/>
        <w:ind w:firstLine="709"/>
        <w:rPr>
          <w:lang w:val="uk-UA"/>
        </w:rPr>
      </w:pPr>
      <w:r w:rsidRPr="187D8C9D">
        <w:rPr>
          <w:lang w:val="uk-UA"/>
        </w:rPr>
        <w:t>Іншою популярною платформою є мобільні пристрої. Вони за технічними характеристиками набагато слабкіше стаціонарних комп'ютерів, тому мобільні ігри виглядають простіше і бідніше від звичайних ігор, але прогрес йде, і ситуація поступово поліпшується. Дуже часто на мобільні телефони переносяться старі ігри з персональних комп’ютерів.</w:t>
      </w:r>
    </w:p>
    <w:p w14:paraId="2647AAD7" w14:textId="77777777" w:rsidR="002671CC" w:rsidRPr="00391A1C" w:rsidRDefault="187D8C9D" w:rsidP="00D43B1C">
      <w:pPr>
        <w:widowControl w:val="0"/>
        <w:ind w:firstLine="709"/>
        <w:rPr>
          <w:lang w:val="uk-UA"/>
        </w:rPr>
      </w:pPr>
      <w:r w:rsidRPr="187D8C9D">
        <w:rPr>
          <w:lang w:val="uk-UA"/>
        </w:rPr>
        <w:t xml:space="preserve">Браузери – це різновид платформи для відеоігор, основною характеристикою якого є використання інтерфейсу веб-браузера. Такі ігри представлені різноманітними жанрами і, як правило, не вимагають встановлення іншого програмного забезпечення, окрім самого браузера та за </w:t>
      </w:r>
      <w:r w:rsidRPr="187D8C9D">
        <w:rPr>
          <w:lang w:val="uk-UA"/>
        </w:rPr>
        <w:lastRenderedPageBreak/>
        <w:t xml:space="preserve">потреби відповідних плагінів для нього. Хоча відкривати інтернет сайти можна на багатьох платформах, але переважна більшість браузерних ігор підтримують лише декілька, або на деяких платформах не можливо грати, оскільки інтерфейс гри не розрахований на керування на цих платформах. </w:t>
      </w:r>
    </w:p>
    <w:p w14:paraId="2671B108" w14:textId="77777777" w:rsidR="002671CC" w:rsidRPr="00391A1C" w:rsidRDefault="187D8C9D" w:rsidP="00D43B1C">
      <w:pPr>
        <w:widowControl w:val="0"/>
        <w:ind w:firstLine="709"/>
        <w:rPr>
          <w:lang w:val="uk-UA"/>
        </w:rPr>
      </w:pPr>
      <w:r w:rsidRPr="187D8C9D">
        <w:rPr>
          <w:lang w:val="uk-UA"/>
        </w:rPr>
        <w:t>Хоча усі платформи одного плану достатньо різні з програмної точки зору, але вони мають багато суспільних засобів керування, що мало відрізняються друг від друга. А різність програмної складової абстрагується ігровим рушієм, але розробник повинен ураховувати різницю в доступних засобах керування.</w:t>
      </w:r>
    </w:p>
    <w:p w14:paraId="72A138D9" w14:textId="77777777" w:rsidR="002671CC" w:rsidRPr="00391A1C" w:rsidRDefault="002671CC" w:rsidP="00D43B1C">
      <w:pPr>
        <w:widowControl w:val="0"/>
        <w:rPr>
          <w:lang w:val="uk-UA"/>
        </w:rPr>
      </w:pPr>
    </w:p>
    <w:p w14:paraId="2E0EDED6" w14:textId="0563F6EA" w:rsidR="002671CC" w:rsidRPr="007E4996" w:rsidRDefault="002671CC" w:rsidP="005B4210">
      <w:pPr>
        <w:pStyle w:val="Heading3"/>
        <w:rPr>
          <w:lang w:val="uk-UA"/>
        </w:rPr>
      </w:pPr>
      <w:bookmarkStart w:id="97" w:name="_Toc482583039"/>
      <w:bookmarkStart w:id="98" w:name="_Toc484497159"/>
      <w:bookmarkStart w:id="99" w:name="_Toc484718244"/>
      <w:bookmarkStart w:id="100" w:name="_Toc484729299"/>
      <w:bookmarkStart w:id="101" w:name="_Toc484850597"/>
      <w:bookmarkStart w:id="102" w:name="_Toc484863675"/>
      <w:bookmarkStart w:id="103" w:name="_Toc484890999"/>
      <w:bookmarkStart w:id="104" w:name="_Toc484893676"/>
      <w:bookmarkStart w:id="105" w:name="_Toc485085669"/>
      <w:r w:rsidRPr="008F0B0E">
        <w:rPr>
          <w:lang w:val="uk-UA"/>
        </w:rPr>
        <w:t xml:space="preserve">Формат </w:t>
      </w:r>
      <w:r w:rsidRPr="007E4996">
        <w:rPr>
          <w:lang w:val="uk-UA"/>
        </w:rPr>
        <w:t>графіки</w:t>
      </w:r>
      <w:bookmarkEnd w:id="97"/>
      <w:r w:rsidRPr="007E4996">
        <w:rPr>
          <w:lang w:val="uk-UA"/>
        </w:rPr>
        <w:t xml:space="preserve"> відеогри</w:t>
      </w:r>
      <w:bookmarkEnd w:id="98"/>
      <w:bookmarkEnd w:id="99"/>
      <w:bookmarkEnd w:id="100"/>
      <w:bookmarkEnd w:id="101"/>
      <w:bookmarkEnd w:id="102"/>
      <w:bookmarkEnd w:id="103"/>
      <w:bookmarkEnd w:id="104"/>
      <w:bookmarkEnd w:id="105"/>
    </w:p>
    <w:p w14:paraId="66038B2F" w14:textId="1DDC8193" w:rsidR="002671CC" w:rsidRPr="00391A1C" w:rsidRDefault="002671CC" w:rsidP="00D43B1C">
      <w:pPr>
        <w:widowControl w:val="0"/>
        <w:ind w:firstLine="709"/>
        <w:rPr>
          <w:lang w:val="uk-UA"/>
        </w:rPr>
      </w:pPr>
      <w:r w:rsidRPr="00391A1C">
        <w:rPr>
          <w:lang w:val="uk-UA"/>
        </w:rPr>
        <w:t xml:space="preserve">Головною прикрасою відеоігор є їх зовнішній вигляд. Існує поділ ігор за типом графічного зображення (рис. </w:t>
      </w:r>
      <w:r w:rsidRPr="2852B9E7">
        <w:fldChar w:fldCharType="begin"/>
      </w:r>
      <w:r w:rsidRPr="00391A1C">
        <w:rPr>
          <w:lang w:val="uk-UA"/>
        </w:rPr>
        <w:instrText xml:space="preserve"> REF _Ref482554646 \h  \* MERGEFORMAT </w:instrText>
      </w:r>
      <w:r w:rsidRPr="2852B9E7">
        <w:rPr>
          <w:lang w:val="uk-UA"/>
        </w:rPr>
        <w:fldChar w:fldCharType="separate"/>
      </w:r>
      <w:r w:rsidR="003D2C12" w:rsidRPr="003D2C12">
        <w:rPr>
          <w:vanish/>
          <w:lang w:val="uk-UA"/>
        </w:rPr>
        <w:t xml:space="preserve">Рисунок </w:t>
      </w:r>
      <w:r w:rsidR="003D2C12" w:rsidRPr="003D2C12">
        <w:rPr>
          <w:noProof/>
          <w:lang w:val="uk-UA"/>
        </w:rPr>
        <w:t>1.3</w:t>
      </w:r>
      <w:r w:rsidRPr="2852B9E7">
        <w:fldChar w:fldCharType="end"/>
      </w:r>
      <w:r w:rsidRPr="00391A1C">
        <w:rPr>
          <w:lang w:val="uk-UA"/>
        </w:rPr>
        <w:t xml:space="preserve">). Формат графіки описується типом графічного світу, а також ракурсом погляду на нього. </w:t>
      </w:r>
    </w:p>
    <w:p w14:paraId="30FF8389" w14:textId="77777777" w:rsidR="002671CC" w:rsidRPr="00391A1C" w:rsidRDefault="002671CC" w:rsidP="00D43B1C">
      <w:pPr>
        <w:widowControl w:val="0"/>
        <w:rPr>
          <w:lang w:val="uk-UA"/>
        </w:rPr>
      </w:pPr>
    </w:p>
    <w:p w14:paraId="5565E31A" w14:textId="5FDE7CE7" w:rsidR="002671CC" w:rsidRPr="00391A1C" w:rsidRDefault="00EC27E2" w:rsidP="00D43B1C">
      <w:pPr>
        <w:widowControl w:val="0"/>
        <w:jc w:val="center"/>
        <w:rPr>
          <w:lang w:val="uk-UA"/>
        </w:rPr>
      </w:pPr>
      <w:r w:rsidRPr="00391A1C">
        <w:rPr>
          <w:lang w:val="uk-UA"/>
        </w:rPr>
        <w:object w:dxaOrig="13170" w:dyaOrig="6900" w14:anchorId="2CD7A4E2">
          <v:shape id="_x0000_i1027" type="#_x0000_t75" style="width:410.5pt;height:208.5pt" o:ole="">
            <v:imagedata r:id="rId12" o:title=""/>
          </v:shape>
          <o:OLEObject Type="Embed" ProgID="Visio.Drawing.15" ShapeID="_x0000_i1027" DrawAspect="Content" ObjectID="_1558853096" r:id="rId13"/>
        </w:object>
      </w:r>
    </w:p>
    <w:p w14:paraId="40C64F76" w14:textId="4156384D" w:rsidR="002671CC" w:rsidRPr="00391A1C" w:rsidRDefault="002671CC" w:rsidP="00D43B1C">
      <w:pPr>
        <w:pStyle w:val="Caption"/>
        <w:jc w:val="center"/>
      </w:pPr>
      <w:bookmarkStart w:id="106" w:name="_Ref482554646"/>
      <w:r w:rsidRPr="00391A1C">
        <w:t xml:space="preserve">Рисунок </w:t>
      </w:r>
      <w:r w:rsidR="00C6326F">
        <w:fldChar w:fldCharType="begin"/>
      </w:r>
      <w:r w:rsidR="00C6326F">
        <w:instrText xml:space="preserve"> STYLEREF 1 \s </w:instrText>
      </w:r>
      <w:r w:rsidR="00C6326F">
        <w:fldChar w:fldCharType="separate"/>
      </w:r>
      <w:r w:rsidR="003D2C12">
        <w:rPr>
          <w:noProof/>
        </w:rPr>
        <w:t>1</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3</w:t>
      </w:r>
      <w:r w:rsidR="00C6326F">
        <w:fldChar w:fldCharType="end"/>
      </w:r>
      <w:bookmarkEnd w:id="106"/>
      <w:r w:rsidRPr="00391A1C">
        <w:t xml:space="preserve"> – Відеоігри за </w:t>
      </w:r>
      <w:r w:rsidR="00B37B9A">
        <w:t>форматом графіки</w:t>
      </w:r>
    </w:p>
    <w:p w14:paraId="12E334BE" w14:textId="77777777" w:rsidR="002671CC" w:rsidRPr="00391A1C" w:rsidRDefault="002671CC" w:rsidP="00D43B1C">
      <w:pPr>
        <w:widowControl w:val="0"/>
        <w:rPr>
          <w:lang w:val="uk-UA"/>
        </w:rPr>
      </w:pPr>
    </w:p>
    <w:p w14:paraId="316B0C74" w14:textId="77777777" w:rsidR="002671CC" w:rsidRPr="00391A1C" w:rsidRDefault="187D8C9D" w:rsidP="00D43B1C">
      <w:pPr>
        <w:widowControl w:val="0"/>
        <w:ind w:firstLine="709"/>
        <w:rPr>
          <w:lang w:val="uk-UA"/>
        </w:rPr>
      </w:pPr>
      <w:r w:rsidRPr="187D8C9D">
        <w:rPr>
          <w:lang w:val="uk-UA"/>
        </w:rPr>
        <w:t xml:space="preserve">Відсутність графіки характерна для перших поколінь комп'ютерів, оскільки мала потужність ставила перед розробниками масу обмежень. Через це у багатьох старих іграх застосовувалася псевдо графіка. Ігри такого виду більше схожі на інтерактивну книгу, а не на відеогру. Але і в наш час </w:t>
      </w:r>
      <w:r w:rsidRPr="187D8C9D">
        <w:rPr>
          <w:lang w:val="uk-UA"/>
        </w:rPr>
        <w:lastRenderedPageBreak/>
        <w:t>зустрічаються подібні ігри.</w:t>
      </w:r>
    </w:p>
    <w:p w14:paraId="72C99727" w14:textId="77777777" w:rsidR="002671CC" w:rsidRPr="00391A1C" w:rsidRDefault="187D8C9D" w:rsidP="00D43B1C">
      <w:pPr>
        <w:widowControl w:val="0"/>
        <w:ind w:firstLine="709"/>
        <w:rPr>
          <w:lang w:val="uk-UA"/>
        </w:rPr>
      </w:pPr>
      <w:r w:rsidRPr="187D8C9D">
        <w:rPr>
          <w:lang w:val="uk-UA"/>
        </w:rPr>
        <w:t>2D графіка найбільш природний вид графіки для двомірних екранів моніторів. Існує декілька варіантів представлення об’єктів. Перший, векторний, де об'єкти складаються з геометричних координат, з'єднаних лініями. Другий, растровий, де об’єкти гри складаються з окремих пікселів - кольорових квадратів.</w:t>
      </w:r>
    </w:p>
    <w:p w14:paraId="3AB8AB47" w14:textId="07A750D9" w:rsidR="002671CC" w:rsidRPr="00391A1C" w:rsidRDefault="187D8C9D" w:rsidP="00D43B1C">
      <w:pPr>
        <w:widowControl w:val="0"/>
        <w:ind w:firstLine="709"/>
        <w:rPr>
          <w:lang w:val="uk-UA"/>
        </w:rPr>
      </w:pPr>
      <w:r w:rsidRPr="187D8C9D">
        <w:rPr>
          <w:lang w:val="uk-UA"/>
        </w:rPr>
        <w:t xml:space="preserve">Один із варіантів ракурсу в 2D іграх – це вигляд збоку. Вид збоку дозволяє бачити всі перепади висот на рівні: ями, прірви, всі поверхи, платформи. Відсутність третього виміру значно спрощує сприйняття ігрового світу, в ньому легко орієнтуватися. Інший - двомірний вигляд зверху (англ. 2D </w:t>
      </w:r>
      <w:r w:rsidRPr="00672C99">
        <w:rPr>
          <w:lang w:val="en-US"/>
        </w:rPr>
        <w:t>Top</w:t>
      </w:r>
      <w:r w:rsidR="00672C99" w:rsidRPr="00C66496">
        <w:rPr>
          <w:lang w:val="uk-UA"/>
        </w:rPr>
        <w:t xml:space="preserve"> </w:t>
      </w:r>
      <w:r w:rsidRPr="00672C99">
        <w:rPr>
          <w:lang w:val="en-US"/>
        </w:rPr>
        <w:t>Dawn</w:t>
      </w:r>
      <w:r w:rsidRPr="187D8C9D">
        <w:rPr>
          <w:lang w:val="uk-UA"/>
        </w:rPr>
        <w:t>). Вид згори відмінно підходить для того, щоб бачити розташування відразу багатьох ігрових об'єктів: персонажів, військ, техніки, наземних будівель. Ідеально підходить для ігор, в яких потрібно контролювати велику кількість об'єктів. Використовується в жанрах: стратегія, РПГ, тактика, головоломка, логічні ігри.</w:t>
      </w:r>
    </w:p>
    <w:p w14:paraId="598FA339" w14:textId="211EAAA9" w:rsidR="002671CC" w:rsidRPr="00391A1C" w:rsidRDefault="187D8C9D" w:rsidP="00D43B1C">
      <w:pPr>
        <w:widowControl w:val="0"/>
        <w:ind w:firstLine="709"/>
        <w:rPr>
          <w:lang w:val="uk-UA"/>
        </w:rPr>
      </w:pPr>
      <w:r w:rsidRPr="187D8C9D">
        <w:rPr>
          <w:lang w:val="uk-UA"/>
        </w:rPr>
        <w:t>Завдяки застосуванню тригонометричних формул у розробників ігор з'явилася можливість створювати ілюзію тривимірного світу, що відображається на двомірної площини екрану. У комп</w:t>
      </w:r>
      <w:r w:rsidR="00A23C14">
        <w:rPr>
          <w:lang w:val="uk-UA"/>
        </w:rPr>
        <w:t>'ютері обчислюються справжні 3D</w:t>
      </w:r>
      <w:r w:rsidR="00A23C14" w:rsidRPr="00C66496">
        <w:t xml:space="preserve"> </w:t>
      </w:r>
      <w:r w:rsidRPr="187D8C9D">
        <w:rPr>
          <w:lang w:val="uk-UA"/>
        </w:rPr>
        <w:t>моделі, а на екран виводи</w:t>
      </w:r>
      <w:r w:rsidR="00A23C14">
        <w:rPr>
          <w:lang w:val="uk-UA"/>
        </w:rPr>
        <w:t>ться математично обчислювані 2D</w:t>
      </w:r>
      <w:r w:rsidR="00A23C14" w:rsidRPr="00C66496">
        <w:t xml:space="preserve"> </w:t>
      </w:r>
      <w:r w:rsidRPr="187D8C9D">
        <w:rPr>
          <w:lang w:val="uk-UA"/>
        </w:rPr>
        <w:t>проекції цих тривимірних об'єктів.</w:t>
      </w:r>
    </w:p>
    <w:p w14:paraId="61ABF696" w14:textId="14027316" w:rsidR="00BD27F9" w:rsidRDefault="187D8C9D" w:rsidP="00BD27F9">
      <w:pPr>
        <w:widowControl w:val="0"/>
        <w:ind w:firstLine="709"/>
        <w:rPr>
          <w:lang w:val="uk-UA"/>
        </w:rPr>
      </w:pPr>
      <w:r w:rsidRPr="187D8C9D">
        <w:rPr>
          <w:lang w:val="uk-UA"/>
        </w:rPr>
        <w:t>Одним з варіантів відображення є вид від першої особи, при якому ми бачимо віртуальний світ очима головного героя. Такий вид найбільш зручний, щоб вживатися в роль віртуального героя. Іншим видом є вид від третьої особи. Вид від третьої особи може бути з заду, при якому ми бачимо віртуальний світ так, що головний герой виявляється перед нами в центрі екрану. Дозволяє краще оцінювати ситуацію, зручніше розглядати навколишнє оточення. Головний герой завжди на виду, тому його зовнішній вигляд і анімації повинні бути на вищому рівні. Також він може бути збоку (імітація псевдо тривимірності) та з гори (</w:t>
      </w:r>
      <w:r w:rsidRPr="00C66496">
        <w:rPr>
          <w:lang w:val="uk-UA"/>
        </w:rPr>
        <w:t>3</w:t>
      </w:r>
      <w:r w:rsidRPr="0055618B">
        <w:rPr>
          <w:lang w:val="en-US"/>
        </w:rPr>
        <w:t>D</w:t>
      </w:r>
      <w:r w:rsidRPr="00C66496">
        <w:rPr>
          <w:lang w:val="uk-UA"/>
        </w:rPr>
        <w:t xml:space="preserve"> </w:t>
      </w:r>
      <w:r w:rsidRPr="0055618B">
        <w:rPr>
          <w:lang w:val="en-US"/>
        </w:rPr>
        <w:t>Top</w:t>
      </w:r>
      <w:r w:rsidRPr="00C66496">
        <w:rPr>
          <w:lang w:val="uk-UA"/>
        </w:rPr>
        <w:t xml:space="preserve"> </w:t>
      </w:r>
      <w:r w:rsidRPr="0055618B">
        <w:rPr>
          <w:lang w:val="en-US"/>
        </w:rPr>
        <w:t>Dawn</w:t>
      </w:r>
      <w:r w:rsidRPr="187D8C9D">
        <w:rPr>
          <w:lang w:val="uk-UA"/>
        </w:rPr>
        <w:t>, ізометрія), що імітує відповідні вигляди 2D ігор.</w:t>
      </w:r>
      <w:r w:rsidR="00BD27F9">
        <w:rPr>
          <w:lang w:val="uk-UA"/>
        </w:rPr>
        <w:br w:type="page"/>
      </w:r>
    </w:p>
    <w:p w14:paraId="1C1B6CAF" w14:textId="0F98B4B0" w:rsidR="002671CC" w:rsidRPr="00391A1C" w:rsidRDefault="002671CC" w:rsidP="005B4210">
      <w:pPr>
        <w:pStyle w:val="Heading3"/>
        <w:rPr>
          <w:lang w:val="uk-UA"/>
        </w:rPr>
      </w:pPr>
      <w:bookmarkStart w:id="107" w:name="_Toc482583040"/>
      <w:bookmarkStart w:id="108" w:name="_Toc482648024"/>
      <w:bookmarkStart w:id="109" w:name="_Toc484497160"/>
      <w:bookmarkStart w:id="110" w:name="_Toc484718245"/>
      <w:bookmarkStart w:id="111" w:name="_Toc484729300"/>
      <w:bookmarkStart w:id="112" w:name="_Toc484850598"/>
      <w:bookmarkStart w:id="113" w:name="_Toc484863676"/>
      <w:bookmarkStart w:id="114" w:name="_Toc484891000"/>
      <w:bookmarkStart w:id="115" w:name="_Toc484893677"/>
      <w:bookmarkStart w:id="116" w:name="_Toc485085670"/>
      <w:r w:rsidRPr="00391A1C">
        <w:rPr>
          <w:lang w:val="uk-UA"/>
        </w:rPr>
        <w:lastRenderedPageBreak/>
        <w:t>Кількість гравців</w:t>
      </w:r>
      <w:bookmarkEnd w:id="107"/>
      <w:bookmarkEnd w:id="108"/>
      <w:r w:rsidRPr="00391A1C">
        <w:rPr>
          <w:lang w:val="uk-UA"/>
        </w:rPr>
        <w:t xml:space="preserve"> відеогри</w:t>
      </w:r>
      <w:bookmarkEnd w:id="109"/>
      <w:bookmarkEnd w:id="110"/>
      <w:bookmarkEnd w:id="111"/>
      <w:bookmarkEnd w:id="112"/>
      <w:bookmarkEnd w:id="113"/>
      <w:bookmarkEnd w:id="114"/>
      <w:bookmarkEnd w:id="115"/>
      <w:bookmarkEnd w:id="116"/>
    </w:p>
    <w:p w14:paraId="27E058A4" w14:textId="61C07F13" w:rsidR="002671CC" w:rsidRPr="00391A1C" w:rsidRDefault="002671CC" w:rsidP="00D43B1C">
      <w:pPr>
        <w:widowControl w:val="0"/>
        <w:ind w:firstLine="709"/>
        <w:rPr>
          <w:lang w:val="uk-UA"/>
        </w:rPr>
      </w:pPr>
      <w:r w:rsidRPr="00391A1C">
        <w:rPr>
          <w:lang w:val="uk-UA"/>
        </w:rPr>
        <w:t xml:space="preserve">За кількістю гравців (рис. </w:t>
      </w:r>
      <w:r w:rsidRPr="2852B9E7">
        <w:fldChar w:fldCharType="begin"/>
      </w:r>
      <w:r w:rsidRPr="00391A1C">
        <w:rPr>
          <w:lang w:val="uk-UA"/>
        </w:rPr>
        <w:instrText xml:space="preserve"> REF _Ref482567142 \h  \* MERGEFORMAT </w:instrText>
      </w:r>
      <w:r w:rsidRPr="2852B9E7">
        <w:rPr>
          <w:lang w:val="uk-UA"/>
        </w:rPr>
        <w:fldChar w:fldCharType="separate"/>
      </w:r>
      <w:r w:rsidR="003D2C12" w:rsidRPr="003D2C12">
        <w:rPr>
          <w:vanish/>
          <w:lang w:val="uk-UA"/>
        </w:rPr>
        <w:t xml:space="preserve">Рисунок </w:t>
      </w:r>
      <w:r w:rsidR="003D2C12" w:rsidRPr="003D2C12">
        <w:rPr>
          <w:noProof/>
          <w:lang w:val="uk-UA"/>
        </w:rPr>
        <w:t>1.4</w:t>
      </w:r>
      <w:r w:rsidRPr="2852B9E7">
        <w:fldChar w:fldCharType="end"/>
      </w:r>
      <w:r w:rsidRPr="00391A1C">
        <w:rPr>
          <w:lang w:val="uk-UA"/>
        </w:rPr>
        <w:t>) всі ігри можна умовно поділити на ігри без гравців, з одним гравцем та ігри з декількома гравцями. Багато ігор мають декілька ігрових режимів з різною кількістю гравців.</w:t>
      </w:r>
    </w:p>
    <w:p w14:paraId="64B551DC" w14:textId="77777777" w:rsidR="002671CC" w:rsidRPr="00391A1C" w:rsidRDefault="002671CC" w:rsidP="00D43B1C">
      <w:pPr>
        <w:widowControl w:val="0"/>
        <w:rPr>
          <w:lang w:val="uk-UA"/>
        </w:rPr>
      </w:pPr>
    </w:p>
    <w:p w14:paraId="1B124D4D" w14:textId="70955A5E" w:rsidR="002671CC" w:rsidRPr="00391A1C" w:rsidRDefault="002124B9" w:rsidP="00D43B1C">
      <w:pPr>
        <w:widowControl w:val="0"/>
        <w:jc w:val="center"/>
        <w:rPr>
          <w:lang w:val="uk-UA"/>
        </w:rPr>
      </w:pPr>
      <w:r w:rsidRPr="00391A1C">
        <w:rPr>
          <w:lang w:val="uk-UA"/>
        </w:rPr>
        <w:object w:dxaOrig="11325" w:dyaOrig="6900" w14:anchorId="67DD3BD4">
          <v:shape id="_x0000_i1028" type="#_x0000_t75" style="width:5in;height:223.5pt" o:ole="">
            <v:imagedata r:id="rId14" o:title=""/>
          </v:shape>
          <o:OLEObject Type="Embed" ProgID="Visio.Drawing.15" ShapeID="_x0000_i1028" DrawAspect="Content" ObjectID="_1558853097" r:id="rId15"/>
        </w:object>
      </w:r>
    </w:p>
    <w:p w14:paraId="282C376D" w14:textId="3FEDE113" w:rsidR="002671CC" w:rsidRPr="00391A1C" w:rsidRDefault="002671CC" w:rsidP="00D43B1C">
      <w:pPr>
        <w:pStyle w:val="Caption"/>
        <w:jc w:val="center"/>
      </w:pPr>
      <w:bookmarkStart w:id="117" w:name="_Ref482567142"/>
      <w:r w:rsidRPr="00391A1C">
        <w:t xml:space="preserve">Рисунок </w:t>
      </w:r>
      <w:r w:rsidR="00C6326F">
        <w:fldChar w:fldCharType="begin"/>
      </w:r>
      <w:r w:rsidR="00C6326F">
        <w:instrText xml:space="preserve"> STYLEREF 1 \s </w:instrText>
      </w:r>
      <w:r w:rsidR="00C6326F">
        <w:fldChar w:fldCharType="separate"/>
      </w:r>
      <w:r w:rsidR="003D2C12">
        <w:rPr>
          <w:noProof/>
        </w:rPr>
        <w:t>1</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4</w:t>
      </w:r>
      <w:r w:rsidR="00C6326F">
        <w:fldChar w:fldCharType="end"/>
      </w:r>
      <w:bookmarkEnd w:id="117"/>
      <w:r w:rsidRPr="00391A1C">
        <w:t xml:space="preserve"> – Класифікація відеоігор за кількістю гравців</w:t>
      </w:r>
    </w:p>
    <w:p w14:paraId="435709C5" w14:textId="77777777" w:rsidR="002671CC" w:rsidRPr="00391A1C" w:rsidRDefault="002671CC" w:rsidP="00D43B1C">
      <w:pPr>
        <w:widowControl w:val="0"/>
        <w:rPr>
          <w:lang w:val="uk-UA"/>
        </w:rPr>
      </w:pPr>
    </w:p>
    <w:p w14:paraId="7D1E94BE" w14:textId="77777777" w:rsidR="002671CC" w:rsidRPr="00391A1C" w:rsidRDefault="187D8C9D" w:rsidP="00D43B1C">
      <w:pPr>
        <w:widowControl w:val="0"/>
        <w:ind w:firstLine="709"/>
        <w:rPr>
          <w:lang w:val="uk-UA"/>
        </w:rPr>
      </w:pPr>
      <w:r w:rsidRPr="187D8C9D">
        <w:rPr>
          <w:lang w:val="uk-UA"/>
        </w:rPr>
        <w:t>Гра без участі гравців представляє собою гру, де за всіх ігрових персонажів грає комп’ютер, а людина не бере участі в грі. Цей клас ігор деколи називають заставка на ігровому движку.</w:t>
      </w:r>
    </w:p>
    <w:p w14:paraId="193D367C" w14:textId="77777777" w:rsidR="002671CC" w:rsidRPr="00391A1C" w:rsidRDefault="187D8C9D" w:rsidP="00D43B1C">
      <w:pPr>
        <w:widowControl w:val="0"/>
        <w:ind w:firstLine="709"/>
        <w:rPr>
          <w:lang w:val="uk-UA"/>
        </w:rPr>
      </w:pPr>
      <w:r w:rsidRPr="187D8C9D">
        <w:rPr>
          <w:lang w:val="uk-UA"/>
        </w:rPr>
        <w:t>В одиночній грі ігровий процес розрахований на одного гравця. Всіма противниками та союзниками в такій грі керує комп'ютер.</w:t>
      </w:r>
    </w:p>
    <w:p w14:paraId="5C5FF774" w14:textId="2FD1039D" w:rsidR="002671CC" w:rsidRPr="00391A1C" w:rsidRDefault="187D8C9D" w:rsidP="00D43B1C">
      <w:pPr>
        <w:widowControl w:val="0"/>
        <w:ind w:firstLine="709"/>
        <w:rPr>
          <w:lang w:val="uk-UA"/>
        </w:rPr>
      </w:pPr>
      <w:r w:rsidRPr="187D8C9D">
        <w:rPr>
          <w:lang w:val="uk-UA"/>
        </w:rPr>
        <w:t xml:space="preserve">Ігри з декількома гравцями можуть здійснюватися на одному пристрої, у локальній мережі, або онлайн. На одному пристрої можуть бути реалізовані за допомогою покрокової гри (англ. </w:t>
      </w:r>
      <w:r w:rsidR="00813678" w:rsidRPr="00813678">
        <w:rPr>
          <w:lang w:val="en-US"/>
        </w:rPr>
        <w:t>Hot</w:t>
      </w:r>
      <w:r w:rsidR="00813678" w:rsidRPr="00C66496">
        <w:rPr>
          <w:lang w:val="uk-UA"/>
        </w:rPr>
        <w:t xml:space="preserve"> </w:t>
      </w:r>
      <w:r w:rsidR="00813678" w:rsidRPr="00813678">
        <w:rPr>
          <w:lang w:val="en-US"/>
        </w:rPr>
        <w:t>seat</w:t>
      </w:r>
      <w:r w:rsidRPr="187D8C9D">
        <w:rPr>
          <w:lang w:val="uk-UA"/>
        </w:rPr>
        <w:t>) чи розділення екрану</w:t>
      </w:r>
      <w:r w:rsidR="00E142E4" w:rsidRPr="00C66496">
        <w:rPr>
          <w:lang w:val="uk-UA"/>
        </w:rPr>
        <w:t xml:space="preserve"> </w:t>
      </w:r>
      <w:r w:rsidR="00E142E4">
        <w:rPr>
          <w:lang w:val="uk-UA"/>
        </w:rPr>
        <w:t xml:space="preserve">на </w:t>
      </w:r>
      <w:r w:rsidR="00E142E4" w:rsidRPr="00E142E4">
        <w:rPr>
          <w:lang w:val="uk-UA"/>
        </w:rPr>
        <w:t>декілька</w:t>
      </w:r>
      <w:r w:rsidR="00E142E4">
        <w:rPr>
          <w:lang w:val="uk-UA"/>
        </w:rPr>
        <w:t xml:space="preserve"> частин</w:t>
      </w:r>
      <w:r w:rsidRPr="187D8C9D">
        <w:rPr>
          <w:lang w:val="uk-UA"/>
        </w:rPr>
        <w:t xml:space="preserve"> (англ. </w:t>
      </w:r>
      <w:r w:rsidR="00813678" w:rsidRPr="00813678">
        <w:rPr>
          <w:lang w:val="en-US"/>
        </w:rPr>
        <w:t>Split</w:t>
      </w:r>
      <w:r w:rsidR="00813678" w:rsidRPr="00C66496">
        <w:rPr>
          <w:lang w:val="uk-UA"/>
        </w:rPr>
        <w:t xml:space="preserve"> </w:t>
      </w:r>
      <w:r w:rsidR="00813678" w:rsidRPr="00813678">
        <w:rPr>
          <w:lang w:val="en-US"/>
        </w:rPr>
        <w:t>screen</w:t>
      </w:r>
      <w:r w:rsidRPr="187D8C9D">
        <w:rPr>
          <w:lang w:val="uk-UA"/>
        </w:rPr>
        <w:t xml:space="preserve">). </w:t>
      </w:r>
    </w:p>
    <w:p w14:paraId="68A5171F" w14:textId="5F5C536F" w:rsidR="002671CC" w:rsidRPr="00391A1C" w:rsidRDefault="187D8C9D" w:rsidP="00D43B1C">
      <w:pPr>
        <w:widowControl w:val="0"/>
        <w:ind w:firstLine="709"/>
        <w:rPr>
          <w:lang w:val="uk-UA"/>
        </w:rPr>
      </w:pPr>
      <w:r w:rsidRPr="187D8C9D">
        <w:rPr>
          <w:lang w:val="uk-UA"/>
        </w:rPr>
        <w:t>У випадку гри у локальній мережі чи групової онлайн гри об'єднуючою ланкою в мережі пристроїв стає один з гравців (</w:t>
      </w:r>
      <w:r w:rsidR="000316AB">
        <w:rPr>
          <w:lang w:val="uk-UA"/>
        </w:rPr>
        <w:t xml:space="preserve">англ. </w:t>
      </w:r>
      <w:r w:rsidR="00C64EBD">
        <w:rPr>
          <w:lang w:val="en-US"/>
        </w:rPr>
        <w:t>Hester</w:t>
      </w:r>
      <w:r w:rsidRPr="187D8C9D">
        <w:rPr>
          <w:lang w:val="uk-UA"/>
        </w:rPr>
        <w:t xml:space="preserve">) або спеціально призначений для цього комп'ютер (сервер). Кожен гравець входить в гру через свій пристрій. </w:t>
      </w:r>
    </w:p>
    <w:p w14:paraId="2074F560" w14:textId="77777777" w:rsidR="002671CC" w:rsidRPr="00391A1C" w:rsidRDefault="187D8C9D" w:rsidP="00D43B1C">
      <w:pPr>
        <w:widowControl w:val="0"/>
        <w:ind w:firstLine="709"/>
        <w:rPr>
          <w:lang w:val="uk-UA"/>
        </w:rPr>
      </w:pPr>
      <w:r w:rsidRPr="187D8C9D">
        <w:rPr>
          <w:lang w:val="uk-UA"/>
        </w:rPr>
        <w:t xml:space="preserve">В масових онлайн іграх може брати участь величезна кількість людей </w:t>
      </w:r>
      <w:r w:rsidRPr="187D8C9D">
        <w:rPr>
          <w:lang w:val="uk-UA"/>
        </w:rPr>
        <w:lastRenderedPageBreak/>
        <w:t xml:space="preserve">(десятки і сотні тисяч гравців). Такі онлайн ігри побудовані за принципом «клієнт-сервер». В такому випадку гравці повинні мати аккаунт на центральному ігровому сервері і проходять авторизацію через нього. За обробку ігрового процесу можуть відповідати, як спеціальний потужний сервер, чи роль такого серверу може виконувати комп’ютер одного з гравців. </w:t>
      </w:r>
    </w:p>
    <w:p w14:paraId="41F63A0B" w14:textId="77777777" w:rsidR="002671CC" w:rsidRPr="00391A1C" w:rsidRDefault="002671CC" w:rsidP="00D43B1C">
      <w:pPr>
        <w:widowControl w:val="0"/>
        <w:rPr>
          <w:lang w:val="uk-UA"/>
        </w:rPr>
      </w:pPr>
    </w:p>
    <w:p w14:paraId="1E1D8D7E" w14:textId="3AD08229" w:rsidR="002671CC" w:rsidRPr="00391A1C" w:rsidRDefault="002671CC" w:rsidP="005B4210">
      <w:pPr>
        <w:pStyle w:val="Heading3"/>
        <w:rPr>
          <w:lang w:val="uk-UA"/>
        </w:rPr>
      </w:pPr>
      <w:bookmarkStart w:id="118" w:name="_Toc482583041"/>
      <w:bookmarkStart w:id="119" w:name="_Toc482648025"/>
      <w:bookmarkStart w:id="120" w:name="_Toc484497161"/>
      <w:bookmarkStart w:id="121" w:name="_Toc484718246"/>
      <w:bookmarkStart w:id="122" w:name="_Toc484729301"/>
      <w:bookmarkStart w:id="123" w:name="_Toc484850599"/>
      <w:bookmarkStart w:id="124" w:name="_Toc484863677"/>
      <w:bookmarkStart w:id="125" w:name="_Toc484891001"/>
      <w:bookmarkStart w:id="126" w:name="_Toc484893678"/>
      <w:bookmarkStart w:id="127" w:name="_Toc485085671"/>
      <w:r w:rsidRPr="00391A1C">
        <w:rPr>
          <w:lang w:val="uk-UA"/>
        </w:rPr>
        <w:t>Жанри відеоігор</w:t>
      </w:r>
      <w:bookmarkEnd w:id="118"/>
      <w:bookmarkEnd w:id="119"/>
      <w:bookmarkEnd w:id="120"/>
      <w:bookmarkEnd w:id="121"/>
      <w:bookmarkEnd w:id="122"/>
      <w:bookmarkEnd w:id="123"/>
      <w:bookmarkEnd w:id="124"/>
      <w:bookmarkEnd w:id="125"/>
      <w:bookmarkEnd w:id="126"/>
      <w:bookmarkEnd w:id="127"/>
    </w:p>
    <w:p w14:paraId="506D0E3D" w14:textId="1A1126C1" w:rsidR="002671CC" w:rsidRPr="00391A1C" w:rsidRDefault="187D8C9D" w:rsidP="00D43B1C">
      <w:pPr>
        <w:widowControl w:val="0"/>
        <w:ind w:firstLine="709"/>
        <w:rPr>
          <w:lang w:val="uk-UA"/>
        </w:rPr>
      </w:pPr>
      <w:r w:rsidRPr="187D8C9D">
        <w:rPr>
          <w:lang w:val="uk-UA"/>
        </w:rPr>
        <w:t xml:space="preserve">Жанри відеоігор на відміну від класичних жанрів фільмів та книг описують інші особливості. Класичні жанри описують сюжет. Ігрові жанри визначаються за ігровою механікою. В той час ігровий сюжет прийнято назвати сетингом (англ. </w:t>
      </w:r>
      <w:r w:rsidRPr="00360FBC">
        <w:rPr>
          <w:lang w:val="en-US"/>
        </w:rPr>
        <w:t>Setting</w:t>
      </w:r>
      <w:r w:rsidRPr="187D8C9D">
        <w:rPr>
          <w:lang w:val="uk-UA"/>
        </w:rPr>
        <w:t>).</w:t>
      </w:r>
    </w:p>
    <w:p w14:paraId="02C81919" w14:textId="77777777" w:rsidR="002671CC" w:rsidRPr="00391A1C" w:rsidRDefault="187D8C9D" w:rsidP="00D43B1C">
      <w:pPr>
        <w:widowControl w:val="0"/>
        <w:ind w:firstLine="709"/>
        <w:rPr>
          <w:lang w:val="uk-UA"/>
        </w:rPr>
      </w:pPr>
      <w:r w:rsidRPr="187D8C9D">
        <w:rPr>
          <w:lang w:val="uk-UA"/>
        </w:rPr>
        <w:t>Ігрова механіка – це набір ігрових дій, які робить гравець під час проходження гри. На зорі створення ігрової індустрії розробники ігор проводили сміливі експерименти, створюючи ігрові механіки інтуїтивно. Невдалі експерименти були забуті, а вдалі ігри стали прикладом для інших. Інші розробники копіювали популярну ігрову механіку, додаючи трохи ідей від себе, таким чином навколо найбільш популярних ігор утворювалися цілі класи схожих між собою ігор, ці класи стали називати ігровими жанрами.</w:t>
      </w:r>
    </w:p>
    <w:p w14:paraId="51778CE0" w14:textId="77777777" w:rsidR="002671CC" w:rsidRPr="00391A1C" w:rsidRDefault="187D8C9D" w:rsidP="00D43B1C">
      <w:pPr>
        <w:widowControl w:val="0"/>
        <w:ind w:firstLine="709"/>
        <w:rPr>
          <w:lang w:val="uk-UA"/>
        </w:rPr>
      </w:pPr>
      <w:r w:rsidRPr="187D8C9D">
        <w:rPr>
          <w:lang w:val="uk-UA"/>
        </w:rPr>
        <w:t xml:space="preserve">Сьогодні більшість знає популярні жанри відеоігор і їх характерні риси. Але повної і чітко структурованої класифікації жанрів комп'ютерних ігор немає до сих пір. Класифікація за жанром є самою спірною та складною, про що свідчать спори стосовно жанрової приналежності деяких ігор. </w:t>
      </w:r>
    </w:p>
    <w:p w14:paraId="72646170" w14:textId="77777777" w:rsidR="002671CC" w:rsidRPr="00391A1C" w:rsidRDefault="187D8C9D" w:rsidP="00D43B1C">
      <w:pPr>
        <w:widowControl w:val="0"/>
        <w:ind w:firstLine="709"/>
        <w:rPr>
          <w:lang w:val="uk-UA"/>
        </w:rPr>
      </w:pPr>
      <w:r w:rsidRPr="187D8C9D">
        <w:rPr>
          <w:lang w:val="uk-UA"/>
        </w:rPr>
        <w:t>На перший погляд, з ігровими жанрами все дуже заплутано і неоднозначно. Багато хто вважає, що чітка класифікація ігор в принципі неможлива. Оскільки, комп'ютерні ігри - твори мистецтва, вони не знають кордонів (насправді, жанри виступають саме в ролі кордонів), дуже часто буває, що гра містить ознаки майже всіх жанрів, і в таких пропорціях, що дійсно незрозуміло, який же жанр для неї є основним. Але самі по собі жанри - структури прості і їх можна виділити.</w:t>
      </w:r>
    </w:p>
    <w:p w14:paraId="0FFB0465" w14:textId="77777777" w:rsidR="002671CC" w:rsidRPr="00391A1C" w:rsidRDefault="187D8C9D" w:rsidP="00D43B1C">
      <w:pPr>
        <w:widowControl w:val="0"/>
        <w:ind w:firstLine="709"/>
        <w:rPr>
          <w:lang w:val="uk-UA"/>
        </w:rPr>
      </w:pPr>
      <w:r w:rsidRPr="187D8C9D">
        <w:rPr>
          <w:lang w:val="uk-UA"/>
        </w:rPr>
        <w:t xml:space="preserve">Для формування класифікації було виділено 15 елементарних жанрів </w:t>
      </w:r>
      <w:r w:rsidRPr="187D8C9D">
        <w:rPr>
          <w:lang w:val="uk-UA"/>
        </w:rPr>
        <w:lastRenderedPageBreak/>
        <w:t xml:space="preserve">відеоігор. Які були умовно розділено на наступні категорії: ігри спілкування або ігри інформації, ігри дій, ігри контролю. Після чого було відділено більшість складових жанрів та деякі гібридні жанри.  </w:t>
      </w:r>
    </w:p>
    <w:p w14:paraId="2BE4502A" w14:textId="77777777" w:rsidR="002671CC" w:rsidRPr="00391A1C" w:rsidRDefault="187D8C9D" w:rsidP="00D43B1C">
      <w:pPr>
        <w:widowControl w:val="0"/>
        <w:ind w:firstLine="709"/>
        <w:rPr>
          <w:lang w:val="uk-UA"/>
        </w:rPr>
      </w:pPr>
      <w:r w:rsidRPr="187D8C9D">
        <w:rPr>
          <w:lang w:val="uk-UA"/>
        </w:rPr>
        <w:t xml:space="preserve">Ігри спілкування мають на увазі під собою, що гравець під час гри отримує інформацію, здійснює спілкування та вивчення світу. При тому для даної категорії ігор досить характерним є те, що отримані раніше відомості знадобляться для проходження сюжетної лінії далі. </w:t>
      </w:r>
    </w:p>
    <w:p w14:paraId="70E41AF2" w14:textId="1422D490" w:rsidR="002671CC" w:rsidRPr="00391A1C" w:rsidRDefault="187D8C9D" w:rsidP="00D43B1C">
      <w:pPr>
        <w:widowControl w:val="0"/>
        <w:ind w:firstLine="709"/>
        <w:rPr>
          <w:lang w:val="uk-UA"/>
        </w:rPr>
      </w:pPr>
      <w:r w:rsidRPr="187D8C9D">
        <w:rPr>
          <w:lang w:val="uk-UA"/>
        </w:rPr>
        <w:t>Ігри дії характеризуються переміщенням у просторі, використанням техніки, зброї та інших внутрішньо ігрових засобів для досягнення кінцевої мети. Вони не вимагають від гравця специфічних навичок для проходження.</w:t>
      </w:r>
    </w:p>
    <w:p w14:paraId="79EA9EE3" w14:textId="77777777" w:rsidR="002671CC" w:rsidRPr="00391A1C" w:rsidRDefault="187D8C9D" w:rsidP="00D43B1C">
      <w:pPr>
        <w:widowControl w:val="0"/>
        <w:ind w:firstLine="709"/>
        <w:rPr>
          <w:lang w:val="uk-UA"/>
        </w:rPr>
      </w:pPr>
      <w:r w:rsidRPr="187D8C9D">
        <w:rPr>
          <w:lang w:val="uk-UA"/>
        </w:rPr>
        <w:t>Ігри контролю вимагають від гравця навички командуванням, управлінням і розподілом матеріальних благ. Класичним для даного жанру є управління не одним ігровим персонажем, а декількома.</w:t>
      </w:r>
    </w:p>
    <w:p w14:paraId="38DE56BD" w14:textId="2DA42880" w:rsidR="002671CC" w:rsidRPr="00391A1C" w:rsidRDefault="002671CC" w:rsidP="00D43B1C">
      <w:pPr>
        <w:widowControl w:val="0"/>
        <w:ind w:firstLine="709"/>
        <w:rPr>
          <w:lang w:val="uk-UA"/>
        </w:rPr>
      </w:pPr>
      <w:r w:rsidRPr="00391A1C">
        <w:rPr>
          <w:lang w:val="uk-UA"/>
        </w:rPr>
        <w:t>Після того, як було створено розгорнуту класифікацію відеоігор (рис. </w:t>
      </w:r>
      <w:r w:rsidRPr="2852B9E7">
        <w:fldChar w:fldCharType="begin"/>
      </w:r>
      <w:r w:rsidRPr="00391A1C">
        <w:rPr>
          <w:lang w:val="uk-UA"/>
        </w:rPr>
        <w:instrText xml:space="preserve"> REF _Ref482448461 \h  \* MERGEFORMAT </w:instrText>
      </w:r>
      <w:r w:rsidRPr="2852B9E7">
        <w:rPr>
          <w:lang w:val="uk-UA"/>
        </w:rPr>
        <w:fldChar w:fldCharType="separate"/>
      </w:r>
      <w:r w:rsidR="003D2C12" w:rsidRPr="003D2C12">
        <w:rPr>
          <w:vanish/>
          <w:lang w:val="uk-UA"/>
        </w:rPr>
        <w:t xml:space="preserve">Рисунок </w:t>
      </w:r>
      <w:r w:rsidR="003D2C12" w:rsidRPr="003D2C12">
        <w:rPr>
          <w:noProof/>
          <w:lang w:val="uk-UA"/>
        </w:rPr>
        <w:t>1.5</w:t>
      </w:r>
      <w:r w:rsidRPr="2852B9E7">
        <w:fldChar w:fldCharType="end"/>
      </w:r>
      <w:r w:rsidRPr="00391A1C">
        <w:rPr>
          <w:lang w:val="uk-UA"/>
        </w:rPr>
        <w:t xml:space="preserve">), з неї було виділено короткий набір жанрів відеоігор (рис. </w:t>
      </w:r>
      <w:r w:rsidRPr="2852B9E7">
        <w:fldChar w:fldCharType="begin"/>
      </w:r>
      <w:r w:rsidRPr="00391A1C">
        <w:rPr>
          <w:lang w:val="uk-UA"/>
        </w:rPr>
        <w:instrText xml:space="preserve"> REF _Ref482448735 \h  \* MERGEFORMAT </w:instrText>
      </w:r>
      <w:r w:rsidRPr="2852B9E7">
        <w:rPr>
          <w:lang w:val="uk-UA"/>
        </w:rPr>
        <w:fldChar w:fldCharType="separate"/>
      </w:r>
      <w:r w:rsidR="003D2C12" w:rsidRPr="003D2C12">
        <w:rPr>
          <w:vanish/>
          <w:lang w:val="uk-UA"/>
        </w:rPr>
        <w:t xml:space="preserve">Рисунок </w:t>
      </w:r>
      <w:r w:rsidR="003D2C12" w:rsidRPr="003D2C12">
        <w:rPr>
          <w:noProof/>
          <w:lang w:val="uk-UA"/>
        </w:rPr>
        <w:t>1.6</w:t>
      </w:r>
      <w:r w:rsidRPr="2852B9E7">
        <w:fldChar w:fldCharType="end"/>
      </w:r>
      <w:r w:rsidRPr="00391A1C">
        <w:rPr>
          <w:lang w:val="uk-UA"/>
        </w:rPr>
        <w:t xml:space="preserve">), який достатньо точно підходить для класифікації ігрових рушіїв. </w:t>
      </w:r>
    </w:p>
    <w:p w14:paraId="44B25645" w14:textId="77777777" w:rsidR="002671CC" w:rsidRPr="00391A1C" w:rsidRDefault="002671CC" w:rsidP="00D43B1C">
      <w:pPr>
        <w:widowControl w:val="0"/>
        <w:rPr>
          <w:lang w:val="uk-UA"/>
        </w:rPr>
      </w:pPr>
    </w:p>
    <w:p w14:paraId="08A46518" w14:textId="7ADCE1CF" w:rsidR="002671CC" w:rsidRPr="00391A1C" w:rsidRDefault="002671CC" w:rsidP="005B4210">
      <w:pPr>
        <w:pStyle w:val="Heading3"/>
        <w:rPr>
          <w:lang w:val="uk-UA"/>
        </w:rPr>
      </w:pPr>
      <w:bookmarkStart w:id="128" w:name="_Toc482648026"/>
      <w:bookmarkStart w:id="129" w:name="_Toc484497162"/>
      <w:bookmarkStart w:id="130" w:name="_Toc484718247"/>
      <w:bookmarkStart w:id="131" w:name="_Toc484729302"/>
      <w:bookmarkStart w:id="132" w:name="_Toc484850600"/>
      <w:bookmarkStart w:id="133" w:name="_Toc484863678"/>
      <w:bookmarkStart w:id="134" w:name="_Toc484891002"/>
      <w:bookmarkStart w:id="135" w:name="_Toc484893679"/>
      <w:bookmarkStart w:id="136" w:name="_Toc485085672"/>
      <w:r w:rsidRPr="00391A1C">
        <w:rPr>
          <w:lang w:val="uk-UA"/>
        </w:rPr>
        <w:t>Мета відеоігор</w:t>
      </w:r>
      <w:bookmarkEnd w:id="128"/>
      <w:bookmarkEnd w:id="129"/>
      <w:bookmarkEnd w:id="130"/>
      <w:bookmarkEnd w:id="131"/>
      <w:bookmarkEnd w:id="132"/>
      <w:bookmarkEnd w:id="133"/>
      <w:bookmarkEnd w:id="134"/>
      <w:bookmarkEnd w:id="135"/>
      <w:bookmarkEnd w:id="136"/>
    </w:p>
    <w:p w14:paraId="5DE0B95A" w14:textId="0DE0DBE8" w:rsidR="002671CC" w:rsidRPr="00391A1C" w:rsidRDefault="002671CC" w:rsidP="00D43B1C">
      <w:pPr>
        <w:widowControl w:val="0"/>
        <w:ind w:firstLine="709"/>
        <w:rPr>
          <w:lang w:val="uk-UA"/>
        </w:rPr>
      </w:pPr>
      <w:r w:rsidRPr="00391A1C">
        <w:rPr>
          <w:lang w:val="uk-UA"/>
        </w:rPr>
        <w:t xml:space="preserve">Класифікація відеоігор за метою </w:t>
      </w:r>
      <w:bookmarkStart w:id="137" w:name="_Hlk482654061"/>
      <w:r w:rsidRPr="00391A1C">
        <w:rPr>
          <w:lang w:val="uk-UA"/>
        </w:rPr>
        <w:t xml:space="preserve">(рис. </w:t>
      </w:r>
      <w:r w:rsidRPr="2852B9E7">
        <w:fldChar w:fldCharType="begin"/>
      </w:r>
      <w:r w:rsidRPr="00391A1C">
        <w:rPr>
          <w:lang w:val="uk-UA"/>
        </w:rPr>
        <w:instrText xml:space="preserve"> REF _Ref482530339 \h  \* MERGEFORMAT </w:instrText>
      </w:r>
      <w:r w:rsidRPr="2852B9E7">
        <w:rPr>
          <w:lang w:val="uk-UA"/>
        </w:rPr>
        <w:fldChar w:fldCharType="separate"/>
      </w:r>
      <w:r w:rsidR="003D2C12" w:rsidRPr="003D2C12">
        <w:rPr>
          <w:vanish/>
          <w:lang w:val="uk-UA"/>
        </w:rPr>
        <w:t xml:space="preserve">Рисунок </w:t>
      </w:r>
      <w:r w:rsidR="003D2C12" w:rsidRPr="003D2C12">
        <w:rPr>
          <w:noProof/>
          <w:lang w:val="uk-UA"/>
        </w:rPr>
        <w:t>1.7</w:t>
      </w:r>
      <w:r w:rsidRPr="2852B9E7">
        <w:fldChar w:fldCharType="end"/>
      </w:r>
      <w:bookmarkEnd w:id="137"/>
      <w:r w:rsidRPr="00391A1C">
        <w:rPr>
          <w:lang w:val="uk-UA"/>
        </w:rPr>
        <w:t>) найбільш проста з наведених. Ця класифікація виникла внаслідок обширного значення  терміну гра. Вона призначена для виділення основної мети проходження гри.</w:t>
      </w:r>
    </w:p>
    <w:p w14:paraId="11339B92" w14:textId="77777777" w:rsidR="002671CC" w:rsidRPr="00391A1C" w:rsidRDefault="187D8C9D" w:rsidP="00D43B1C">
      <w:pPr>
        <w:widowControl w:val="0"/>
        <w:rPr>
          <w:lang w:val="uk-UA"/>
        </w:rPr>
      </w:pPr>
      <w:r w:rsidRPr="187D8C9D">
        <w:rPr>
          <w:lang w:val="uk-UA"/>
        </w:rPr>
        <w:t>В грі на проходження ігрові задачі взаємозв’язані друг з другом і слідують одна за одною, що утворює лінію сюжету. Ігри даного типу характерні тим, що після проходження сюжетної лінії до них зникає інтерес.</w:t>
      </w:r>
    </w:p>
    <w:p w14:paraId="0E15C5FA" w14:textId="77777777" w:rsidR="005C1351" w:rsidRPr="00391A1C" w:rsidRDefault="005C1351" w:rsidP="00D43B1C">
      <w:pPr>
        <w:widowControl w:val="0"/>
        <w:ind w:firstLine="709"/>
        <w:rPr>
          <w:lang w:val="uk-UA"/>
        </w:rPr>
      </w:pPr>
      <w:r w:rsidRPr="187D8C9D">
        <w:rPr>
          <w:lang w:val="uk-UA"/>
        </w:rPr>
        <w:t>Навчальні ігри зазвичай представлені іграми для дітей або вузькоспеціалізованими симуляторами для дорослих. В процесі гри в ігровій формі подається інформація для вивчення.</w:t>
      </w:r>
    </w:p>
    <w:p w14:paraId="3A1426E2" w14:textId="7537D2D7" w:rsidR="005C1351" w:rsidRPr="00391A1C" w:rsidRDefault="005C1351" w:rsidP="00D43B1C">
      <w:pPr>
        <w:widowControl w:val="0"/>
        <w:rPr>
          <w:lang w:val="uk-UA"/>
        </w:rPr>
        <w:sectPr w:rsidR="005C1351" w:rsidRPr="00391A1C" w:rsidSect="002671CC">
          <w:headerReference w:type="default" r:id="rId16"/>
          <w:type w:val="continuous"/>
          <w:pgSz w:w="11906" w:h="16838" w:code="9"/>
          <w:pgMar w:top="1134" w:right="851" w:bottom="1134" w:left="1701" w:header="504" w:footer="720" w:gutter="0"/>
          <w:cols w:space="720"/>
          <w:titlePg/>
          <w:docGrid w:linePitch="381"/>
        </w:sectPr>
      </w:pPr>
    </w:p>
    <w:p w14:paraId="20E808AC" w14:textId="511947CC" w:rsidR="002671CC" w:rsidRPr="00391A1C" w:rsidRDefault="002E0C02" w:rsidP="00D43B1C">
      <w:pPr>
        <w:widowControl w:val="0"/>
        <w:jc w:val="center"/>
        <w:rPr>
          <w:lang w:val="uk-UA"/>
        </w:rPr>
      </w:pPr>
      <w:r w:rsidRPr="00444282">
        <w:rPr>
          <w:noProof/>
        </w:rPr>
        <w:lastRenderedPageBreak/>
        <mc:AlternateContent>
          <mc:Choice Requires="wps">
            <w:drawing>
              <wp:anchor distT="0" distB="0" distL="114300" distR="114300" simplePos="0" relativeHeight="251658246" behindDoc="0" locked="0" layoutInCell="1" allowOverlap="1" wp14:anchorId="51E4482E" wp14:editId="6E9A24BA">
                <wp:simplePos x="0" y="0"/>
                <wp:positionH relativeFrom="column">
                  <wp:posOffset>9060872</wp:posOffset>
                </wp:positionH>
                <wp:positionV relativeFrom="paragraph">
                  <wp:posOffset>-783771</wp:posOffset>
                </wp:positionV>
                <wp:extent cx="342900" cy="285750"/>
                <wp:effectExtent l="0" t="0" r="19050" b="19050"/>
                <wp:wrapNone/>
                <wp:docPr id="5"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59D88F1" id="Скругленный прямоугольник 6" o:spid="_x0000_s1026" style="position:absolute;margin-left:713.45pt;margin-top:-61.7pt;width:27pt;height:22.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" fillcolor="white [3212]" strokecolor="white [3212]" strokeweight="1pt">
                <v:stroke joinstyle="miter"/>
                <v:path arrowok="t"/>
              </v:roundrect>
            </w:pict>
          </mc:Fallback>
        </mc:AlternateContent>
      </w:r>
      <w:r w:rsidR="002124B9" w:rsidRPr="00391A1C">
        <w:rPr>
          <w:lang w:val="uk-UA"/>
        </w:rPr>
        <w:object w:dxaOrig="18375" w:dyaOrig="6555" w14:anchorId="2D4D2A07">
          <v:shape id="_x0000_i1029" type="#_x0000_t75" style="width:712.5pt;height:259.95pt" o:ole="">
            <v:imagedata r:id="rId17" o:title=""/>
          </v:shape>
          <o:OLEObject Type="Embed" ProgID="Visio.Drawing.15" ShapeID="_x0000_i1029" DrawAspect="Content" ObjectID="_1558853098" r:id="rId18"/>
        </w:object>
      </w:r>
    </w:p>
    <w:p w14:paraId="00A16184" w14:textId="5140857A" w:rsidR="002671CC" w:rsidRPr="00391A1C" w:rsidRDefault="002671CC" w:rsidP="00D43B1C">
      <w:pPr>
        <w:pStyle w:val="Caption"/>
        <w:jc w:val="center"/>
      </w:pPr>
      <w:bookmarkStart w:id="138" w:name="_Ref482448461"/>
      <w:r w:rsidRPr="00391A1C">
        <w:t xml:space="preserve">Рисунок </w:t>
      </w:r>
      <w:r w:rsidR="00C6326F">
        <w:fldChar w:fldCharType="begin"/>
      </w:r>
      <w:r w:rsidR="00C6326F">
        <w:instrText xml:space="preserve"> STYLEREF 1 \s </w:instrText>
      </w:r>
      <w:r w:rsidR="00C6326F">
        <w:fldChar w:fldCharType="separate"/>
      </w:r>
      <w:r w:rsidR="003D2C12">
        <w:rPr>
          <w:noProof/>
        </w:rPr>
        <w:t>1</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5</w:t>
      </w:r>
      <w:r w:rsidR="00C6326F">
        <w:fldChar w:fldCharType="end"/>
      </w:r>
      <w:bookmarkEnd w:id="138"/>
      <w:r w:rsidRPr="00391A1C">
        <w:t xml:space="preserve"> – Розгорнута класифікація відеоігор за жанром</w:t>
      </w:r>
    </w:p>
    <w:p w14:paraId="4A26ACD1" w14:textId="77777777" w:rsidR="002671CC" w:rsidRPr="00391A1C" w:rsidRDefault="002671CC" w:rsidP="00D43B1C">
      <w:pPr>
        <w:widowControl w:val="0"/>
        <w:rPr>
          <w:lang w:val="uk-UA"/>
        </w:rPr>
      </w:pPr>
      <w:bookmarkStart w:id="139" w:name="_Hlk482660243"/>
    </w:p>
    <w:p w14:paraId="48C099AE" w14:textId="309BF85D" w:rsidR="002671CC" w:rsidRPr="00391A1C" w:rsidRDefault="002671CC" w:rsidP="00D43B1C">
      <w:pPr>
        <w:widowControl w:val="0"/>
        <w:jc w:val="center"/>
        <w:rPr>
          <w:lang w:val="uk-UA"/>
        </w:rPr>
      </w:pPr>
      <w:r w:rsidRPr="00391A1C">
        <w:rPr>
          <w:lang w:val="uk-UA"/>
        </w:rPr>
        <w:object w:dxaOrig="13875" w:dyaOrig="2745" w14:anchorId="04522B9C">
          <v:shape id="_x0000_i1030" type="#_x0000_t75" style="width:468.45pt;height:93.5pt" o:ole="">
            <v:imagedata r:id="rId19" o:title=""/>
          </v:shape>
          <o:OLEObject Type="Embed" ProgID="Visio.Drawing.15" ShapeID="_x0000_i1030" DrawAspect="Content" ObjectID="_1558853099" r:id="rId20"/>
        </w:object>
      </w:r>
    </w:p>
    <w:p w14:paraId="1FD47FA8" w14:textId="49AE37A0" w:rsidR="002671CC" w:rsidRPr="00391A1C" w:rsidRDefault="000E5CAF" w:rsidP="00D43B1C">
      <w:pPr>
        <w:pStyle w:val="Caption"/>
        <w:jc w:val="center"/>
      </w:pPr>
      <w:bookmarkStart w:id="140" w:name="_Ref482448735"/>
      <w:bookmarkEnd w:id="139"/>
      <w:r w:rsidRPr="00807855">
        <w:rPr>
          <w:noProof/>
        </w:rPr>
        <mc:AlternateContent>
          <mc:Choice Requires="wps">
            <w:drawing>
              <wp:anchor distT="45720" distB="45720" distL="114300" distR="114300" simplePos="0" relativeHeight="251658249" behindDoc="0" locked="0" layoutInCell="1" allowOverlap="1" wp14:anchorId="7BADEE7B" wp14:editId="70DDDBCD">
                <wp:simplePos x="0" y="0"/>
                <wp:positionH relativeFrom="column">
                  <wp:posOffset>9310254</wp:posOffset>
                </wp:positionH>
                <wp:positionV relativeFrom="paragraph">
                  <wp:posOffset>161323</wp:posOffset>
                </wp:positionV>
                <wp:extent cx="352425" cy="638175"/>
                <wp:effectExtent l="0" t="0" r="9525" b="9525"/>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352425" cy="638175"/>
                        </a:xfrm>
                        <a:prstGeom prst="rect">
                          <a:avLst/>
                        </a:prstGeom>
                        <a:solidFill>
                          <a:srgbClr val="FFFFFF"/>
                        </a:solidFill>
                        <a:ln w="9525">
                          <a:noFill/>
                          <a:miter lim="800000"/>
                          <a:headEnd/>
                          <a:tailEnd/>
                        </a:ln>
                      </wps:spPr>
                      <wps:txbx>
                        <w:txbxContent>
                          <w:sdt>
                            <w:sdtPr>
                              <w:id w:val="302433531"/>
                              <w:docPartObj>
                                <w:docPartGallery w:val="Page Numbers (Top of Page)"/>
                                <w:docPartUnique/>
                              </w:docPartObj>
                            </w:sdtPr>
                            <w:sdtContent>
                              <w:p w14:paraId="24899598" w14:textId="34774B93" w:rsidR="00760B1C" w:rsidRDefault="00760B1C" w:rsidP="000E5CAF">
                                <w:pPr>
                                  <w:pStyle w:val="Header"/>
                                  <w:jc w:val="right"/>
                                </w:pPr>
                                <w:r>
                                  <w:fldChar w:fldCharType="begin"/>
                                </w:r>
                                <w:r>
                                  <w:instrText>PAGE   \* MERGEFORMAT</w:instrText>
                                </w:r>
                                <w:r>
                                  <w:fldChar w:fldCharType="separate"/>
                                </w:r>
                                <w:r w:rsidR="003D2C12">
                                  <w:rPr>
                                    <w:noProof/>
                                  </w:rPr>
                                  <w:t>21</w:t>
                                </w:r>
                                <w:r>
                                  <w:fldChar w:fldCharType="end"/>
                                </w:r>
                              </w:p>
                            </w:sdtContent>
                          </w:sdt>
                          <w:p w14:paraId="4D3CBC5D" w14:textId="77777777" w:rsidR="00760B1C" w:rsidRDefault="00760B1C" w:rsidP="000E5CAF"/>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ADEE7B" id="_x0000_t202" coordsize="21600,21600" o:spt="202" path="m,l,21600r21600,l21600,xe">
                <v:stroke joinstyle="miter"/>
                <v:path gradientshapeok="t" o:connecttype="rect"/>
              </v:shapetype>
              <v:shape id="Text Box 2" o:spid="_x0000_s1026" type="#_x0000_t202" style="position:absolute;left:0;text-align:left;margin-left:733.1pt;margin-top:12.7pt;width:27.75pt;height:50.25pt;rotation:180;flip:y;z-index:251658249;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" stroked="f">
                <v:textbox style="layout-flow:vertical">
                  <w:txbxContent>
                    <w:sdt>
                      <w:sdtPr>
                        <w:id w:val="302433531"/>
                        <w:docPartObj>
                          <w:docPartGallery w:val="Page Numbers (Top of Page)"/>
                          <w:docPartUnique/>
                        </w:docPartObj>
                      </w:sdtPr>
                      <w:sdtContent>
                        <w:p w14:paraId="24899598" w14:textId="34774B93" w:rsidR="00760B1C" w:rsidRDefault="00760B1C" w:rsidP="000E5CAF">
                          <w:pPr>
                            <w:pStyle w:val="Header"/>
                            <w:jc w:val="right"/>
                          </w:pPr>
                          <w:r>
                            <w:fldChar w:fldCharType="begin"/>
                          </w:r>
                          <w:r>
                            <w:instrText>PAGE   \* MERGEFORMAT</w:instrText>
                          </w:r>
                          <w:r>
                            <w:fldChar w:fldCharType="separate"/>
                          </w:r>
                          <w:r w:rsidR="003D2C12">
                            <w:rPr>
                              <w:noProof/>
                            </w:rPr>
                            <w:t>21</w:t>
                          </w:r>
                          <w:r>
                            <w:fldChar w:fldCharType="end"/>
                          </w:r>
                        </w:p>
                      </w:sdtContent>
                    </w:sdt>
                    <w:p w14:paraId="4D3CBC5D" w14:textId="77777777" w:rsidR="00760B1C" w:rsidRDefault="00760B1C" w:rsidP="000E5CAF"/>
                  </w:txbxContent>
                </v:textbox>
              </v:shape>
            </w:pict>
          </mc:Fallback>
        </mc:AlternateContent>
      </w:r>
      <w:r w:rsidR="002671CC" w:rsidRPr="00391A1C">
        <w:t xml:space="preserve">Рисунок </w:t>
      </w:r>
      <w:r w:rsidR="00C6326F">
        <w:fldChar w:fldCharType="begin"/>
      </w:r>
      <w:r w:rsidR="00C6326F">
        <w:instrText xml:space="preserve"> STYLEREF 1 \s </w:instrText>
      </w:r>
      <w:r w:rsidR="00C6326F">
        <w:fldChar w:fldCharType="separate"/>
      </w:r>
      <w:r w:rsidR="003D2C12">
        <w:rPr>
          <w:noProof/>
        </w:rPr>
        <w:t>1</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6</w:t>
      </w:r>
      <w:r w:rsidR="00C6326F">
        <w:fldChar w:fldCharType="end"/>
      </w:r>
      <w:bookmarkEnd w:id="140"/>
      <w:r w:rsidR="002671CC" w:rsidRPr="00391A1C">
        <w:t xml:space="preserve"> – Коротка класифікація відеоігор за жанром</w:t>
      </w:r>
    </w:p>
    <w:p w14:paraId="36320289" w14:textId="77777777" w:rsidR="002671CC" w:rsidRPr="00391A1C" w:rsidRDefault="002671CC" w:rsidP="00D43B1C">
      <w:pPr>
        <w:widowControl w:val="0"/>
        <w:rPr>
          <w:lang w:val="uk-UA"/>
        </w:rPr>
      </w:pPr>
    </w:p>
    <w:p w14:paraId="37980595" w14:textId="77777777" w:rsidR="002671CC" w:rsidRPr="00391A1C" w:rsidRDefault="002671CC" w:rsidP="00D43B1C">
      <w:pPr>
        <w:widowControl w:val="0"/>
        <w:rPr>
          <w:lang w:val="uk-UA"/>
        </w:rPr>
        <w:sectPr w:rsidR="002671CC" w:rsidRPr="00391A1C" w:rsidSect="00F94496">
          <w:pgSz w:w="16838" w:h="11906" w:orient="landscape" w:code="9"/>
          <w:pgMar w:top="1701" w:right="1134" w:bottom="851" w:left="1134" w:header="504" w:footer="720" w:gutter="0"/>
          <w:cols w:space="720"/>
          <w:docGrid w:linePitch="381"/>
        </w:sectPr>
      </w:pPr>
    </w:p>
    <w:p w14:paraId="5E1AE75D" w14:textId="77777777" w:rsidR="002671CC" w:rsidRPr="00391A1C" w:rsidRDefault="002671CC" w:rsidP="00D43B1C">
      <w:pPr>
        <w:widowControl w:val="0"/>
        <w:jc w:val="center"/>
        <w:rPr>
          <w:lang w:val="uk-UA"/>
        </w:rPr>
      </w:pPr>
      <w:r w:rsidRPr="00391A1C">
        <w:rPr>
          <w:lang w:val="uk-UA"/>
        </w:rPr>
        <w:object w:dxaOrig="13876" w:dyaOrig="3391" w14:anchorId="5F5FA3B6">
          <v:shape id="_x0000_i1031" type="#_x0000_t75" style="width:482.5pt;height:115pt" o:ole="">
            <v:imagedata r:id="rId21" o:title=""/>
          </v:shape>
          <o:OLEObject Type="Embed" ProgID="Visio.Drawing.15" ShapeID="_x0000_i1031" DrawAspect="Content" ObjectID="_1558853100" r:id="rId22"/>
        </w:object>
      </w:r>
    </w:p>
    <w:p w14:paraId="492ACA81" w14:textId="6225B9D7" w:rsidR="002671CC" w:rsidRPr="00391A1C" w:rsidRDefault="002671CC" w:rsidP="00D43B1C">
      <w:pPr>
        <w:pStyle w:val="Caption"/>
        <w:jc w:val="center"/>
      </w:pPr>
      <w:bookmarkStart w:id="141" w:name="_Ref482530339"/>
      <w:r w:rsidRPr="00391A1C">
        <w:t xml:space="preserve">Рисунок </w:t>
      </w:r>
      <w:r w:rsidR="00C6326F">
        <w:fldChar w:fldCharType="begin"/>
      </w:r>
      <w:r w:rsidR="00C6326F">
        <w:instrText xml:space="preserve"> STYLEREF 1 \s </w:instrText>
      </w:r>
      <w:r w:rsidR="00C6326F">
        <w:fldChar w:fldCharType="separate"/>
      </w:r>
      <w:r w:rsidR="003D2C12">
        <w:rPr>
          <w:noProof/>
        </w:rPr>
        <w:t>1</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7</w:t>
      </w:r>
      <w:r w:rsidR="00C6326F">
        <w:fldChar w:fldCharType="end"/>
      </w:r>
      <w:bookmarkEnd w:id="141"/>
      <w:r w:rsidRPr="00391A1C">
        <w:t xml:space="preserve"> – Класифікація відеоігор за метою</w:t>
      </w:r>
    </w:p>
    <w:p w14:paraId="09A78A0A" w14:textId="39CFFA3A" w:rsidR="002671CC" w:rsidRDefault="002671CC" w:rsidP="00D43B1C">
      <w:pPr>
        <w:widowControl w:val="0"/>
        <w:rPr>
          <w:lang w:val="uk-UA"/>
        </w:rPr>
      </w:pPr>
    </w:p>
    <w:p w14:paraId="7ABF56E9" w14:textId="4A2DE543" w:rsidR="005C1351" w:rsidRPr="00391A1C" w:rsidRDefault="005C1351" w:rsidP="00D43B1C">
      <w:pPr>
        <w:widowControl w:val="0"/>
        <w:ind w:firstLine="709"/>
        <w:rPr>
          <w:lang w:val="uk-UA"/>
        </w:rPr>
      </w:pPr>
      <w:r w:rsidRPr="187D8C9D">
        <w:rPr>
          <w:lang w:val="uk-UA"/>
        </w:rPr>
        <w:t>Казуальні ігри вимагають мінімум часу на освоєння ігрової механіки і зазвичай просто та інтуїтивно зрозумілі. Гра побудована так, що її можна тимчасово перервати в будь-який момент, а потім продовжити. Часто процес гри розділений на невеликі рівні.</w:t>
      </w:r>
    </w:p>
    <w:p w14:paraId="7E53CD11" w14:textId="77777777" w:rsidR="002671CC" w:rsidRPr="00391A1C" w:rsidRDefault="187D8C9D" w:rsidP="00D43B1C">
      <w:pPr>
        <w:widowControl w:val="0"/>
        <w:ind w:firstLine="709"/>
        <w:rPr>
          <w:lang w:val="uk-UA"/>
        </w:rPr>
      </w:pPr>
      <w:r w:rsidRPr="187D8C9D">
        <w:rPr>
          <w:lang w:val="uk-UA"/>
        </w:rPr>
        <w:t>Гра-пісочниця – це гра без сюжету і цілей. Основою гри-пісочниці є різноманітні ігрові можливості, які гравець може застосовувати на власний розсуд. Досить часто пісочниці, це не окремі ігри, а спеціальні режими в сюжетних іграх.</w:t>
      </w:r>
    </w:p>
    <w:p w14:paraId="6FEEFDCF" w14:textId="77777777" w:rsidR="002671CC" w:rsidRPr="00391A1C" w:rsidRDefault="187D8C9D" w:rsidP="00D43B1C">
      <w:pPr>
        <w:widowControl w:val="0"/>
        <w:ind w:firstLine="709"/>
        <w:rPr>
          <w:lang w:val="uk-UA"/>
        </w:rPr>
      </w:pPr>
      <w:r w:rsidRPr="187D8C9D">
        <w:rPr>
          <w:lang w:val="uk-UA"/>
        </w:rPr>
        <w:t>У грі-змаганні гравці змагаються між собою за статус переможця. У багатьох іграх є можливість змагатися як з гравцями, так і з комп'ютерними противниками. Якісні гри-змагання дуже довговічні –  в них можуть грати через десятиліття після дати виходу гри, що не природно для інших відеоігор.</w:t>
      </w:r>
    </w:p>
    <w:p w14:paraId="3E8BD91F" w14:textId="553DE42C" w:rsidR="00A735ED" w:rsidRPr="00391A1C" w:rsidRDefault="187D8C9D" w:rsidP="00D43B1C">
      <w:pPr>
        <w:widowControl w:val="0"/>
        <w:ind w:firstLine="709"/>
        <w:rPr>
          <w:lang w:val="uk-UA"/>
        </w:rPr>
      </w:pPr>
      <w:r w:rsidRPr="187D8C9D">
        <w:rPr>
          <w:lang w:val="uk-UA"/>
        </w:rPr>
        <w:t>Хардкорні ігри створені спеціально для досвідчених гравців, для випробування їх ігрових навичок. Відмітна особливість: гра розділена на невеликі рівні, в кожному рівні підраховується витрачений час або кількість зароблених очок. Гравці раз по раз проходять одні й ті ж відрізки гри, щоб отримати найкращий результат - рекорд. В таких іграх на першому місці стоїть ігровий процес і хитромудрий дизайн рівнів.</w:t>
      </w:r>
    </w:p>
    <w:p w14:paraId="42674DD7" w14:textId="006050BE" w:rsidR="00A735ED" w:rsidRPr="00391A1C" w:rsidRDefault="00A735ED" w:rsidP="00D43B1C">
      <w:pPr>
        <w:widowControl w:val="0"/>
        <w:tabs>
          <w:tab w:val="clear" w:pos="709"/>
        </w:tabs>
        <w:spacing w:line="259" w:lineRule="auto"/>
        <w:contextualSpacing w:val="0"/>
        <w:jc w:val="left"/>
        <w:rPr>
          <w:lang w:val="uk-UA"/>
        </w:rPr>
      </w:pPr>
    </w:p>
    <w:p w14:paraId="61B1D6E4" w14:textId="1B617CDE" w:rsidR="003138BD" w:rsidRPr="00391A1C" w:rsidRDefault="00A352F6" w:rsidP="00D43B1C">
      <w:pPr>
        <w:pStyle w:val="Heading2"/>
        <w:keepNext w:val="0"/>
        <w:keepLines w:val="0"/>
        <w:widowControl w:val="0"/>
      </w:pPr>
      <w:bookmarkStart w:id="142" w:name="_Toc482583047"/>
      <w:bookmarkStart w:id="143" w:name="_Toc484497163"/>
      <w:bookmarkStart w:id="144" w:name="_Toc484718248"/>
      <w:bookmarkStart w:id="145" w:name="_Toc484729303"/>
      <w:bookmarkStart w:id="146" w:name="_Toc484850601"/>
      <w:bookmarkStart w:id="147" w:name="_Toc484863679"/>
      <w:bookmarkStart w:id="148" w:name="_Toc484891003"/>
      <w:bookmarkStart w:id="149" w:name="_Toc484893680"/>
      <w:bookmarkStart w:id="150" w:name="_Toc485085673"/>
      <w:r w:rsidRPr="00391A1C">
        <w:t xml:space="preserve">Аналіз і вибір </w:t>
      </w:r>
      <w:bookmarkStart w:id="151" w:name="_Toc482583048"/>
      <w:bookmarkEnd w:id="142"/>
      <w:r w:rsidRPr="00391A1C">
        <w:t>ігрового рушію</w:t>
      </w:r>
      <w:bookmarkEnd w:id="143"/>
      <w:bookmarkEnd w:id="144"/>
      <w:bookmarkEnd w:id="145"/>
      <w:bookmarkEnd w:id="146"/>
      <w:bookmarkEnd w:id="147"/>
      <w:bookmarkEnd w:id="148"/>
      <w:bookmarkEnd w:id="149"/>
      <w:bookmarkEnd w:id="150"/>
      <w:bookmarkEnd w:id="151"/>
    </w:p>
    <w:p w14:paraId="376B428A" w14:textId="253B2079" w:rsidR="00A352F6" w:rsidRPr="00391A1C" w:rsidRDefault="00A352F6" w:rsidP="009271DB">
      <w:pPr>
        <w:widowControl w:val="0"/>
        <w:ind w:firstLine="709"/>
        <w:rPr>
          <w:lang w:val="uk-UA"/>
        </w:rPr>
      </w:pPr>
      <w:bookmarkStart w:id="152" w:name="_Toc483440709"/>
      <w:bookmarkStart w:id="153" w:name="_Toc483885865"/>
      <w:r w:rsidRPr="00391A1C">
        <w:rPr>
          <w:lang w:val="uk-UA"/>
        </w:rPr>
        <w:t>На сьогодні створено більш ніж 150 повно функціональних ігрових рушіїв,</w:t>
      </w:r>
      <w:r w:rsidR="001A0C54" w:rsidRPr="00391A1C">
        <w:rPr>
          <w:lang w:val="uk-UA"/>
        </w:rPr>
        <w:t xml:space="preserve"> які доступні для розробників </w:t>
      </w:r>
      <w:r w:rsidR="00D35B6C">
        <w:rPr>
          <w:lang w:val="uk-UA"/>
        </w:rPr>
        <w:t>[7]</w:t>
      </w:r>
      <w:r w:rsidRPr="00391A1C">
        <w:rPr>
          <w:lang w:val="uk-UA"/>
        </w:rPr>
        <w:t xml:space="preserve">. Що викликає труднощі при виборі ігрового рушія для реалізації певного проекту. Оцінити ігрові рушії можливо </w:t>
      </w:r>
      <w:r w:rsidRPr="00391A1C">
        <w:rPr>
          <w:lang w:val="uk-UA"/>
        </w:rPr>
        <w:lastRenderedPageBreak/>
        <w:t>за їхніми характеристиками, а також за деякими суб’єктивними параметрами, які мають певну вагу для розробки</w:t>
      </w:r>
      <w:r w:rsidR="0017087D" w:rsidRPr="00C66496">
        <w:t xml:space="preserve"> [8]</w:t>
      </w:r>
      <w:r w:rsidRPr="00391A1C">
        <w:rPr>
          <w:lang w:val="uk-UA"/>
        </w:rPr>
        <w:t>.</w:t>
      </w:r>
    </w:p>
    <w:p w14:paraId="28E48246" w14:textId="77777777" w:rsidR="00A352F6" w:rsidRPr="00391A1C" w:rsidRDefault="187D8C9D" w:rsidP="00D43B1C">
      <w:pPr>
        <w:widowControl w:val="0"/>
        <w:ind w:firstLine="720"/>
        <w:rPr>
          <w:lang w:val="uk-UA"/>
        </w:rPr>
      </w:pPr>
      <w:r w:rsidRPr="187D8C9D">
        <w:rPr>
          <w:lang w:val="uk-UA"/>
        </w:rPr>
        <w:t xml:space="preserve">Із великої кількості рушіїв для первинного аналізу було обрано рушії керуючись наступними критеріями: </w:t>
      </w:r>
    </w:p>
    <w:p w14:paraId="61667E9C" w14:textId="77777777" w:rsidR="00A352F6" w:rsidRPr="00391A1C" w:rsidRDefault="187D8C9D" w:rsidP="00D43B1C">
      <w:pPr>
        <w:pStyle w:val="ListParagraph"/>
        <w:widowControl w:val="0"/>
        <w:numPr>
          <w:ilvl w:val="0"/>
          <w:numId w:val="2"/>
        </w:numPr>
        <w:ind w:left="706" w:firstLine="0"/>
        <w:rPr>
          <w:lang w:val="uk-UA"/>
        </w:rPr>
      </w:pPr>
      <w:r w:rsidRPr="187D8C9D">
        <w:rPr>
          <w:lang w:val="uk-UA"/>
        </w:rPr>
        <w:t>рушій повинен бути безкоштовним або умовно безкоштовним;</w:t>
      </w:r>
    </w:p>
    <w:p w14:paraId="341415F1" w14:textId="77777777" w:rsidR="00A352F6" w:rsidRPr="00391A1C" w:rsidRDefault="187D8C9D" w:rsidP="00D43B1C">
      <w:pPr>
        <w:pStyle w:val="ListParagraph"/>
        <w:widowControl w:val="0"/>
        <w:numPr>
          <w:ilvl w:val="0"/>
          <w:numId w:val="2"/>
        </w:numPr>
        <w:ind w:left="706" w:firstLine="0"/>
        <w:rPr>
          <w:lang w:val="uk-UA"/>
        </w:rPr>
      </w:pPr>
      <w:r w:rsidRPr="187D8C9D">
        <w:rPr>
          <w:lang w:val="uk-UA"/>
        </w:rPr>
        <w:t>рушій повинен підтримувати багато платформну розробку;</w:t>
      </w:r>
    </w:p>
    <w:p w14:paraId="019A8E47" w14:textId="77777777" w:rsidR="00A352F6" w:rsidRPr="00391A1C" w:rsidRDefault="187D8C9D" w:rsidP="00D43B1C">
      <w:pPr>
        <w:pStyle w:val="ListParagraph"/>
        <w:widowControl w:val="0"/>
        <w:numPr>
          <w:ilvl w:val="0"/>
          <w:numId w:val="2"/>
        </w:numPr>
        <w:ind w:left="706" w:firstLine="0"/>
        <w:rPr>
          <w:lang w:val="uk-UA"/>
        </w:rPr>
      </w:pPr>
      <w:r w:rsidRPr="187D8C9D">
        <w:rPr>
          <w:lang w:val="uk-UA"/>
        </w:rPr>
        <w:t>рушій повинен активно розвиватися та на ньому повинні створюватися нові ігрові додатки.</w:t>
      </w:r>
    </w:p>
    <w:p w14:paraId="2150F776" w14:textId="44F920F4" w:rsidR="00A352F6" w:rsidRPr="00391A1C" w:rsidRDefault="187D8C9D" w:rsidP="00D43B1C">
      <w:pPr>
        <w:widowControl w:val="0"/>
        <w:ind w:firstLine="709"/>
        <w:rPr>
          <w:lang w:val="uk-UA"/>
        </w:rPr>
      </w:pPr>
      <w:r w:rsidRPr="187D8C9D">
        <w:rPr>
          <w:lang w:val="uk-UA"/>
        </w:rPr>
        <w:t xml:space="preserve">Таким чином, було встановлено, що з проаналізованих ігрових рушіїв ігрові рушії </w:t>
      </w:r>
      <w:r w:rsidRPr="00360FBC">
        <w:rPr>
          <w:lang w:val="en-US"/>
        </w:rPr>
        <w:t>Unity</w:t>
      </w:r>
      <w:r w:rsidRPr="00C66496">
        <w:rPr>
          <w:lang w:val="uk-UA"/>
        </w:rPr>
        <w:t xml:space="preserve">, </w:t>
      </w:r>
      <w:r w:rsidRPr="00360FBC">
        <w:rPr>
          <w:lang w:val="en-US"/>
        </w:rPr>
        <w:t>Unreal</w:t>
      </w:r>
      <w:r w:rsidRPr="187D8C9D">
        <w:rPr>
          <w:lang w:val="uk-UA"/>
        </w:rPr>
        <w:t xml:space="preserve"> і </w:t>
      </w:r>
      <w:r w:rsidRPr="00360FBC">
        <w:rPr>
          <w:lang w:val="en-US"/>
        </w:rPr>
        <w:t>CryEngine</w:t>
      </w:r>
      <w:r w:rsidRPr="187D8C9D">
        <w:rPr>
          <w:lang w:val="uk-UA"/>
        </w:rPr>
        <w:t xml:space="preserve"> надаю</w:t>
      </w:r>
      <w:r w:rsidR="00694886">
        <w:rPr>
          <w:lang w:val="uk-UA"/>
        </w:rPr>
        <w:t>ть найбільшу функціональність (т</w:t>
      </w:r>
      <w:r w:rsidRPr="187D8C9D">
        <w:rPr>
          <w:lang w:val="uk-UA"/>
        </w:rPr>
        <w:t xml:space="preserve">аблиця 1.1). Розглянув рушії більш детально, було визначено, що найбільш оптимальним вибором для створення інді-ігор на сьогоднішній день є </w:t>
      </w:r>
      <w:r w:rsidRPr="00360FBC">
        <w:rPr>
          <w:lang w:val="en-US"/>
        </w:rPr>
        <w:t>Unity</w:t>
      </w:r>
      <w:r w:rsidRPr="187D8C9D">
        <w:rPr>
          <w:lang w:val="uk-UA"/>
        </w:rPr>
        <w:t xml:space="preserve"> </w:t>
      </w:r>
      <w:r w:rsidR="0017087D" w:rsidRPr="00C66496">
        <w:rPr>
          <w:lang w:val="uk-UA"/>
        </w:rPr>
        <w:t xml:space="preserve">[9] </w:t>
      </w:r>
      <w:r w:rsidR="00694886">
        <w:rPr>
          <w:lang w:val="uk-UA"/>
        </w:rPr>
        <w:t>(т</w:t>
      </w:r>
      <w:r w:rsidRPr="187D8C9D">
        <w:rPr>
          <w:lang w:val="uk-UA"/>
        </w:rPr>
        <w:t xml:space="preserve">аблиця 1.2). </w:t>
      </w:r>
    </w:p>
    <w:p w14:paraId="1384EABF" w14:textId="77777777" w:rsidR="00A352F6" w:rsidRPr="00391A1C" w:rsidRDefault="00A352F6" w:rsidP="00D43B1C">
      <w:pPr>
        <w:widowControl w:val="0"/>
        <w:rPr>
          <w:lang w:val="uk-UA"/>
        </w:rPr>
      </w:pPr>
    </w:p>
    <w:bookmarkEnd w:id="152"/>
    <w:bookmarkEnd w:id="153"/>
    <w:p w14:paraId="01F1987D" w14:textId="77777777" w:rsidR="004D7406" w:rsidRPr="00391A1C" w:rsidRDefault="004D7406" w:rsidP="00D43B1C">
      <w:pPr>
        <w:widowControl w:val="0"/>
        <w:ind w:firstLine="567"/>
        <w:rPr>
          <w:lang w:val="uk-UA" w:eastAsia="ar-SA"/>
        </w:rPr>
        <w:sectPr w:rsidR="004D7406" w:rsidRPr="00391A1C" w:rsidSect="00C361C1">
          <w:headerReference w:type="default" r:id="rId23"/>
          <w:pgSz w:w="11906" w:h="16838"/>
          <w:pgMar w:top="1134" w:right="851" w:bottom="1134" w:left="1701" w:header="709" w:footer="709" w:gutter="0"/>
          <w:cols w:space="708"/>
          <w:docGrid w:linePitch="381"/>
        </w:sectPr>
      </w:pPr>
    </w:p>
    <w:bookmarkStart w:id="154" w:name="_Ref482582047"/>
    <w:p w14:paraId="2E55322C" w14:textId="06FDAB17" w:rsidR="007E34D3" w:rsidRPr="00391A1C" w:rsidRDefault="002E0C02" w:rsidP="00D43B1C">
      <w:pPr>
        <w:pStyle w:val="Caption"/>
        <w:spacing w:line="360" w:lineRule="auto"/>
        <w:ind w:firstLine="709"/>
        <w:jc w:val="left"/>
      </w:pPr>
      <w:r w:rsidRPr="00444282">
        <w:rPr>
          <w:noProof/>
        </w:rPr>
        <w:lastRenderedPageBreak/>
        <mc:AlternateContent>
          <mc:Choice Requires="wps">
            <w:drawing>
              <wp:anchor distT="0" distB="0" distL="114300" distR="114300" simplePos="0" relativeHeight="251658247" behindDoc="0" locked="0" layoutInCell="1" allowOverlap="1" wp14:anchorId="6DB68BF8" wp14:editId="249F0902">
                <wp:simplePos x="0" y="0"/>
                <wp:positionH relativeFrom="column">
                  <wp:posOffset>9050481</wp:posOffset>
                </wp:positionH>
                <wp:positionV relativeFrom="paragraph">
                  <wp:posOffset>-855023</wp:posOffset>
                </wp:positionV>
                <wp:extent cx="342900" cy="285750"/>
                <wp:effectExtent l="0" t="0" r="19050" b="19050"/>
                <wp:wrapNone/>
                <wp:docPr id="7"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C13DD9D" id="Скругленный прямоугольник 6" o:spid="_x0000_s1026" style="position:absolute;margin-left:712.65pt;margin-top:-67.3pt;width:27pt;height:22.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" fillcolor="white [3212]" strokecolor="white [3212]" strokeweight="1pt">
                <v:stroke joinstyle="miter"/>
                <v:path arrowok="t"/>
              </v:roundrect>
            </w:pict>
          </mc:Fallback>
        </mc:AlternateContent>
      </w:r>
      <w:r w:rsidR="00807855" w:rsidRPr="00807855">
        <w:rPr>
          <w:noProof/>
        </w:rPr>
        <mc:AlternateContent>
          <mc:Choice Requires="wps">
            <w:drawing>
              <wp:anchor distT="45720" distB="45720" distL="114300" distR="114300" simplePos="0" relativeHeight="251658243" behindDoc="0" locked="0" layoutInCell="1" allowOverlap="1" wp14:anchorId="2B2FB8C7" wp14:editId="61B7FE11">
                <wp:simplePos x="0" y="0"/>
                <wp:positionH relativeFrom="column">
                  <wp:posOffset>9395459</wp:posOffset>
                </wp:positionH>
                <wp:positionV relativeFrom="paragraph">
                  <wp:posOffset>5273040</wp:posOffset>
                </wp:positionV>
                <wp:extent cx="352425" cy="638175"/>
                <wp:effectExtent l="0" t="0" r="9525" b="952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352425" cy="638175"/>
                        </a:xfrm>
                        <a:prstGeom prst="rect">
                          <a:avLst/>
                        </a:prstGeom>
                        <a:solidFill>
                          <a:srgbClr val="FFFFFF"/>
                        </a:solidFill>
                        <a:ln w="9525">
                          <a:noFill/>
                          <a:miter lim="800000"/>
                          <a:headEnd/>
                          <a:tailEnd/>
                        </a:ln>
                      </wps:spPr>
                      <wps:txbx>
                        <w:txbxContent>
                          <w:sdt>
                            <w:sdtPr>
                              <w:id w:val="1549418532"/>
                              <w:docPartObj>
                                <w:docPartGallery w:val="Page Numbers (Top of Page)"/>
                                <w:docPartUnique/>
                              </w:docPartObj>
                            </w:sdtPr>
                            <w:sdtContent>
                              <w:p w14:paraId="7738F33D" w14:textId="42D07AFD" w:rsidR="00760B1C" w:rsidRDefault="00760B1C" w:rsidP="00807855">
                                <w:pPr>
                                  <w:pStyle w:val="Header"/>
                                  <w:jc w:val="right"/>
                                </w:pPr>
                                <w:r>
                                  <w:fldChar w:fldCharType="begin"/>
                                </w:r>
                                <w:r>
                                  <w:instrText>PAGE   \* MERGEFORMAT</w:instrText>
                                </w:r>
                                <w:r>
                                  <w:fldChar w:fldCharType="separate"/>
                                </w:r>
                                <w:r w:rsidR="003D2C12">
                                  <w:rPr>
                                    <w:noProof/>
                                  </w:rPr>
                                  <w:t>24</w:t>
                                </w:r>
                                <w:r>
                                  <w:fldChar w:fldCharType="end"/>
                                </w:r>
                              </w:p>
                            </w:sdtContent>
                          </w:sdt>
                          <w:p w14:paraId="015A79F3" w14:textId="60CE9000" w:rsidR="00760B1C" w:rsidRDefault="00760B1C"/>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2FB8C7" id="_x0000_s1027" type="#_x0000_t202" style="position:absolute;left:0;text-align:left;margin-left:739.8pt;margin-top:415.2pt;width:27.75pt;height:50.25pt;rotation:180;flip:y;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" stroked="f">
                <v:textbox style="layout-flow:vertical">
                  <w:txbxContent>
                    <w:sdt>
                      <w:sdtPr>
                        <w:id w:val="1549418532"/>
                        <w:docPartObj>
                          <w:docPartGallery w:val="Page Numbers (Top of Page)"/>
                          <w:docPartUnique/>
                        </w:docPartObj>
                      </w:sdtPr>
                      <w:sdtContent>
                        <w:p w14:paraId="7738F33D" w14:textId="42D07AFD" w:rsidR="00760B1C" w:rsidRDefault="00760B1C" w:rsidP="00807855">
                          <w:pPr>
                            <w:pStyle w:val="Header"/>
                            <w:jc w:val="right"/>
                          </w:pPr>
                          <w:r>
                            <w:fldChar w:fldCharType="begin"/>
                          </w:r>
                          <w:r>
                            <w:instrText>PAGE   \* MERGEFORMAT</w:instrText>
                          </w:r>
                          <w:r>
                            <w:fldChar w:fldCharType="separate"/>
                          </w:r>
                          <w:r w:rsidR="003D2C12">
                            <w:rPr>
                              <w:noProof/>
                            </w:rPr>
                            <w:t>24</w:t>
                          </w:r>
                          <w:r>
                            <w:fldChar w:fldCharType="end"/>
                          </w:r>
                        </w:p>
                      </w:sdtContent>
                    </w:sdt>
                    <w:p w14:paraId="015A79F3" w14:textId="60CE9000" w:rsidR="00760B1C" w:rsidRDefault="00760B1C"/>
                  </w:txbxContent>
                </v:textbox>
              </v:shape>
            </w:pict>
          </mc:Fallback>
        </mc:AlternateContent>
      </w:r>
      <w:r w:rsidR="007E34D3" w:rsidRPr="00391A1C">
        <w:t xml:space="preserve">Таблиця </w:t>
      </w:r>
      <w:r w:rsidR="00470142">
        <w:fldChar w:fldCharType="begin"/>
      </w:r>
      <w:r w:rsidR="00470142">
        <w:instrText xml:space="preserve"> STYLEREF 1 \s </w:instrText>
      </w:r>
      <w:r w:rsidR="00470142">
        <w:fldChar w:fldCharType="separate"/>
      </w:r>
      <w:r w:rsidR="003D2C12">
        <w:rPr>
          <w:noProof/>
        </w:rPr>
        <w:t>1</w:t>
      </w:r>
      <w:r w:rsidR="00470142">
        <w:fldChar w:fldCharType="end"/>
      </w:r>
      <w:r w:rsidR="00470142">
        <w:t>.</w:t>
      </w:r>
      <w:r w:rsidR="00470142">
        <w:fldChar w:fldCharType="begin"/>
      </w:r>
      <w:r w:rsidR="00470142">
        <w:instrText xml:space="preserve"> SEQ Таблиця \* ARABIC \s 1 </w:instrText>
      </w:r>
      <w:r w:rsidR="00470142">
        <w:fldChar w:fldCharType="separate"/>
      </w:r>
      <w:r w:rsidR="003D2C12">
        <w:rPr>
          <w:noProof/>
        </w:rPr>
        <w:t>1</w:t>
      </w:r>
      <w:r w:rsidR="00470142">
        <w:fldChar w:fldCharType="end"/>
      </w:r>
      <w:bookmarkEnd w:id="154"/>
      <w:r w:rsidR="007E34D3" w:rsidRPr="00391A1C">
        <w:t xml:space="preserve"> – Аналіз загальних характеристик ігрових рушіїв </w:t>
      </w:r>
    </w:p>
    <w:tbl>
      <w:tblPr>
        <w:tblStyle w:val="TableGrid"/>
        <w:tblW w:w="5000" w:type="pct"/>
        <w:tblLook w:val="04A0" w:firstRow="1" w:lastRow="0" w:firstColumn="1" w:lastColumn="0" w:noHBand="0" w:noVBand="1"/>
      </w:tblPr>
      <w:tblGrid>
        <w:gridCol w:w="1348"/>
        <w:gridCol w:w="2609"/>
        <w:gridCol w:w="5507"/>
        <w:gridCol w:w="5096"/>
      </w:tblGrid>
      <w:tr w:rsidR="007E34D3" w:rsidRPr="00391A1C" w14:paraId="079A0107" w14:textId="77777777" w:rsidTr="187D8C9D">
        <w:tc>
          <w:tcPr>
            <w:tcW w:w="463" w:type="pct"/>
            <w:vAlign w:val="center"/>
          </w:tcPr>
          <w:p w14:paraId="1572965B" w14:textId="77777777" w:rsidR="007E34D3" w:rsidRPr="00391A1C" w:rsidRDefault="187D8C9D" w:rsidP="00D43B1C">
            <w:pPr>
              <w:widowControl w:val="0"/>
              <w:jc w:val="center"/>
              <w:rPr>
                <w:sz w:val="24"/>
                <w:lang w:val="uk-UA"/>
              </w:rPr>
            </w:pPr>
            <w:r w:rsidRPr="187D8C9D">
              <w:rPr>
                <w:sz w:val="24"/>
                <w:lang w:val="uk-UA"/>
              </w:rPr>
              <w:t>Назва рушію</w:t>
            </w:r>
          </w:p>
        </w:tc>
        <w:tc>
          <w:tcPr>
            <w:tcW w:w="896" w:type="pct"/>
            <w:vAlign w:val="center"/>
          </w:tcPr>
          <w:p w14:paraId="67FEE8C3" w14:textId="77777777" w:rsidR="007E34D3" w:rsidRPr="00391A1C" w:rsidRDefault="187D8C9D" w:rsidP="00D43B1C">
            <w:pPr>
              <w:widowControl w:val="0"/>
              <w:jc w:val="left"/>
              <w:rPr>
                <w:sz w:val="24"/>
                <w:lang w:val="uk-UA"/>
              </w:rPr>
            </w:pPr>
            <w:r w:rsidRPr="187D8C9D">
              <w:rPr>
                <w:sz w:val="24"/>
                <w:lang w:val="uk-UA"/>
              </w:rPr>
              <w:t>Мови програмування</w:t>
            </w:r>
          </w:p>
        </w:tc>
        <w:tc>
          <w:tcPr>
            <w:tcW w:w="1891" w:type="pct"/>
            <w:vAlign w:val="center"/>
          </w:tcPr>
          <w:p w14:paraId="39347A86" w14:textId="77777777" w:rsidR="007E34D3" w:rsidRPr="00391A1C" w:rsidRDefault="187D8C9D" w:rsidP="00D43B1C">
            <w:pPr>
              <w:widowControl w:val="0"/>
              <w:jc w:val="center"/>
              <w:rPr>
                <w:sz w:val="24"/>
                <w:lang w:val="uk-UA"/>
              </w:rPr>
            </w:pPr>
            <w:r w:rsidRPr="187D8C9D">
              <w:rPr>
                <w:sz w:val="24"/>
                <w:lang w:val="uk-UA"/>
              </w:rPr>
              <w:t>Характеристика за можливостями розробки</w:t>
            </w:r>
          </w:p>
        </w:tc>
        <w:tc>
          <w:tcPr>
            <w:tcW w:w="1750" w:type="pct"/>
            <w:vAlign w:val="center"/>
          </w:tcPr>
          <w:p w14:paraId="2D4D3FEC" w14:textId="77777777" w:rsidR="007E34D3" w:rsidRPr="00391A1C" w:rsidRDefault="187D8C9D" w:rsidP="00D43B1C">
            <w:pPr>
              <w:widowControl w:val="0"/>
              <w:jc w:val="center"/>
              <w:rPr>
                <w:sz w:val="24"/>
                <w:lang w:val="uk-UA"/>
              </w:rPr>
            </w:pPr>
            <w:r w:rsidRPr="187D8C9D">
              <w:rPr>
                <w:sz w:val="24"/>
                <w:lang w:val="uk-UA"/>
              </w:rPr>
              <w:t>Характеристика за додатковими параметрами ігрового рушію</w:t>
            </w:r>
          </w:p>
        </w:tc>
      </w:tr>
      <w:tr w:rsidR="007E34D3" w:rsidRPr="00391A1C" w14:paraId="606661AF" w14:textId="77777777" w:rsidTr="187D8C9D">
        <w:tc>
          <w:tcPr>
            <w:tcW w:w="463" w:type="pct"/>
            <w:vAlign w:val="center"/>
          </w:tcPr>
          <w:p w14:paraId="3A26172D" w14:textId="77777777" w:rsidR="007E34D3" w:rsidRPr="00360FBC" w:rsidRDefault="187D8C9D" w:rsidP="00D43B1C">
            <w:pPr>
              <w:widowControl w:val="0"/>
              <w:jc w:val="left"/>
              <w:rPr>
                <w:sz w:val="24"/>
                <w:lang w:val="en-US"/>
              </w:rPr>
            </w:pPr>
            <w:r w:rsidRPr="00360FBC">
              <w:rPr>
                <w:sz w:val="24"/>
                <w:lang w:val="en-US"/>
              </w:rPr>
              <w:t>Unity</w:t>
            </w:r>
          </w:p>
        </w:tc>
        <w:tc>
          <w:tcPr>
            <w:tcW w:w="896" w:type="pct"/>
            <w:vAlign w:val="center"/>
          </w:tcPr>
          <w:p w14:paraId="6253E493" w14:textId="77777777" w:rsidR="007E34D3" w:rsidRPr="00391A1C" w:rsidRDefault="187D8C9D" w:rsidP="00D43B1C">
            <w:pPr>
              <w:widowControl w:val="0"/>
              <w:jc w:val="left"/>
              <w:rPr>
                <w:sz w:val="24"/>
                <w:lang w:val="uk-UA"/>
              </w:rPr>
            </w:pPr>
            <w:r w:rsidRPr="187D8C9D">
              <w:rPr>
                <w:sz w:val="24"/>
                <w:lang w:val="uk-UA"/>
              </w:rPr>
              <w:t>Первині: C++, C#</w:t>
            </w:r>
          </w:p>
          <w:p w14:paraId="4774C354" w14:textId="682F7133" w:rsidR="007E34D3" w:rsidRPr="00391A1C" w:rsidRDefault="187D8C9D" w:rsidP="00D43B1C">
            <w:pPr>
              <w:widowControl w:val="0"/>
              <w:jc w:val="left"/>
              <w:rPr>
                <w:sz w:val="24"/>
                <w:lang w:val="uk-UA"/>
              </w:rPr>
            </w:pPr>
            <w:r w:rsidRPr="187D8C9D">
              <w:rPr>
                <w:sz w:val="24"/>
                <w:lang w:val="uk-UA"/>
              </w:rPr>
              <w:t xml:space="preserve">Скриптові: </w:t>
            </w:r>
            <w:r w:rsidRPr="00360FBC">
              <w:rPr>
                <w:sz w:val="24"/>
                <w:lang w:val="en-US"/>
              </w:rPr>
              <w:t xml:space="preserve">Mono, </w:t>
            </w:r>
            <w:r w:rsidR="00360FBC" w:rsidRPr="00360FBC">
              <w:rPr>
                <w:sz w:val="24"/>
                <w:lang w:val="en-US"/>
              </w:rPr>
              <w:t>Unity Script</w:t>
            </w:r>
            <w:r w:rsidRPr="187D8C9D">
              <w:rPr>
                <w:sz w:val="24"/>
                <w:lang w:val="uk-UA"/>
              </w:rPr>
              <w:t xml:space="preserve"> (версія </w:t>
            </w:r>
            <w:r w:rsidRPr="00360FBC">
              <w:rPr>
                <w:sz w:val="24"/>
                <w:lang w:val="en-US"/>
              </w:rPr>
              <w:t>JavaScript</w:t>
            </w:r>
            <w:r w:rsidRPr="187D8C9D">
              <w:rPr>
                <w:sz w:val="24"/>
                <w:lang w:val="uk-UA"/>
              </w:rPr>
              <w:t xml:space="preserve">), C#, </w:t>
            </w:r>
            <w:r w:rsidRPr="00360FBC">
              <w:rPr>
                <w:sz w:val="24"/>
                <w:lang w:val="en-US"/>
              </w:rPr>
              <w:t>Boo, Cg, HLSL</w:t>
            </w:r>
          </w:p>
        </w:tc>
        <w:tc>
          <w:tcPr>
            <w:tcW w:w="1891" w:type="pct"/>
            <w:vAlign w:val="center"/>
          </w:tcPr>
          <w:p w14:paraId="657644E1" w14:textId="77777777" w:rsidR="007E34D3" w:rsidRPr="00391A1C" w:rsidRDefault="187D8C9D" w:rsidP="00D43B1C">
            <w:pPr>
              <w:widowControl w:val="0"/>
              <w:rPr>
                <w:sz w:val="24"/>
                <w:lang w:val="uk-UA"/>
              </w:rPr>
            </w:pPr>
            <w:r w:rsidRPr="187D8C9D">
              <w:rPr>
                <w:sz w:val="24"/>
                <w:lang w:val="uk-UA"/>
              </w:rPr>
              <w:t>Є змога перенесення більш ніж на 21 платформу. Підтримує 2D та 3D графіку різних типів. Має засоби для створення багатокористувацьких ігор. Має засоби реалізації ігрового інтелекту для багатьох жанрів.</w:t>
            </w:r>
          </w:p>
        </w:tc>
        <w:tc>
          <w:tcPr>
            <w:tcW w:w="1750" w:type="pct"/>
            <w:vAlign w:val="center"/>
          </w:tcPr>
          <w:p w14:paraId="053D6401" w14:textId="77777777" w:rsidR="007E34D3" w:rsidRPr="00391A1C" w:rsidRDefault="187D8C9D" w:rsidP="00D43B1C">
            <w:pPr>
              <w:widowControl w:val="0"/>
              <w:rPr>
                <w:sz w:val="24"/>
                <w:lang w:val="uk-UA"/>
              </w:rPr>
            </w:pPr>
            <w:r w:rsidRPr="187D8C9D">
              <w:rPr>
                <w:sz w:val="24"/>
                <w:lang w:val="uk-UA"/>
              </w:rPr>
              <w:t xml:space="preserve">Ліцензія: безкоштовна </w:t>
            </w:r>
            <w:r w:rsidRPr="00DF1C4A">
              <w:rPr>
                <w:sz w:val="24"/>
                <w:lang w:val="en-US"/>
              </w:rPr>
              <w:t>Unity</w:t>
            </w:r>
            <w:r w:rsidRPr="00C66496">
              <w:rPr>
                <w:sz w:val="24"/>
                <w:lang w:val="uk-UA"/>
              </w:rPr>
              <w:t xml:space="preserve"> </w:t>
            </w:r>
            <w:r w:rsidRPr="00DF1C4A">
              <w:rPr>
                <w:sz w:val="24"/>
                <w:lang w:val="en-US"/>
              </w:rPr>
              <w:t>Personal</w:t>
            </w:r>
            <w:r w:rsidRPr="187D8C9D">
              <w:rPr>
                <w:sz w:val="24"/>
                <w:lang w:val="uk-UA"/>
              </w:rPr>
              <w:t xml:space="preserve"> при річному заробітку меншому за $100,000.</w:t>
            </w:r>
          </w:p>
          <w:p w14:paraId="1F321BEF" w14:textId="77777777" w:rsidR="007E34D3" w:rsidRPr="00391A1C" w:rsidRDefault="187D8C9D" w:rsidP="00D43B1C">
            <w:pPr>
              <w:widowControl w:val="0"/>
              <w:rPr>
                <w:sz w:val="24"/>
                <w:lang w:val="uk-UA"/>
              </w:rPr>
            </w:pPr>
            <w:r w:rsidRPr="187D8C9D">
              <w:rPr>
                <w:sz w:val="24"/>
                <w:lang w:val="uk-UA"/>
              </w:rPr>
              <w:t xml:space="preserve">Документація: вирішує більшість виниклих питань. Спільнота: більшість учасників не професійні розробники </w:t>
            </w:r>
            <w:r w:rsidRPr="00DF1C4A">
              <w:rPr>
                <w:sz w:val="24"/>
                <w:lang w:val="en-US"/>
              </w:rPr>
              <w:t>Unity</w:t>
            </w:r>
            <w:r w:rsidRPr="187D8C9D">
              <w:rPr>
                <w:sz w:val="24"/>
                <w:lang w:val="uk-UA"/>
              </w:rPr>
              <w:t>, але активно вирішуються проблеми</w:t>
            </w:r>
          </w:p>
        </w:tc>
      </w:tr>
      <w:tr w:rsidR="007E34D3" w:rsidRPr="00391A1C" w14:paraId="2C10D86C" w14:textId="77777777" w:rsidTr="187D8C9D">
        <w:tc>
          <w:tcPr>
            <w:tcW w:w="463" w:type="pct"/>
            <w:vAlign w:val="center"/>
          </w:tcPr>
          <w:p w14:paraId="52BE69D0" w14:textId="77777777" w:rsidR="007E34D3" w:rsidRPr="00360FBC" w:rsidRDefault="187D8C9D" w:rsidP="00D43B1C">
            <w:pPr>
              <w:widowControl w:val="0"/>
              <w:jc w:val="left"/>
              <w:rPr>
                <w:sz w:val="24"/>
                <w:lang w:val="en-US"/>
              </w:rPr>
            </w:pPr>
            <w:r w:rsidRPr="00360FBC">
              <w:rPr>
                <w:sz w:val="24"/>
                <w:lang w:val="en-US"/>
              </w:rPr>
              <w:t>Unreal</w:t>
            </w:r>
          </w:p>
        </w:tc>
        <w:tc>
          <w:tcPr>
            <w:tcW w:w="896" w:type="pct"/>
            <w:vAlign w:val="center"/>
          </w:tcPr>
          <w:p w14:paraId="6DEE3856" w14:textId="77777777" w:rsidR="007E34D3" w:rsidRPr="00391A1C" w:rsidRDefault="187D8C9D" w:rsidP="00D43B1C">
            <w:pPr>
              <w:widowControl w:val="0"/>
              <w:jc w:val="left"/>
              <w:rPr>
                <w:sz w:val="24"/>
                <w:lang w:val="uk-UA"/>
              </w:rPr>
            </w:pPr>
            <w:r w:rsidRPr="187D8C9D">
              <w:rPr>
                <w:sz w:val="24"/>
                <w:lang w:val="uk-UA"/>
              </w:rPr>
              <w:t>Первині: C++</w:t>
            </w:r>
          </w:p>
          <w:p w14:paraId="66F42B08" w14:textId="77777777" w:rsidR="007E34D3" w:rsidRPr="00391A1C" w:rsidRDefault="187D8C9D" w:rsidP="00D43B1C">
            <w:pPr>
              <w:widowControl w:val="0"/>
              <w:jc w:val="left"/>
              <w:rPr>
                <w:sz w:val="24"/>
                <w:lang w:val="uk-UA"/>
              </w:rPr>
            </w:pPr>
            <w:r w:rsidRPr="187D8C9D">
              <w:rPr>
                <w:sz w:val="24"/>
                <w:lang w:val="uk-UA"/>
              </w:rPr>
              <w:t xml:space="preserve">Скриптові: GLSL, </w:t>
            </w:r>
            <w:r w:rsidRPr="00DF1C4A">
              <w:rPr>
                <w:sz w:val="24"/>
                <w:lang w:val="en-US"/>
              </w:rPr>
              <w:t>Cg</w:t>
            </w:r>
            <w:r w:rsidRPr="187D8C9D">
              <w:rPr>
                <w:sz w:val="24"/>
                <w:lang w:val="uk-UA"/>
              </w:rPr>
              <w:t xml:space="preserve">, HLSL, </w:t>
            </w:r>
            <w:r w:rsidRPr="00DF1C4A">
              <w:rPr>
                <w:sz w:val="24"/>
                <w:lang w:val="en-US"/>
              </w:rPr>
              <w:t>UnrealScript</w:t>
            </w:r>
            <w:r w:rsidRPr="187D8C9D">
              <w:rPr>
                <w:sz w:val="24"/>
                <w:lang w:val="uk-UA"/>
              </w:rPr>
              <w:t xml:space="preserve"> (версія </w:t>
            </w:r>
            <w:r w:rsidRPr="00DF1C4A">
              <w:rPr>
                <w:sz w:val="24"/>
                <w:lang w:val="en-US"/>
              </w:rPr>
              <w:t>JavaScript</w:t>
            </w:r>
            <w:r w:rsidRPr="187D8C9D">
              <w:rPr>
                <w:sz w:val="24"/>
                <w:lang w:val="uk-UA"/>
              </w:rPr>
              <w:t xml:space="preserve">), C++, </w:t>
            </w:r>
            <w:r w:rsidRPr="00DF1C4A">
              <w:rPr>
                <w:sz w:val="24"/>
                <w:lang w:val="en-US"/>
              </w:rPr>
              <w:t>Blueprints</w:t>
            </w:r>
          </w:p>
        </w:tc>
        <w:tc>
          <w:tcPr>
            <w:tcW w:w="1891" w:type="pct"/>
            <w:vAlign w:val="center"/>
          </w:tcPr>
          <w:p w14:paraId="4023D269" w14:textId="77777777" w:rsidR="007E34D3" w:rsidRPr="00391A1C" w:rsidRDefault="187D8C9D" w:rsidP="00D43B1C">
            <w:pPr>
              <w:widowControl w:val="0"/>
              <w:rPr>
                <w:sz w:val="24"/>
                <w:lang w:val="uk-UA"/>
              </w:rPr>
            </w:pPr>
            <w:r w:rsidRPr="187D8C9D">
              <w:rPr>
                <w:sz w:val="24"/>
                <w:lang w:val="uk-UA"/>
              </w:rPr>
              <w:t xml:space="preserve">Є змога перенесення більш ніж на 11 платформ. Підтримує 2D та 3D графіку різних типів. Має засоби для створення багатокористувацьких ігор. Має велику кількість засобів реалізації ігрового інтелекту для багатьох жанрів. Також має в собі інтегровані засоби для створення ігрових моделей. </w:t>
            </w:r>
          </w:p>
        </w:tc>
        <w:tc>
          <w:tcPr>
            <w:tcW w:w="1750" w:type="pct"/>
            <w:vAlign w:val="center"/>
          </w:tcPr>
          <w:p w14:paraId="394BCD54" w14:textId="77777777" w:rsidR="007E34D3" w:rsidRPr="00391A1C" w:rsidRDefault="187D8C9D" w:rsidP="00D43B1C">
            <w:pPr>
              <w:widowControl w:val="0"/>
              <w:rPr>
                <w:sz w:val="24"/>
                <w:lang w:val="uk-UA"/>
              </w:rPr>
            </w:pPr>
            <w:r w:rsidRPr="187D8C9D">
              <w:rPr>
                <w:sz w:val="24"/>
                <w:lang w:val="uk-UA"/>
              </w:rPr>
              <w:t>Ліцензія: безкоштовна публічна версія для некомерційних проектів, якщо проект має прибуток, то виплачується 5% роялті. Документація: достатньо повна, але не вирішує деяких питань. Спільнота: більшість учасників мають гарний опит у розробці ігор, але не дуже активно вирішуються проблеми</w:t>
            </w:r>
          </w:p>
        </w:tc>
      </w:tr>
      <w:tr w:rsidR="007E34D3" w:rsidRPr="00391A1C" w14:paraId="329E1E66" w14:textId="77777777" w:rsidTr="187D8C9D">
        <w:tc>
          <w:tcPr>
            <w:tcW w:w="463" w:type="pct"/>
            <w:vAlign w:val="center"/>
          </w:tcPr>
          <w:p w14:paraId="1D4B76F6" w14:textId="77777777" w:rsidR="007E34D3" w:rsidRPr="00360FBC" w:rsidRDefault="187D8C9D" w:rsidP="00D43B1C">
            <w:pPr>
              <w:widowControl w:val="0"/>
              <w:jc w:val="left"/>
              <w:rPr>
                <w:sz w:val="24"/>
                <w:lang w:val="en-US"/>
              </w:rPr>
            </w:pPr>
            <w:r w:rsidRPr="00360FBC">
              <w:rPr>
                <w:sz w:val="24"/>
                <w:lang w:val="en-US"/>
              </w:rPr>
              <w:t>CryEngine</w:t>
            </w:r>
          </w:p>
        </w:tc>
        <w:tc>
          <w:tcPr>
            <w:tcW w:w="896" w:type="pct"/>
            <w:vAlign w:val="center"/>
          </w:tcPr>
          <w:p w14:paraId="731F7908" w14:textId="77777777" w:rsidR="007E34D3" w:rsidRPr="00391A1C" w:rsidRDefault="187D8C9D" w:rsidP="00D43B1C">
            <w:pPr>
              <w:widowControl w:val="0"/>
              <w:jc w:val="left"/>
              <w:rPr>
                <w:sz w:val="24"/>
                <w:lang w:val="uk-UA"/>
              </w:rPr>
            </w:pPr>
            <w:r w:rsidRPr="187D8C9D">
              <w:rPr>
                <w:sz w:val="24"/>
                <w:lang w:val="uk-UA"/>
              </w:rPr>
              <w:t>Первині: C++, С#</w:t>
            </w:r>
          </w:p>
          <w:p w14:paraId="1973148E" w14:textId="77777777" w:rsidR="007E34D3" w:rsidRPr="00391A1C" w:rsidRDefault="187D8C9D" w:rsidP="00D43B1C">
            <w:pPr>
              <w:widowControl w:val="0"/>
              <w:jc w:val="left"/>
              <w:rPr>
                <w:sz w:val="24"/>
                <w:lang w:val="uk-UA"/>
              </w:rPr>
            </w:pPr>
            <w:r w:rsidRPr="187D8C9D">
              <w:rPr>
                <w:sz w:val="24"/>
                <w:lang w:val="uk-UA"/>
              </w:rPr>
              <w:t>Скриптові: Lua, C#</w:t>
            </w:r>
          </w:p>
        </w:tc>
        <w:tc>
          <w:tcPr>
            <w:tcW w:w="1891" w:type="pct"/>
            <w:vAlign w:val="center"/>
          </w:tcPr>
          <w:p w14:paraId="6EE84DBF" w14:textId="77777777" w:rsidR="007E34D3" w:rsidRPr="00391A1C" w:rsidRDefault="187D8C9D" w:rsidP="00D43B1C">
            <w:pPr>
              <w:widowControl w:val="0"/>
              <w:rPr>
                <w:sz w:val="24"/>
                <w:lang w:val="uk-UA"/>
              </w:rPr>
            </w:pPr>
            <w:r w:rsidRPr="187D8C9D">
              <w:rPr>
                <w:sz w:val="24"/>
                <w:lang w:val="uk-UA"/>
              </w:rPr>
              <w:t xml:space="preserve">Є змога перенесення на 7 платформ. Підтримує 2D та 3D графіку різних типів. Присутній розширений набір засобів для створення багатокористувацьких ігор. Має засоби реалізації ігрового інтелекту для деяких жанрів. </w:t>
            </w:r>
          </w:p>
        </w:tc>
        <w:tc>
          <w:tcPr>
            <w:tcW w:w="1750" w:type="pct"/>
            <w:vAlign w:val="center"/>
          </w:tcPr>
          <w:p w14:paraId="60FB8123" w14:textId="77777777" w:rsidR="007E34D3" w:rsidRPr="00391A1C" w:rsidRDefault="187D8C9D" w:rsidP="00D43B1C">
            <w:pPr>
              <w:widowControl w:val="0"/>
              <w:rPr>
                <w:sz w:val="24"/>
                <w:lang w:val="uk-UA"/>
              </w:rPr>
            </w:pPr>
            <w:r w:rsidRPr="187D8C9D">
              <w:rPr>
                <w:sz w:val="24"/>
                <w:lang w:val="uk-UA"/>
              </w:rPr>
              <w:t>Ліцензія: повністю безкоштовна без виплат роялті, відкритий вихідний код.</w:t>
            </w:r>
          </w:p>
          <w:p w14:paraId="2B95F328" w14:textId="77777777" w:rsidR="007E34D3" w:rsidRPr="00391A1C" w:rsidRDefault="187D8C9D" w:rsidP="00D43B1C">
            <w:pPr>
              <w:widowControl w:val="0"/>
              <w:rPr>
                <w:sz w:val="24"/>
                <w:lang w:val="uk-UA"/>
              </w:rPr>
            </w:pPr>
            <w:r w:rsidRPr="187D8C9D">
              <w:rPr>
                <w:sz w:val="24"/>
                <w:lang w:val="uk-UA"/>
              </w:rPr>
              <w:t xml:space="preserve">Документація: є не розкриті питання. Спільнота: не дуже активна, на деякі питання можна не отримати відповідь. </w:t>
            </w:r>
          </w:p>
        </w:tc>
      </w:tr>
    </w:tbl>
    <w:p w14:paraId="7700F2DD" w14:textId="77777777" w:rsidR="007E34D3" w:rsidRPr="00391A1C" w:rsidRDefault="007E34D3" w:rsidP="00D43B1C">
      <w:pPr>
        <w:widowControl w:val="0"/>
        <w:rPr>
          <w:lang w:val="uk-UA"/>
        </w:rPr>
      </w:pPr>
    </w:p>
    <w:p w14:paraId="7A71F0E2" w14:textId="69B9C9C7" w:rsidR="007E34D3" w:rsidRPr="00391A1C" w:rsidRDefault="002E0C02" w:rsidP="002635C9">
      <w:pPr>
        <w:widowControl w:val="0"/>
        <w:ind w:firstLine="709"/>
        <w:rPr>
          <w:lang w:val="uk-UA"/>
        </w:rPr>
      </w:pPr>
      <w:r w:rsidRPr="00444282">
        <w:rPr>
          <w:noProof/>
        </w:rPr>
        <w:lastRenderedPageBreak/>
        <mc:AlternateContent>
          <mc:Choice Requires="wps">
            <w:drawing>
              <wp:anchor distT="0" distB="0" distL="114300" distR="114300" simplePos="0" relativeHeight="251658248" behindDoc="0" locked="0" layoutInCell="1" allowOverlap="1" wp14:anchorId="781255DF" wp14:editId="59D2947D">
                <wp:simplePos x="0" y="0"/>
                <wp:positionH relativeFrom="column">
                  <wp:posOffset>8955478</wp:posOffset>
                </wp:positionH>
                <wp:positionV relativeFrom="paragraph">
                  <wp:posOffset>-831272</wp:posOffset>
                </wp:positionV>
                <wp:extent cx="342900" cy="285750"/>
                <wp:effectExtent l="0" t="0" r="19050" b="19050"/>
                <wp:wrapNone/>
                <wp:docPr id="8"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31E4A63" id="Скругленный прямоугольник 6" o:spid="_x0000_s1026" style="position:absolute;margin-left:705.15pt;margin-top:-65.45pt;width:27pt;height:2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" fillcolor="white [3212]" strokecolor="white [3212]" strokeweight="1pt">
                <v:stroke joinstyle="miter"/>
                <v:path arrowok="t"/>
              </v:roundrect>
            </w:pict>
          </mc:Fallback>
        </mc:AlternateContent>
      </w:r>
      <w:r w:rsidR="007E34D3" w:rsidRPr="00391A1C">
        <w:rPr>
          <w:lang w:val="uk-UA"/>
        </w:rPr>
        <w:t>Продовження</w:t>
      </w:r>
      <w:r w:rsidR="002635C9">
        <w:rPr>
          <w:lang w:val="uk-UA"/>
        </w:rPr>
        <w:t xml:space="preserve"> </w:t>
      </w:r>
      <w:r w:rsidR="00B4737E">
        <w:rPr>
          <w:lang w:val="uk-UA"/>
        </w:rPr>
        <w:t>таблиці</w:t>
      </w:r>
      <w:r w:rsidR="007E34D3" w:rsidRPr="00391A1C">
        <w:rPr>
          <w:lang w:val="uk-UA"/>
        </w:rPr>
        <w:t xml:space="preserve"> </w:t>
      </w:r>
      <w:r w:rsidR="007E34D3" w:rsidRPr="2852B9E7">
        <w:fldChar w:fldCharType="begin"/>
      </w:r>
      <w:r w:rsidR="007E34D3" w:rsidRPr="00391A1C">
        <w:rPr>
          <w:lang w:val="uk-UA"/>
        </w:rPr>
        <w:instrText xml:space="preserve"> REF _Ref482582047 \h </w:instrText>
      </w:r>
      <w:r w:rsidR="00B4737E">
        <w:instrText xml:space="preserve"> \* MERGEFORMAT </w:instrText>
      </w:r>
      <w:r w:rsidR="007E34D3" w:rsidRPr="2852B9E7">
        <w:rPr>
          <w:lang w:val="uk-UA"/>
        </w:rPr>
        <w:fldChar w:fldCharType="separate"/>
      </w:r>
      <w:r w:rsidR="003D2C12" w:rsidRPr="003D2C12">
        <w:rPr>
          <w:vanish/>
          <w:lang w:val="uk-UA"/>
        </w:rPr>
        <w:t>Таблиця</w:t>
      </w:r>
      <w:r w:rsidR="003D2C12" w:rsidRPr="00391A1C">
        <w:t xml:space="preserve"> </w:t>
      </w:r>
      <w:r w:rsidR="003D2C12">
        <w:rPr>
          <w:noProof/>
        </w:rPr>
        <w:t>1.1</w:t>
      </w:r>
      <w:r w:rsidR="007E34D3" w:rsidRPr="2852B9E7">
        <w:fldChar w:fldCharType="end"/>
      </w:r>
    </w:p>
    <w:tbl>
      <w:tblPr>
        <w:tblStyle w:val="TableGrid"/>
        <w:tblW w:w="5000" w:type="pct"/>
        <w:tblLook w:val="04A0" w:firstRow="1" w:lastRow="0" w:firstColumn="1" w:lastColumn="0" w:noHBand="0" w:noVBand="1"/>
      </w:tblPr>
      <w:tblGrid>
        <w:gridCol w:w="1348"/>
        <w:gridCol w:w="2609"/>
        <w:gridCol w:w="5507"/>
        <w:gridCol w:w="5096"/>
      </w:tblGrid>
      <w:tr w:rsidR="007E34D3" w:rsidRPr="00391A1C" w14:paraId="15B43E2E" w14:textId="77777777" w:rsidTr="187D8C9D">
        <w:tc>
          <w:tcPr>
            <w:tcW w:w="463" w:type="pct"/>
            <w:vAlign w:val="center"/>
          </w:tcPr>
          <w:p w14:paraId="0032FDD3" w14:textId="77777777" w:rsidR="007E34D3" w:rsidRPr="00391A1C" w:rsidRDefault="187D8C9D" w:rsidP="00D43B1C">
            <w:pPr>
              <w:widowControl w:val="0"/>
              <w:rPr>
                <w:sz w:val="24"/>
                <w:lang w:val="uk-UA"/>
              </w:rPr>
            </w:pPr>
            <w:r w:rsidRPr="187D8C9D">
              <w:rPr>
                <w:sz w:val="24"/>
                <w:lang w:val="uk-UA"/>
              </w:rPr>
              <w:t>Panda3D</w:t>
            </w:r>
          </w:p>
        </w:tc>
        <w:tc>
          <w:tcPr>
            <w:tcW w:w="896" w:type="pct"/>
            <w:vAlign w:val="center"/>
          </w:tcPr>
          <w:p w14:paraId="3F403489" w14:textId="77777777" w:rsidR="007E34D3" w:rsidRPr="00391A1C" w:rsidRDefault="187D8C9D" w:rsidP="00D43B1C">
            <w:pPr>
              <w:widowControl w:val="0"/>
              <w:rPr>
                <w:sz w:val="24"/>
                <w:lang w:val="uk-UA"/>
              </w:rPr>
            </w:pPr>
            <w:r w:rsidRPr="187D8C9D">
              <w:rPr>
                <w:sz w:val="24"/>
                <w:lang w:val="uk-UA"/>
              </w:rPr>
              <w:t xml:space="preserve">Первині: C++, </w:t>
            </w:r>
            <w:r w:rsidRPr="00360FBC">
              <w:rPr>
                <w:sz w:val="24"/>
                <w:lang w:val="en-US"/>
              </w:rPr>
              <w:t>Python</w:t>
            </w:r>
          </w:p>
          <w:p w14:paraId="1D2C3E0B" w14:textId="77777777" w:rsidR="007E34D3" w:rsidRPr="00391A1C" w:rsidRDefault="187D8C9D" w:rsidP="00D43B1C">
            <w:pPr>
              <w:widowControl w:val="0"/>
              <w:rPr>
                <w:sz w:val="24"/>
                <w:lang w:val="uk-UA"/>
              </w:rPr>
            </w:pPr>
            <w:r w:rsidRPr="187D8C9D">
              <w:rPr>
                <w:sz w:val="24"/>
                <w:lang w:val="uk-UA"/>
              </w:rPr>
              <w:t xml:space="preserve">Скриптові: </w:t>
            </w:r>
            <w:r w:rsidRPr="00360FBC">
              <w:rPr>
                <w:sz w:val="24"/>
                <w:lang w:val="en-US"/>
              </w:rPr>
              <w:t>Python</w:t>
            </w:r>
          </w:p>
        </w:tc>
        <w:tc>
          <w:tcPr>
            <w:tcW w:w="1891" w:type="pct"/>
            <w:vAlign w:val="center"/>
          </w:tcPr>
          <w:p w14:paraId="4554FECB" w14:textId="77777777" w:rsidR="007E34D3" w:rsidRPr="00391A1C" w:rsidRDefault="187D8C9D" w:rsidP="00D43B1C">
            <w:pPr>
              <w:widowControl w:val="0"/>
              <w:rPr>
                <w:sz w:val="24"/>
                <w:lang w:val="uk-UA"/>
              </w:rPr>
            </w:pPr>
            <w:r w:rsidRPr="187D8C9D">
              <w:rPr>
                <w:sz w:val="24"/>
                <w:lang w:val="uk-UA"/>
              </w:rPr>
              <w:t>Є змога перенесення на 3 платформи. Підтримує 2D та 3D графіку. Не можливе створення багатокористувацьких ігор за допомогою бібліотек ігрового рушія, потребує сторонні бібліотеки. Відсутні засоби реалізації ігрового інтелекту.</w:t>
            </w:r>
          </w:p>
        </w:tc>
        <w:tc>
          <w:tcPr>
            <w:tcW w:w="1750" w:type="pct"/>
            <w:vAlign w:val="center"/>
          </w:tcPr>
          <w:p w14:paraId="68BF8092" w14:textId="77777777" w:rsidR="007E34D3" w:rsidRPr="00391A1C" w:rsidRDefault="187D8C9D" w:rsidP="00D43B1C">
            <w:pPr>
              <w:widowControl w:val="0"/>
              <w:rPr>
                <w:sz w:val="24"/>
                <w:lang w:val="uk-UA"/>
              </w:rPr>
            </w:pPr>
            <w:r w:rsidRPr="187D8C9D">
              <w:rPr>
                <w:sz w:val="24"/>
                <w:lang w:val="uk-UA"/>
              </w:rPr>
              <w:t>Ліцензія: безкоштовна. Документація: детально не описані важливі нюанси. Спільнота: активна, деякі питання залишаються без відповіді.</w:t>
            </w:r>
          </w:p>
        </w:tc>
      </w:tr>
      <w:tr w:rsidR="007E34D3" w:rsidRPr="00391A1C" w14:paraId="44B99F04" w14:textId="77777777" w:rsidTr="187D8C9D">
        <w:tc>
          <w:tcPr>
            <w:tcW w:w="463" w:type="pct"/>
            <w:vAlign w:val="center"/>
          </w:tcPr>
          <w:p w14:paraId="3EC215B8" w14:textId="77777777" w:rsidR="007E34D3" w:rsidRPr="00391A1C" w:rsidRDefault="187D8C9D" w:rsidP="00D43B1C">
            <w:pPr>
              <w:widowControl w:val="0"/>
              <w:jc w:val="left"/>
              <w:rPr>
                <w:sz w:val="24"/>
                <w:lang w:val="uk-UA"/>
              </w:rPr>
            </w:pPr>
            <w:r w:rsidRPr="187D8C9D">
              <w:rPr>
                <w:sz w:val="24"/>
                <w:lang w:val="uk-UA"/>
              </w:rPr>
              <w:t>Urho3D</w:t>
            </w:r>
          </w:p>
        </w:tc>
        <w:tc>
          <w:tcPr>
            <w:tcW w:w="896" w:type="pct"/>
            <w:vAlign w:val="center"/>
          </w:tcPr>
          <w:p w14:paraId="36C817B9" w14:textId="77777777" w:rsidR="007E34D3" w:rsidRPr="00391A1C" w:rsidRDefault="187D8C9D" w:rsidP="00D43B1C">
            <w:pPr>
              <w:widowControl w:val="0"/>
              <w:rPr>
                <w:sz w:val="24"/>
                <w:lang w:val="uk-UA"/>
              </w:rPr>
            </w:pPr>
            <w:r w:rsidRPr="187D8C9D">
              <w:rPr>
                <w:sz w:val="24"/>
                <w:lang w:val="uk-UA"/>
              </w:rPr>
              <w:t>Первині: C++</w:t>
            </w:r>
          </w:p>
          <w:p w14:paraId="3542F2EB" w14:textId="77777777" w:rsidR="007E34D3" w:rsidRPr="00391A1C" w:rsidRDefault="187D8C9D" w:rsidP="00D43B1C">
            <w:pPr>
              <w:widowControl w:val="0"/>
              <w:rPr>
                <w:sz w:val="24"/>
                <w:lang w:val="uk-UA"/>
              </w:rPr>
            </w:pPr>
            <w:r w:rsidRPr="187D8C9D">
              <w:rPr>
                <w:sz w:val="24"/>
                <w:lang w:val="uk-UA"/>
              </w:rPr>
              <w:t xml:space="preserve">Скриптові: </w:t>
            </w:r>
            <w:r w:rsidRPr="187D8C9D">
              <w:rPr>
                <w:lang w:val="uk-UA"/>
              </w:rPr>
              <w:t>–</w:t>
            </w:r>
          </w:p>
        </w:tc>
        <w:tc>
          <w:tcPr>
            <w:tcW w:w="1891" w:type="pct"/>
            <w:vAlign w:val="center"/>
          </w:tcPr>
          <w:p w14:paraId="646DEBA0" w14:textId="77777777" w:rsidR="007E34D3" w:rsidRPr="00391A1C" w:rsidRDefault="187D8C9D" w:rsidP="00D43B1C">
            <w:pPr>
              <w:widowControl w:val="0"/>
              <w:rPr>
                <w:sz w:val="24"/>
                <w:lang w:val="uk-UA"/>
              </w:rPr>
            </w:pPr>
            <w:r w:rsidRPr="187D8C9D">
              <w:rPr>
                <w:sz w:val="24"/>
                <w:lang w:val="uk-UA"/>
              </w:rPr>
              <w:t>Є змога перенесення на 4 платформи. Підтримує 2D та 3D графіку. Не можливе створення багатокористувацьких ігор за допомогою бібліотек ігрового рушія, потребує стороні бібліотеки. Відсутні засоби реалізації ігрового інтелекту.</w:t>
            </w:r>
          </w:p>
        </w:tc>
        <w:tc>
          <w:tcPr>
            <w:tcW w:w="1750" w:type="pct"/>
            <w:vAlign w:val="center"/>
          </w:tcPr>
          <w:p w14:paraId="67F53330" w14:textId="77777777" w:rsidR="007E34D3" w:rsidRPr="00391A1C" w:rsidRDefault="187D8C9D" w:rsidP="00D43B1C">
            <w:pPr>
              <w:widowControl w:val="0"/>
              <w:rPr>
                <w:sz w:val="24"/>
                <w:lang w:val="uk-UA"/>
              </w:rPr>
            </w:pPr>
            <w:r w:rsidRPr="187D8C9D">
              <w:rPr>
                <w:sz w:val="24"/>
                <w:lang w:val="uk-UA"/>
              </w:rPr>
              <w:t>Ліцензія: безкоштовна. Документація: описує тільки загальні положення. Спільнота: офіційної спільноти не має</w:t>
            </w:r>
          </w:p>
        </w:tc>
      </w:tr>
      <w:tr w:rsidR="007E34D3" w:rsidRPr="00B54506" w14:paraId="77769B6F" w14:textId="77777777" w:rsidTr="187D8C9D">
        <w:tc>
          <w:tcPr>
            <w:tcW w:w="463" w:type="pct"/>
            <w:vAlign w:val="center"/>
          </w:tcPr>
          <w:p w14:paraId="2016297B" w14:textId="77777777" w:rsidR="007E34D3" w:rsidRPr="00360FBC" w:rsidRDefault="187D8C9D" w:rsidP="00D43B1C">
            <w:pPr>
              <w:widowControl w:val="0"/>
              <w:jc w:val="left"/>
              <w:rPr>
                <w:sz w:val="24"/>
                <w:lang w:val="en-US"/>
              </w:rPr>
            </w:pPr>
            <w:r w:rsidRPr="00360FBC">
              <w:rPr>
                <w:sz w:val="24"/>
                <w:lang w:val="en-US"/>
              </w:rPr>
              <w:t>Wave</w:t>
            </w:r>
          </w:p>
        </w:tc>
        <w:tc>
          <w:tcPr>
            <w:tcW w:w="896" w:type="pct"/>
            <w:vAlign w:val="center"/>
          </w:tcPr>
          <w:p w14:paraId="0D422309" w14:textId="77777777" w:rsidR="007E34D3" w:rsidRPr="00391A1C" w:rsidRDefault="187D8C9D" w:rsidP="00D43B1C">
            <w:pPr>
              <w:widowControl w:val="0"/>
              <w:rPr>
                <w:sz w:val="24"/>
                <w:lang w:val="uk-UA"/>
              </w:rPr>
            </w:pPr>
            <w:r w:rsidRPr="187D8C9D">
              <w:rPr>
                <w:sz w:val="24"/>
                <w:lang w:val="uk-UA"/>
              </w:rPr>
              <w:t>Первині: C#; VB; F#</w:t>
            </w:r>
          </w:p>
          <w:p w14:paraId="3D46D175" w14:textId="77777777" w:rsidR="007E34D3" w:rsidRPr="00391A1C" w:rsidRDefault="187D8C9D" w:rsidP="00D43B1C">
            <w:pPr>
              <w:widowControl w:val="0"/>
              <w:rPr>
                <w:sz w:val="24"/>
                <w:lang w:val="uk-UA"/>
              </w:rPr>
            </w:pPr>
            <w:r w:rsidRPr="187D8C9D">
              <w:rPr>
                <w:sz w:val="24"/>
                <w:lang w:val="uk-UA"/>
              </w:rPr>
              <w:t>Скриптові: C#; VB; F#</w:t>
            </w:r>
          </w:p>
        </w:tc>
        <w:tc>
          <w:tcPr>
            <w:tcW w:w="1891" w:type="pct"/>
            <w:vAlign w:val="center"/>
          </w:tcPr>
          <w:p w14:paraId="60DE5064" w14:textId="77777777" w:rsidR="007E34D3" w:rsidRPr="00391A1C" w:rsidRDefault="187D8C9D" w:rsidP="00D43B1C">
            <w:pPr>
              <w:widowControl w:val="0"/>
              <w:rPr>
                <w:sz w:val="24"/>
                <w:lang w:val="uk-UA"/>
              </w:rPr>
            </w:pPr>
            <w:r w:rsidRPr="187D8C9D">
              <w:rPr>
                <w:sz w:val="24"/>
                <w:lang w:val="uk-UA"/>
              </w:rPr>
              <w:t>Є змога перенесення на 3 платформи. Підтримує 2D та 3D графіку. Не можливе створення багатокористувацьких ігор за допомогою бібліотек ігрового рушія, потребує стороні бібліотеки. Відсутні засоби реалізації ігрового інтелекту.</w:t>
            </w:r>
          </w:p>
        </w:tc>
        <w:tc>
          <w:tcPr>
            <w:tcW w:w="1750" w:type="pct"/>
            <w:vAlign w:val="center"/>
          </w:tcPr>
          <w:p w14:paraId="4BBEF2D4" w14:textId="77777777" w:rsidR="007E34D3" w:rsidRPr="00391A1C" w:rsidRDefault="187D8C9D" w:rsidP="00D43B1C">
            <w:pPr>
              <w:widowControl w:val="0"/>
              <w:rPr>
                <w:sz w:val="24"/>
                <w:lang w:val="uk-UA"/>
              </w:rPr>
            </w:pPr>
            <w:r w:rsidRPr="187D8C9D">
              <w:rPr>
                <w:sz w:val="24"/>
                <w:lang w:val="uk-UA"/>
              </w:rPr>
              <w:t>Ліцензія: безкоштовна, але для повноцінної роботи потребує придбання інших продуктів. Документація: описує тільки загальні положення і деякі заміжні аспекти. Спільнота: офіційної спільноти не має</w:t>
            </w:r>
          </w:p>
        </w:tc>
      </w:tr>
    </w:tbl>
    <w:p w14:paraId="1C35EB29" w14:textId="4ADDAA67" w:rsidR="007E34D3" w:rsidRPr="00391A1C" w:rsidRDefault="00156E17" w:rsidP="00D43B1C">
      <w:pPr>
        <w:widowControl w:val="0"/>
        <w:ind w:firstLine="720"/>
        <w:rPr>
          <w:lang w:val="uk-UA"/>
        </w:rPr>
        <w:sectPr w:rsidR="007E34D3" w:rsidRPr="00391A1C" w:rsidSect="00F94496">
          <w:pgSz w:w="16838" w:h="11906" w:orient="landscape" w:code="9"/>
          <w:pgMar w:top="1701" w:right="1134" w:bottom="851" w:left="1134" w:header="432" w:footer="720" w:gutter="0"/>
          <w:cols w:space="720"/>
          <w:docGrid w:linePitch="381"/>
        </w:sectPr>
      </w:pPr>
      <w:r w:rsidRPr="00807855">
        <w:rPr>
          <w:noProof/>
          <w:lang w:val="uk-UA"/>
        </w:rPr>
        <mc:AlternateContent>
          <mc:Choice Requires="wps">
            <w:drawing>
              <wp:anchor distT="45720" distB="45720" distL="114300" distR="114300" simplePos="0" relativeHeight="251658244" behindDoc="0" locked="0" layoutInCell="1" allowOverlap="1" wp14:anchorId="76DDFC99" wp14:editId="5B79911A">
                <wp:simplePos x="0" y="0"/>
                <wp:positionH relativeFrom="column">
                  <wp:posOffset>9302115</wp:posOffset>
                </wp:positionH>
                <wp:positionV relativeFrom="paragraph">
                  <wp:posOffset>1071055</wp:posOffset>
                </wp:positionV>
                <wp:extent cx="415636" cy="527417"/>
                <wp:effectExtent l="0" t="0" r="3810" b="63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415636" cy="527417"/>
                        </a:xfrm>
                        <a:prstGeom prst="rect">
                          <a:avLst/>
                        </a:prstGeom>
                        <a:solidFill>
                          <a:srgbClr val="FFFFFF"/>
                        </a:solidFill>
                        <a:ln w="9525">
                          <a:noFill/>
                          <a:miter lim="800000"/>
                          <a:headEnd/>
                          <a:tailEnd/>
                        </a:ln>
                      </wps:spPr>
                      <wps:txbx>
                        <w:txbxContent>
                          <w:sdt>
                            <w:sdtPr>
                              <w:id w:val="-1335454492"/>
                              <w:docPartObj>
                                <w:docPartGallery w:val="Page Numbers (Top of Page)"/>
                                <w:docPartUnique/>
                              </w:docPartObj>
                            </w:sdtPr>
                            <w:sdtContent>
                              <w:p w14:paraId="1F12FCFD" w14:textId="7A0FE02E" w:rsidR="00760B1C" w:rsidRDefault="00760B1C" w:rsidP="00156E17">
                                <w:pPr>
                                  <w:pStyle w:val="Header"/>
                                  <w:jc w:val="right"/>
                                </w:pPr>
                                <w:r>
                                  <w:fldChar w:fldCharType="begin"/>
                                </w:r>
                                <w:r>
                                  <w:instrText>PAGE   \* MERGEFORMAT</w:instrText>
                                </w:r>
                                <w:r>
                                  <w:fldChar w:fldCharType="separate"/>
                                </w:r>
                                <w:r w:rsidR="003D2C12">
                                  <w:rPr>
                                    <w:noProof/>
                                  </w:rPr>
                                  <w:t>25</w:t>
                                </w:r>
                                <w:r>
                                  <w:fldChar w:fldCharType="end"/>
                                </w:r>
                              </w:p>
                            </w:sdtContent>
                          </w:sdt>
                          <w:p w14:paraId="36803ED1" w14:textId="77777777" w:rsidR="00760B1C" w:rsidRDefault="00760B1C" w:rsidP="00156E17"/>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DDFC99" id="_x0000_s1028" type="#_x0000_t202" style="position:absolute;left:0;text-align:left;margin-left:732.45pt;margin-top:84.35pt;width:32.75pt;height:41.55pt;rotation:180;flip:y;z-index:2516582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" stroked="f">
                <v:textbox style="layout-flow:vertical">
                  <w:txbxContent>
                    <w:sdt>
                      <w:sdtPr>
                        <w:id w:val="-1335454492"/>
                        <w:docPartObj>
                          <w:docPartGallery w:val="Page Numbers (Top of Page)"/>
                          <w:docPartUnique/>
                        </w:docPartObj>
                      </w:sdtPr>
                      <w:sdtContent>
                        <w:p w14:paraId="1F12FCFD" w14:textId="7A0FE02E" w:rsidR="00760B1C" w:rsidRDefault="00760B1C" w:rsidP="00156E17">
                          <w:pPr>
                            <w:pStyle w:val="Header"/>
                            <w:jc w:val="right"/>
                          </w:pPr>
                          <w:r>
                            <w:fldChar w:fldCharType="begin"/>
                          </w:r>
                          <w:r>
                            <w:instrText>PAGE   \* MERGEFORMAT</w:instrText>
                          </w:r>
                          <w:r>
                            <w:fldChar w:fldCharType="separate"/>
                          </w:r>
                          <w:r w:rsidR="003D2C12">
                            <w:rPr>
                              <w:noProof/>
                            </w:rPr>
                            <w:t>25</w:t>
                          </w:r>
                          <w:r>
                            <w:fldChar w:fldCharType="end"/>
                          </w:r>
                        </w:p>
                      </w:sdtContent>
                    </w:sdt>
                    <w:p w14:paraId="36803ED1" w14:textId="77777777" w:rsidR="00760B1C" w:rsidRDefault="00760B1C" w:rsidP="00156E17"/>
                  </w:txbxContent>
                </v:textbox>
              </v:shape>
            </w:pict>
          </mc:Fallback>
        </mc:AlternateContent>
      </w:r>
    </w:p>
    <w:p w14:paraId="5B8B44DB" w14:textId="277023E6" w:rsidR="007E34D3" w:rsidRPr="00391A1C" w:rsidRDefault="00D91C69" w:rsidP="00D43B1C">
      <w:pPr>
        <w:pStyle w:val="Caption"/>
        <w:spacing w:line="360" w:lineRule="auto"/>
        <w:ind w:firstLine="709"/>
        <w:jc w:val="left"/>
      </w:pPr>
      <w:r w:rsidRPr="00807855">
        <w:rPr>
          <w:noProof/>
        </w:rPr>
        <w:lastRenderedPageBreak/>
        <mc:AlternateContent>
          <mc:Choice Requires="wps">
            <w:drawing>
              <wp:anchor distT="45720" distB="45720" distL="114300" distR="114300" simplePos="0" relativeHeight="251658245" behindDoc="0" locked="0" layoutInCell="1" allowOverlap="1" wp14:anchorId="38B51C8E" wp14:editId="7441FDE3">
                <wp:simplePos x="0" y="0"/>
                <wp:positionH relativeFrom="column">
                  <wp:posOffset>9337848</wp:posOffset>
                </wp:positionH>
                <wp:positionV relativeFrom="paragraph">
                  <wp:posOffset>5554526</wp:posOffset>
                </wp:positionV>
                <wp:extent cx="415636" cy="638175"/>
                <wp:effectExtent l="0" t="0" r="3810" b="952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415636" cy="638175"/>
                        </a:xfrm>
                        <a:prstGeom prst="rect">
                          <a:avLst/>
                        </a:prstGeom>
                        <a:solidFill>
                          <a:srgbClr val="FFFFFF"/>
                        </a:solidFill>
                        <a:ln w="9525">
                          <a:noFill/>
                          <a:miter lim="800000"/>
                          <a:headEnd/>
                          <a:tailEnd/>
                        </a:ln>
                      </wps:spPr>
                      <wps:txbx>
                        <w:txbxContent>
                          <w:sdt>
                            <w:sdtPr>
                              <w:id w:val="-1987320652"/>
                              <w:docPartObj>
                                <w:docPartGallery w:val="Page Numbers (Top of Page)"/>
                                <w:docPartUnique/>
                              </w:docPartObj>
                            </w:sdtPr>
                            <w:sdtContent>
                              <w:p w14:paraId="1514577D" w14:textId="5A25EE3C" w:rsidR="00760B1C" w:rsidRDefault="00760B1C" w:rsidP="00156E17">
                                <w:pPr>
                                  <w:jc w:val="right"/>
                                </w:pPr>
                                <w:r>
                                  <w:fldChar w:fldCharType="begin"/>
                                </w:r>
                                <w:r>
                                  <w:instrText>PAGE   \* MERGEFORMAT</w:instrText>
                                </w:r>
                                <w:r>
                                  <w:fldChar w:fldCharType="separate"/>
                                </w:r>
                                <w:r w:rsidR="003D2C12">
                                  <w:rPr>
                                    <w:noProof/>
                                  </w:rPr>
                                  <w:t>26</w:t>
                                </w:r>
                                <w:r>
                                  <w:fldChar w:fldCharType="end"/>
                                </w:r>
                              </w:p>
                            </w:sdtContent>
                          </w:sdt>
                          <w:p w14:paraId="486D1294" w14:textId="77777777" w:rsidR="00760B1C" w:rsidRDefault="00760B1C" w:rsidP="00156E17"/>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B51C8E" id="Text Box 3" o:spid="_x0000_s1029" type="#_x0000_t202" style="position:absolute;left:0;text-align:left;margin-left:735.25pt;margin-top:437.35pt;width:32.75pt;height:50.25pt;rotation:180;flip:y;z-index:25165824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" stroked="f">
                <v:textbox style="layout-flow:vertical">
                  <w:txbxContent>
                    <w:sdt>
                      <w:sdtPr>
                        <w:id w:val="-1987320652"/>
                        <w:docPartObj>
                          <w:docPartGallery w:val="Page Numbers (Top of Page)"/>
                          <w:docPartUnique/>
                        </w:docPartObj>
                      </w:sdtPr>
                      <w:sdtContent>
                        <w:p w14:paraId="1514577D" w14:textId="5A25EE3C" w:rsidR="00760B1C" w:rsidRDefault="00760B1C" w:rsidP="00156E17">
                          <w:pPr>
                            <w:jc w:val="right"/>
                          </w:pPr>
                          <w:r>
                            <w:fldChar w:fldCharType="begin"/>
                          </w:r>
                          <w:r>
                            <w:instrText>PAGE   \* MERGEFORMAT</w:instrText>
                          </w:r>
                          <w:r>
                            <w:fldChar w:fldCharType="separate"/>
                          </w:r>
                          <w:r w:rsidR="003D2C12">
                            <w:rPr>
                              <w:noProof/>
                            </w:rPr>
                            <w:t>26</w:t>
                          </w:r>
                          <w:r>
                            <w:fldChar w:fldCharType="end"/>
                          </w:r>
                        </w:p>
                      </w:sdtContent>
                    </w:sdt>
                    <w:p w14:paraId="486D1294" w14:textId="77777777" w:rsidR="00760B1C" w:rsidRDefault="00760B1C" w:rsidP="00156E17"/>
                  </w:txbxContent>
                </v:textbox>
              </v:shape>
            </w:pict>
          </mc:Fallback>
        </mc:AlternateContent>
      </w:r>
      <w:r w:rsidR="007E34D3" w:rsidRPr="00391A1C">
        <w:t xml:space="preserve">Таблиця </w:t>
      </w:r>
      <w:r w:rsidR="00470142">
        <w:fldChar w:fldCharType="begin"/>
      </w:r>
      <w:r w:rsidR="00470142">
        <w:instrText xml:space="preserve"> STYLEREF 1 \s </w:instrText>
      </w:r>
      <w:r w:rsidR="00470142">
        <w:fldChar w:fldCharType="separate"/>
      </w:r>
      <w:r w:rsidR="003D2C12">
        <w:rPr>
          <w:noProof/>
        </w:rPr>
        <w:t>1</w:t>
      </w:r>
      <w:r w:rsidR="00470142">
        <w:fldChar w:fldCharType="end"/>
      </w:r>
      <w:r w:rsidR="00470142">
        <w:t>.</w:t>
      </w:r>
      <w:r w:rsidR="00470142">
        <w:fldChar w:fldCharType="begin"/>
      </w:r>
      <w:r w:rsidR="00470142">
        <w:instrText xml:space="preserve"> SEQ Таблиця \* ARABIC \s 1 </w:instrText>
      </w:r>
      <w:r w:rsidR="00470142">
        <w:fldChar w:fldCharType="separate"/>
      </w:r>
      <w:r w:rsidR="003D2C12">
        <w:rPr>
          <w:noProof/>
        </w:rPr>
        <w:t>2</w:t>
      </w:r>
      <w:r w:rsidR="00470142">
        <w:fldChar w:fldCharType="end"/>
      </w:r>
      <w:r w:rsidR="007E34D3" w:rsidRPr="00391A1C">
        <w:t xml:space="preserve"> – Аналіз характеристик ігрових рушіїв </w:t>
      </w:r>
      <w:r w:rsidR="007E34D3" w:rsidRPr="007A44F2">
        <w:rPr>
          <w:lang w:val="en-US"/>
        </w:rPr>
        <w:t>Unity</w:t>
      </w:r>
      <w:r w:rsidR="007E34D3" w:rsidRPr="00C66496">
        <w:t xml:space="preserve">, </w:t>
      </w:r>
      <w:r w:rsidR="007E34D3" w:rsidRPr="007A44F2">
        <w:rPr>
          <w:lang w:val="en-US"/>
        </w:rPr>
        <w:t>Unreal</w:t>
      </w:r>
      <w:r w:rsidR="007E34D3" w:rsidRPr="00391A1C">
        <w:t xml:space="preserve"> і </w:t>
      </w:r>
      <w:r w:rsidR="007E34D3" w:rsidRPr="007A44F2">
        <w:rPr>
          <w:lang w:val="en-US"/>
        </w:rPr>
        <w:t>CryEngine</w:t>
      </w:r>
    </w:p>
    <w:tbl>
      <w:tblPr>
        <w:tblStyle w:val="TableGrid"/>
        <w:tblW w:w="5000" w:type="pct"/>
        <w:tblLook w:val="04A0" w:firstRow="1" w:lastRow="0" w:firstColumn="1" w:lastColumn="0" w:noHBand="0" w:noVBand="1"/>
      </w:tblPr>
      <w:tblGrid>
        <w:gridCol w:w="1831"/>
        <w:gridCol w:w="5903"/>
        <w:gridCol w:w="6826"/>
      </w:tblGrid>
      <w:tr w:rsidR="007E34D3" w:rsidRPr="00391A1C" w14:paraId="0CBB2AAE" w14:textId="77777777" w:rsidTr="187D8C9D">
        <w:tc>
          <w:tcPr>
            <w:tcW w:w="629" w:type="pct"/>
          </w:tcPr>
          <w:p w14:paraId="08DD71E9" w14:textId="77777777" w:rsidR="007E34D3" w:rsidRPr="00391A1C" w:rsidRDefault="187D8C9D" w:rsidP="00D43B1C">
            <w:pPr>
              <w:widowControl w:val="0"/>
              <w:jc w:val="center"/>
              <w:rPr>
                <w:sz w:val="24"/>
                <w:lang w:val="uk-UA"/>
              </w:rPr>
            </w:pPr>
            <w:r w:rsidRPr="187D8C9D">
              <w:rPr>
                <w:sz w:val="24"/>
                <w:lang w:val="uk-UA"/>
              </w:rPr>
              <w:t>Назва рушію</w:t>
            </w:r>
          </w:p>
        </w:tc>
        <w:tc>
          <w:tcPr>
            <w:tcW w:w="2027" w:type="pct"/>
          </w:tcPr>
          <w:p w14:paraId="32679DC9" w14:textId="77777777" w:rsidR="007E34D3" w:rsidRPr="00391A1C" w:rsidRDefault="187D8C9D" w:rsidP="00D43B1C">
            <w:pPr>
              <w:widowControl w:val="0"/>
              <w:jc w:val="center"/>
              <w:rPr>
                <w:sz w:val="24"/>
                <w:lang w:val="uk-UA"/>
              </w:rPr>
            </w:pPr>
            <w:r w:rsidRPr="187D8C9D">
              <w:rPr>
                <w:sz w:val="24"/>
                <w:lang w:val="uk-UA"/>
              </w:rPr>
              <w:t>Позитивні сторони</w:t>
            </w:r>
          </w:p>
        </w:tc>
        <w:tc>
          <w:tcPr>
            <w:tcW w:w="2344" w:type="pct"/>
          </w:tcPr>
          <w:p w14:paraId="4C1CECF4" w14:textId="77777777" w:rsidR="007E34D3" w:rsidRPr="00391A1C" w:rsidRDefault="187D8C9D" w:rsidP="00D43B1C">
            <w:pPr>
              <w:widowControl w:val="0"/>
              <w:jc w:val="center"/>
              <w:rPr>
                <w:sz w:val="24"/>
                <w:lang w:val="uk-UA"/>
              </w:rPr>
            </w:pPr>
            <w:r w:rsidRPr="187D8C9D">
              <w:rPr>
                <w:sz w:val="24"/>
                <w:lang w:val="uk-UA"/>
              </w:rPr>
              <w:t>Негативні сторони</w:t>
            </w:r>
          </w:p>
        </w:tc>
      </w:tr>
      <w:tr w:rsidR="007E34D3" w:rsidRPr="00391A1C" w14:paraId="59A952C7" w14:textId="77777777" w:rsidTr="187D8C9D">
        <w:tc>
          <w:tcPr>
            <w:tcW w:w="629" w:type="pct"/>
          </w:tcPr>
          <w:p w14:paraId="0361071E" w14:textId="77777777" w:rsidR="007E34D3" w:rsidRPr="007A44F2" w:rsidRDefault="187D8C9D" w:rsidP="00D43B1C">
            <w:pPr>
              <w:widowControl w:val="0"/>
              <w:rPr>
                <w:sz w:val="24"/>
                <w:lang w:val="en-US"/>
              </w:rPr>
            </w:pPr>
            <w:r w:rsidRPr="007A44F2">
              <w:rPr>
                <w:sz w:val="24"/>
                <w:lang w:val="en-US"/>
              </w:rPr>
              <w:t>Unity</w:t>
            </w:r>
          </w:p>
        </w:tc>
        <w:tc>
          <w:tcPr>
            <w:tcW w:w="2027" w:type="pct"/>
          </w:tcPr>
          <w:p w14:paraId="3C5ABC53" w14:textId="77777777" w:rsidR="007E34D3" w:rsidRPr="00391A1C" w:rsidRDefault="187D8C9D" w:rsidP="00D43B1C">
            <w:pPr>
              <w:pStyle w:val="ListParagraph"/>
              <w:widowControl w:val="0"/>
              <w:ind w:left="0"/>
              <w:rPr>
                <w:sz w:val="24"/>
                <w:lang w:val="uk-UA"/>
              </w:rPr>
            </w:pPr>
            <w:r w:rsidRPr="187D8C9D">
              <w:rPr>
                <w:sz w:val="24"/>
                <w:lang w:val="uk-UA"/>
              </w:rPr>
              <w:t xml:space="preserve">Дуже популярний та має гарну ліцензійну політику. Потужний та інтуїтивно зрозумілий редактор сцен. Багато навчальних ресурсів і має найкращу спільноту серед розглянутих. Дозволяє швидке прототипування. Має продуману система анімації. </w:t>
            </w:r>
            <w:r w:rsidRPr="187D8C9D">
              <w:rPr>
                <w:lang w:val="uk-UA"/>
              </w:rPr>
              <w:t>Д</w:t>
            </w:r>
            <w:r w:rsidRPr="187D8C9D">
              <w:rPr>
                <w:sz w:val="24"/>
                <w:lang w:val="uk-UA"/>
              </w:rPr>
              <w:t xml:space="preserve">уже оптимізований для мобільних пристроїв. </w:t>
            </w:r>
            <w:r w:rsidRPr="187D8C9D">
              <w:rPr>
                <w:lang w:val="uk-UA"/>
              </w:rPr>
              <w:t>Н</w:t>
            </w:r>
            <w:r w:rsidRPr="187D8C9D">
              <w:rPr>
                <w:sz w:val="24"/>
                <w:lang w:val="uk-UA"/>
              </w:rPr>
              <w:t xml:space="preserve">айменший розмір файлів компіляції. </w:t>
            </w:r>
            <w:r w:rsidRPr="187D8C9D">
              <w:rPr>
                <w:lang w:val="uk-UA"/>
              </w:rPr>
              <w:t>Г</w:t>
            </w:r>
            <w:r w:rsidRPr="187D8C9D">
              <w:rPr>
                <w:sz w:val="24"/>
                <w:lang w:val="uk-UA"/>
              </w:rPr>
              <w:t>нучка система створення компонентів</w:t>
            </w:r>
          </w:p>
        </w:tc>
        <w:tc>
          <w:tcPr>
            <w:tcW w:w="2344" w:type="pct"/>
          </w:tcPr>
          <w:p w14:paraId="7FF79F5B" w14:textId="77777777" w:rsidR="007E34D3" w:rsidRPr="00391A1C" w:rsidRDefault="187D8C9D" w:rsidP="00D43B1C">
            <w:pPr>
              <w:pStyle w:val="ListParagraph"/>
              <w:widowControl w:val="0"/>
              <w:ind w:left="0"/>
              <w:rPr>
                <w:sz w:val="24"/>
                <w:lang w:val="uk-UA"/>
              </w:rPr>
            </w:pPr>
            <w:r w:rsidRPr="187D8C9D">
              <w:rPr>
                <w:sz w:val="24"/>
                <w:lang w:val="uk-UA"/>
              </w:rPr>
              <w:t xml:space="preserve">Закритий вихідний код. Специфічний опит розробки порівняно з іншими двигунами, а також присутні погані практики розробки. Слабке керування пам’яттю і відсутні налаштування збірника сміття. </w:t>
            </w:r>
            <w:r w:rsidRPr="187D8C9D">
              <w:rPr>
                <w:lang w:val="uk-UA"/>
              </w:rPr>
              <w:t>О</w:t>
            </w:r>
            <w:r w:rsidRPr="187D8C9D">
              <w:rPr>
                <w:sz w:val="24"/>
                <w:lang w:val="uk-UA"/>
              </w:rPr>
              <w:t xml:space="preserve">бмежені можливості створення 3D моделей; </w:t>
            </w:r>
            <w:r w:rsidRPr="187D8C9D">
              <w:rPr>
                <w:lang w:val="uk-UA"/>
              </w:rPr>
              <w:t>Д</w:t>
            </w:r>
            <w:r w:rsidRPr="187D8C9D">
              <w:rPr>
                <w:sz w:val="24"/>
                <w:lang w:val="uk-UA"/>
              </w:rPr>
              <w:t>окументація має суперечливу інформацію з приводу скриптових мов. Відносно погана графіка порівняно з іншими.</w:t>
            </w:r>
          </w:p>
        </w:tc>
      </w:tr>
      <w:tr w:rsidR="007E34D3" w:rsidRPr="00391A1C" w14:paraId="759754A8" w14:textId="77777777" w:rsidTr="187D8C9D">
        <w:tc>
          <w:tcPr>
            <w:tcW w:w="629" w:type="pct"/>
          </w:tcPr>
          <w:p w14:paraId="4FD98BB6" w14:textId="77777777" w:rsidR="007E34D3" w:rsidRPr="007A44F2" w:rsidRDefault="187D8C9D" w:rsidP="00D43B1C">
            <w:pPr>
              <w:widowControl w:val="0"/>
              <w:rPr>
                <w:sz w:val="24"/>
                <w:lang w:val="en-US"/>
              </w:rPr>
            </w:pPr>
            <w:r w:rsidRPr="007A44F2">
              <w:rPr>
                <w:sz w:val="24"/>
                <w:lang w:val="en-US"/>
              </w:rPr>
              <w:t>Unreal</w:t>
            </w:r>
          </w:p>
        </w:tc>
        <w:tc>
          <w:tcPr>
            <w:tcW w:w="2027" w:type="pct"/>
          </w:tcPr>
          <w:p w14:paraId="67D1A2C7" w14:textId="77777777" w:rsidR="007E34D3" w:rsidRPr="00391A1C" w:rsidRDefault="187D8C9D" w:rsidP="00D43B1C">
            <w:pPr>
              <w:pStyle w:val="ListParagraph"/>
              <w:widowControl w:val="0"/>
              <w:ind w:left="0"/>
              <w:rPr>
                <w:sz w:val="24"/>
                <w:lang w:val="uk-UA"/>
              </w:rPr>
            </w:pPr>
            <w:r w:rsidRPr="187D8C9D">
              <w:rPr>
                <w:sz w:val="24"/>
                <w:lang w:val="uk-UA"/>
              </w:rPr>
              <w:t>Відкритий вихідний код. Найбільш якісне середовище розробки зі зручними та необхідними візуальними інструментами. Потужна система редагування матеріалів. Інноваційна система освітлення. Присутня технологія швидкої компіляції з використанням раніше компільованих фрагментів. Велика кількість навчальних ресурсів. Досвідчені учасники спільноти.</w:t>
            </w:r>
          </w:p>
        </w:tc>
        <w:tc>
          <w:tcPr>
            <w:tcW w:w="2344" w:type="pct"/>
          </w:tcPr>
          <w:p w14:paraId="705E8814" w14:textId="77777777" w:rsidR="007E34D3" w:rsidRPr="00391A1C" w:rsidRDefault="187D8C9D" w:rsidP="00D43B1C">
            <w:pPr>
              <w:pStyle w:val="ListParagraph"/>
              <w:widowControl w:val="0"/>
              <w:ind w:left="0"/>
              <w:rPr>
                <w:sz w:val="24"/>
                <w:lang w:val="uk-UA"/>
              </w:rPr>
            </w:pPr>
            <w:r w:rsidRPr="187D8C9D">
              <w:rPr>
                <w:sz w:val="24"/>
                <w:lang w:val="uk-UA"/>
              </w:rPr>
              <w:t xml:space="preserve">Великий розмір вихідних файлів та повна компіляція займає багато часу. Ліцензійна політика заснована на роялті. Повільне середовище розробки порівняно з іншими двигунами. Проблеми зі швидкістю на слабких пристроях пов’язані з недосконалими  засобами пакетування графічних викликів і обмеженою апаратною підтримкою. Більшість документації автоматично генерується і має не працездатні приклади. </w:t>
            </w:r>
          </w:p>
        </w:tc>
      </w:tr>
      <w:tr w:rsidR="007E34D3" w:rsidRPr="00391A1C" w14:paraId="65244FF0" w14:textId="77777777" w:rsidTr="187D8C9D">
        <w:tc>
          <w:tcPr>
            <w:tcW w:w="629" w:type="pct"/>
          </w:tcPr>
          <w:p w14:paraId="4997B8BA" w14:textId="77777777" w:rsidR="007E34D3" w:rsidRPr="007A44F2" w:rsidRDefault="187D8C9D" w:rsidP="00D43B1C">
            <w:pPr>
              <w:widowControl w:val="0"/>
              <w:rPr>
                <w:sz w:val="24"/>
                <w:lang w:val="en-US"/>
              </w:rPr>
            </w:pPr>
            <w:r w:rsidRPr="007A44F2">
              <w:rPr>
                <w:sz w:val="24"/>
                <w:lang w:val="en-US"/>
              </w:rPr>
              <w:t>CryEngine</w:t>
            </w:r>
          </w:p>
        </w:tc>
        <w:tc>
          <w:tcPr>
            <w:tcW w:w="2027" w:type="pct"/>
          </w:tcPr>
          <w:p w14:paraId="5C968F9C" w14:textId="77777777" w:rsidR="007E34D3" w:rsidRPr="00391A1C" w:rsidRDefault="187D8C9D" w:rsidP="00D43B1C">
            <w:pPr>
              <w:pStyle w:val="ListParagraph"/>
              <w:widowControl w:val="0"/>
              <w:ind w:left="0"/>
              <w:rPr>
                <w:sz w:val="24"/>
                <w:lang w:val="uk-UA"/>
              </w:rPr>
            </w:pPr>
            <w:r w:rsidRPr="187D8C9D">
              <w:rPr>
                <w:sz w:val="24"/>
                <w:lang w:val="uk-UA"/>
              </w:rPr>
              <w:t>Повністю безкоштовний та має відкритий код. Найбільш інноваційний рушій з точки зору графічної складової. Краща імітація погодних умов. Можливо представляти сценарії у вигляді графіків потоків. Забороняє погані практики у створенні моделей.</w:t>
            </w:r>
          </w:p>
        </w:tc>
        <w:tc>
          <w:tcPr>
            <w:tcW w:w="2344" w:type="pct"/>
          </w:tcPr>
          <w:p w14:paraId="17103DEC" w14:textId="77777777" w:rsidR="007E34D3" w:rsidRPr="00391A1C" w:rsidRDefault="187D8C9D" w:rsidP="00D43B1C">
            <w:pPr>
              <w:pStyle w:val="ListParagraph"/>
              <w:widowControl w:val="0"/>
              <w:ind w:left="0"/>
              <w:rPr>
                <w:sz w:val="24"/>
                <w:lang w:val="uk-UA"/>
              </w:rPr>
            </w:pPr>
            <w:r w:rsidRPr="187D8C9D">
              <w:rPr>
                <w:sz w:val="24"/>
                <w:lang w:val="uk-UA"/>
              </w:rPr>
              <w:t>Високий поріг входження, оскільки для програмування потрібні специфічні навички. Важко розроблювати ігри з видом не від першої персони. Малий набір можливостей 3D моделювання.</w:t>
            </w:r>
          </w:p>
        </w:tc>
      </w:tr>
    </w:tbl>
    <w:p w14:paraId="1FF71739" w14:textId="77777777" w:rsidR="004D7406" w:rsidRPr="00391A1C" w:rsidRDefault="004D7406" w:rsidP="00D43B1C">
      <w:pPr>
        <w:widowControl w:val="0"/>
        <w:ind w:firstLine="567"/>
        <w:rPr>
          <w:lang w:val="uk-UA" w:eastAsia="ar-SA"/>
        </w:rPr>
        <w:sectPr w:rsidR="004D7406" w:rsidRPr="00391A1C" w:rsidSect="004D7406">
          <w:pgSz w:w="16838" w:h="11906" w:orient="landscape"/>
          <w:pgMar w:top="1701" w:right="1134" w:bottom="851" w:left="1134" w:header="709" w:footer="709" w:gutter="0"/>
          <w:cols w:space="708"/>
          <w:titlePg/>
          <w:docGrid w:linePitch="381"/>
        </w:sectPr>
      </w:pPr>
    </w:p>
    <w:p w14:paraId="2CE09602" w14:textId="724BE600" w:rsidR="005D12B4" w:rsidRPr="00391A1C" w:rsidRDefault="0070311D" w:rsidP="00D43B1C">
      <w:pPr>
        <w:pStyle w:val="Heading2"/>
        <w:keepNext w:val="0"/>
        <w:keepLines w:val="0"/>
        <w:widowControl w:val="0"/>
      </w:pPr>
      <w:bookmarkStart w:id="155" w:name="_Toc484497164"/>
      <w:bookmarkStart w:id="156" w:name="_Toc484718249"/>
      <w:bookmarkStart w:id="157" w:name="_Toc484729304"/>
      <w:bookmarkStart w:id="158" w:name="_Toc484850602"/>
      <w:bookmarkStart w:id="159" w:name="_Toc484863680"/>
      <w:bookmarkStart w:id="160" w:name="_Toc484891004"/>
      <w:bookmarkStart w:id="161" w:name="_Toc484893681"/>
      <w:bookmarkStart w:id="162" w:name="_Toc485085674"/>
      <w:r w:rsidRPr="00391A1C">
        <w:lastRenderedPageBreak/>
        <w:t>Аналіз підходів для створення програмної архітектури ігор</w:t>
      </w:r>
      <w:bookmarkEnd w:id="155"/>
      <w:bookmarkEnd w:id="156"/>
      <w:bookmarkEnd w:id="157"/>
      <w:bookmarkEnd w:id="158"/>
      <w:bookmarkEnd w:id="159"/>
      <w:bookmarkEnd w:id="160"/>
      <w:bookmarkEnd w:id="161"/>
      <w:bookmarkEnd w:id="162"/>
    </w:p>
    <w:p w14:paraId="62771E73" w14:textId="20D4C844" w:rsidR="008D7187" w:rsidRPr="00391A1C" w:rsidRDefault="0029120B" w:rsidP="00FA2C22">
      <w:pPr>
        <w:pStyle w:val="Heading3"/>
        <w:rPr>
          <w:lang w:val="uk-UA"/>
        </w:rPr>
      </w:pPr>
      <w:bookmarkStart w:id="163" w:name="_Toc484850603"/>
      <w:bookmarkStart w:id="164" w:name="_Toc484863681"/>
      <w:bookmarkStart w:id="165" w:name="_Toc484891005"/>
      <w:bookmarkStart w:id="166" w:name="_Toc484893682"/>
      <w:bookmarkStart w:id="167" w:name="_Toc485085675"/>
      <w:bookmarkStart w:id="168" w:name="_Toc484497165"/>
      <w:bookmarkStart w:id="169" w:name="_Toc484718250"/>
      <w:bookmarkStart w:id="170" w:name="_Toc484729305"/>
      <w:r>
        <w:rPr>
          <w:lang w:val="uk-UA"/>
        </w:rPr>
        <w:t>Компонентна архітектура і</w:t>
      </w:r>
      <w:r w:rsidR="009800F4">
        <w:rPr>
          <w:lang w:val="uk-UA"/>
        </w:rPr>
        <w:t xml:space="preserve"> </w:t>
      </w:r>
      <w:r w:rsidR="009800F4" w:rsidRPr="0029120B">
        <w:rPr>
          <w:lang w:val="uk-UA"/>
        </w:rPr>
        <w:t>с</w:t>
      </w:r>
      <w:r w:rsidR="008D7187" w:rsidRPr="0029120B">
        <w:rPr>
          <w:lang w:val="uk-UA"/>
        </w:rPr>
        <w:t>падкування</w:t>
      </w:r>
      <w:bookmarkEnd w:id="163"/>
      <w:bookmarkEnd w:id="164"/>
      <w:bookmarkEnd w:id="165"/>
      <w:bookmarkEnd w:id="166"/>
      <w:bookmarkEnd w:id="167"/>
      <w:r w:rsidR="008D7187" w:rsidRPr="00391A1C">
        <w:rPr>
          <w:lang w:val="uk-UA"/>
        </w:rPr>
        <w:t xml:space="preserve"> </w:t>
      </w:r>
      <w:bookmarkEnd w:id="168"/>
      <w:bookmarkEnd w:id="169"/>
      <w:bookmarkEnd w:id="170"/>
    </w:p>
    <w:p w14:paraId="0EA61088" w14:textId="440AB056" w:rsidR="008D7187" w:rsidRPr="00391A1C" w:rsidRDefault="187D8C9D" w:rsidP="00D43B1C">
      <w:pPr>
        <w:widowControl w:val="0"/>
        <w:ind w:firstLine="709"/>
        <w:rPr>
          <w:lang w:val="uk-UA"/>
        </w:rPr>
      </w:pPr>
      <w:r w:rsidRPr="187D8C9D">
        <w:rPr>
          <w:lang w:val="uk-UA"/>
        </w:rPr>
        <w:t>Великі ігри мають складну архітектуру, сутності та взаємодію між класами. При стандартному ООП підході при розробці ігор необхідні постійні переробки купи коду і сильне збільшення тривалості розробки, тому що використовується спадкування</w:t>
      </w:r>
      <w:r w:rsidR="00067658" w:rsidRPr="00C66496">
        <w:rPr>
          <w:lang w:val="uk-UA"/>
        </w:rPr>
        <w:t xml:space="preserve"> [</w:t>
      </w:r>
      <w:r w:rsidR="00B469E7" w:rsidRPr="00C66496">
        <w:rPr>
          <w:lang w:val="uk-UA"/>
        </w:rPr>
        <w:t>10</w:t>
      </w:r>
      <w:r w:rsidR="00067658" w:rsidRPr="00C66496">
        <w:rPr>
          <w:lang w:val="uk-UA"/>
        </w:rPr>
        <w:t>]</w:t>
      </w:r>
      <w:r w:rsidRPr="187D8C9D">
        <w:rPr>
          <w:lang w:val="uk-UA"/>
        </w:rPr>
        <w:t>. Тобто змінити реалізацію типу-предку неможливо, не порушивши коректність функціонування типів-нащадків</w:t>
      </w:r>
      <w:r w:rsidR="00067658" w:rsidRPr="00C66496">
        <w:t xml:space="preserve"> [</w:t>
      </w:r>
      <w:r w:rsidR="00B469E7" w:rsidRPr="00C66496">
        <w:t>10</w:t>
      </w:r>
      <w:r w:rsidR="00067658" w:rsidRPr="00C66496">
        <w:t>]</w:t>
      </w:r>
      <w:r w:rsidRPr="187D8C9D">
        <w:rPr>
          <w:lang w:val="uk-UA"/>
        </w:rPr>
        <w:t xml:space="preserve">. Для вирішення цієї проблеми був сформований компонентне-орієнтований підхід (КОП): «Є певний клас-контейнер, а також клас-компонент, який можна додати в клас-контейнер. Об'єкт складається з контейнера і компонентів в цьому контейнері.» В ООП підході об'єкт визначається описуваним його класом, а в КОП підході – компонентами, з яких він складається. </w:t>
      </w:r>
    </w:p>
    <w:p w14:paraId="6988A1D5" w14:textId="238F93A2" w:rsidR="008D7187" w:rsidRPr="00391A1C" w:rsidRDefault="187D8C9D" w:rsidP="00D43B1C">
      <w:pPr>
        <w:widowControl w:val="0"/>
        <w:ind w:firstLine="709"/>
        <w:rPr>
          <w:lang w:val="uk-UA"/>
        </w:rPr>
      </w:pPr>
      <w:r w:rsidRPr="187D8C9D">
        <w:rPr>
          <w:lang w:val="uk-UA"/>
        </w:rPr>
        <w:t>КОП спрощує повторне використання написаного коду: використання одного компонента в різних об'єктах; новий тип об'єкта отримують з різних комбінацій вже існуючих компонентів</w:t>
      </w:r>
      <w:r w:rsidR="00B469E7" w:rsidRPr="00C66496">
        <w:t xml:space="preserve"> [11]</w:t>
      </w:r>
      <w:r w:rsidRPr="187D8C9D">
        <w:rPr>
          <w:lang w:val="uk-UA"/>
        </w:rPr>
        <w:t>. Треба зазначити, що КОП підхід для розробки ігрових додатків є стандартом для більшості ігрових рушіїв.</w:t>
      </w:r>
    </w:p>
    <w:p w14:paraId="1280A793" w14:textId="3CEA2C2C" w:rsidR="008D7187" w:rsidRPr="00391A1C" w:rsidRDefault="00E22937" w:rsidP="00D43B1C">
      <w:pPr>
        <w:widowControl w:val="0"/>
        <w:ind w:firstLine="709"/>
        <w:rPr>
          <w:lang w:val="uk-UA"/>
        </w:rPr>
      </w:pPr>
      <w:r w:rsidRPr="00391A1C">
        <w:rPr>
          <w:lang w:val="uk-UA"/>
        </w:rPr>
        <w:t xml:space="preserve">Використання даного підходу робить можливим </w:t>
      </w:r>
      <w:r w:rsidR="00954549">
        <w:rPr>
          <w:lang w:val="uk-UA"/>
        </w:rPr>
        <w:t>створення</w:t>
      </w:r>
      <w:r w:rsidRPr="00391A1C">
        <w:rPr>
          <w:lang w:val="uk-UA"/>
        </w:rPr>
        <w:t xml:space="preserve"> </w:t>
      </w:r>
      <w:bookmarkStart w:id="171" w:name="_Toc484497166"/>
      <w:r w:rsidRPr="00391A1C">
        <w:rPr>
          <w:lang w:val="uk-UA"/>
        </w:rPr>
        <w:t>складних</w:t>
      </w:r>
      <w:r w:rsidR="008D7187" w:rsidRPr="00391A1C">
        <w:rPr>
          <w:lang w:val="uk-UA"/>
        </w:rPr>
        <w:t xml:space="preserve"> ієрархії класів </w:t>
      </w:r>
      <w:r w:rsidR="000B25AB">
        <w:rPr>
          <w:lang w:val="uk-UA"/>
        </w:rPr>
        <w:t>ігрових персонажів</w:t>
      </w:r>
      <w:r w:rsidR="008D7187" w:rsidRPr="00391A1C">
        <w:rPr>
          <w:lang w:val="uk-UA"/>
        </w:rPr>
        <w:t>, предметів та іншого</w:t>
      </w:r>
      <w:bookmarkEnd w:id="171"/>
      <w:r w:rsidR="00B469E7" w:rsidRPr="00C66496">
        <w:t xml:space="preserve"> [</w:t>
      </w:r>
      <w:r w:rsidR="00965CA9" w:rsidRPr="00C66496">
        <w:t>12</w:t>
      </w:r>
      <w:r w:rsidR="00B469E7" w:rsidRPr="00C66496">
        <w:t>]</w:t>
      </w:r>
      <w:r w:rsidRPr="00391A1C">
        <w:rPr>
          <w:lang w:val="uk-UA"/>
        </w:rPr>
        <w:t>. Але, б</w:t>
      </w:r>
      <w:r w:rsidR="008D7187" w:rsidRPr="00391A1C">
        <w:rPr>
          <w:lang w:val="uk-UA"/>
        </w:rPr>
        <w:t xml:space="preserve">агато розробників не використовують КОП при проектуванні складних систем класів для </w:t>
      </w:r>
      <w:r w:rsidR="00DF1C4A">
        <w:rPr>
          <w:lang w:val="uk-UA"/>
        </w:rPr>
        <w:t>ігрових персонажів</w:t>
      </w:r>
      <w:r w:rsidR="008D7187" w:rsidRPr="00391A1C">
        <w:rPr>
          <w:lang w:val="uk-UA"/>
        </w:rPr>
        <w:t>, предметів, або правильно виділяють компоненти, але роблять спадкування компонентів</w:t>
      </w:r>
      <w:r w:rsidR="00A735ED" w:rsidRPr="00391A1C">
        <w:rPr>
          <w:lang w:val="uk-UA"/>
        </w:rPr>
        <w:t xml:space="preserve"> </w:t>
      </w:r>
      <w:r w:rsidR="000B25AB" w:rsidRPr="00391A1C">
        <w:rPr>
          <w:lang w:val="uk-UA"/>
        </w:rPr>
        <w:t>штучного</w:t>
      </w:r>
      <w:r w:rsidR="00A735ED" w:rsidRPr="00391A1C">
        <w:rPr>
          <w:lang w:val="uk-UA"/>
        </w:rPr>
        <w:t xml:space="preserve"> інтелекту</w:t>
      </w:r>
      <w:r w:rsidR="008D7187" w:rsidRPr="00391A1C">
        <w:rPr>
          <w:lang w:val="uk-UA"/>
        </w:rPr>
        <w:t>.</w:t>
      </w:r>
      <w:r w:rsidRPr="00391A1C">
        <w:rPr>
          <w:lang w:val="uk-UA"/>
        </w:rPr>
        <w:t xml:space="preserve"> Проблемні місцем при не використанні даного методу виражається у тому, що </w:t>
      </w:r>
      <w:r w:rsidR="008D7187" w:rsidRPr="00391A1C">
        <w:rPr>
          <w:lang w:val="uk-UA"/>
        </w:rPr>
        <w:t>спадковий тип повинен володіти властивостями, поведінкою різних типів, не вирішена проблема постійних змін усіх класів в даній ієрархії.</w:t>
      </w:r>
      <w:r w:rsidRPr="00391A1C">
        <w:rPr>
          <w:lang w:val="uk-UA"/>
        </w:rPr>
        <w:t xml:space="preserve"> </w:t>
      </w:r>
      <w:r w:rsidR="008D7187" w:rsidRPr="00391A1C">
        <w:rPr>
          <w:lang w:val="uk-UA"/>
        </w:rPr>
        <w:t xml:space="preserve">При використані КОП об'єкти збираються з компонентів і вже немає проблеми, що при зміні одного об'єкта потрібно змінювати інші. </w:t>
      </w:r>
    </w:p>
    <w:p w14:paraId="6CA97DED" w14:textId="77777777" w:rsidR="008D7187" w:rsidRPr="00391A1C" w:rsidRDefault="008D7187" w:rsidP="00D43B1C">
      <w:pPr>
        <w:widowControl w:val="0"/>
        <w:rPr>
          <w:lang w:val="uk-UA"/>
        </w:rPr>
      </w:pPr>
    </w:p>
    <w:p w14:paraId="3D50F0E6" w14:textId="488594B7" w:rsidR="008D7187" w:rsidRPr="00391A1C" w:rsidRDefault="005A4124" w:rsidP="00FA2C22">
      <w:pPr>
        <w:pStyle w:val="Heading3"/>
        <w:rPr>
          <w:lang w:val="uk-UA"/>
        </w:rPr>
      </w:pPr>
      <w:bookmarkStart w:id="172" w:name="_Toc484718251"/>
      <w:bookmarkStart w:id="173" w:name="_Toc484729306"/>
      <w:bookmarkStart w:id="174" w:name="_Toc484850604"/>
      <w:bookmarkStart w:id="175" w:name="_Toc484863682"/>
      <w:bookmarkStart w:id="176" w:name="_Toc484891006"/>
      <w:bookmarkStart w:id="177" w:name="_Toc484893683"/>
      <w:bookmarkStart w:id="178" w:name="_Toc485085676"/>
      <w:r w:rsidRPr="00391A1C">
        <w:rPr>
          <w:lang w:val="uk-UA"/>
        </w:rPr>
        <w:t xml:space="preserve">Робота з </w:t>
      </w:r>
      <w:r w:rsidR="000B25AB" w:rsidRPr="00391A1C">
        <w:rPr>
          <w:lang w:val="uk-UA"/>
        </w:rPr>
        <w:t>об’єктами</w:t>
      </w:r>
      <w:r w:rsidRPr="00391A1C">
        <w:rPr>
          <w:lang w:val="uk-UA"/>
        </w:rPr>
        <w:t xml:space="preserve"> зі складною </w:t>
      </w:r>
      <w:r w:rsidR="000B25AB" w:rsidRPr="00391A1C">
        <w:rPr>
          <w:lang w:val="uk-UA"/>
        </w:rPr>
        <w:t>поведінкою</w:t>
      </w:r>
      <w:bookmarkEnd w:id="172"/>
      <w:bookmarkEnd w:id="173"/>
      <w:bookmarkEnd w:id="174"/>
      <w:bookmarkEnd w:id="175"/>
      <w:bookmarkEnd w:id="176"/>
      <w:bookmarkEnd w:id="177"/>
      <w:bookmarkEnd w:id="178"/>
    </w:p>
    <w:p w14:paraId="743A71F3" w14:textId="76DCA569" w:rsidR="008D7187" w:rsidRPr="00391A1C" w:rsidRDefault="187D8C9D" w:rsidP="00D43B1C">
      <w:pPr>
        <w:widowControl w:val="0"/>
        <w:ind w:firstLine="709"/>
        <w:rPr>
          <w:lang w:val="uk-UA"/>
        </w:rPr>
      </w:pPr>
      <w:r w:rsidRPr="187D8C9D">
        <w:rPr>
          <w:lang w:val="uk-UA"/>
        </w:rPr>
        <w:t>Для спрощення роботи з об'єктами зі складною поведінкою можуть бути використанні бути використані машини станів та дерева поводжень</w:t>
      </w:r>
      <w:r w:rsidR="00965CA9" w:rsidRPr="00C66496">
        <w:t xml:space="preserve"> [13]</w:t>
      </w:r>
      <w:r w:rsidRPr="187D8C9D">
        <w:rPr>
          <w:lang w:val="uk-UA"/>
        </w:rPr>
        <w:t>.</w:t>
      </w:r>
    </w:p>
    <w:p w14:paraId="00B2740B" w14:textId="3E75625B" w:rsidR="008D7187" w:rsidRPr="00391A1C" w:rsidRDefault="187D8C9D" w:rsidP="00D43B1C">
      <w:pPr>
        <w:widowControl w:val="0"/>
        <w:ind w:firstLine="709"/>
        <w:rPr>
          <w:lang w:val="uk-UA"/>
        </w:rPr>
      </w:pPr>
      <w:r w:rsidRPr="187D8C9D">
        <w:rPr>
          <w:lang w:val="uk-UA"/>
        </w:rPr>
        <w:lastRenderedPageBreak/>
        <w:t>У машинах станів логіка об'єкту розбивається на стани, події, переходи, а також може розбиватися ще й на дії. Варіації реалізації цих елементів можуть помітно відрізнятися. Стан об'єкта може бути як класом без ігрової логіки, просто зберігає якісь дані, наприклад, назву стану об'єкта: атака, переміщення. Або клас «стан» може описувати поведінку об'єкта в конкретному стані.</w:t>
      </w:r>
    </w:p>
    <w:p w14:paraId="1B421E29" w14:textId="653D00E1" w:rsidR="008D7187" w:rsidRPr="00391A1C" w:rsidRDefault="187D8C9D" w:rsidP="00D43B1C">
      <w:pPr>
        <w:widowControl w:val="0"/>
        <w:ind w:firstLine="709"/>
        <w:rPr>
          <w:lang w:val="uk-UA"/>
        </w:rPr>
      </w:pPr>
      <w:r w:rsidRPr="187D8C9D">
        <w:rPr>
          <w:lang w:val="uk-UA"/>
        </w:rPr>
        <w:t>Машини станів тісно зв’язані з трьома ключовими поняттями. Перший, дія – це функція, яка може здійснитися в даному стані. Другий, перехід – зв'язок між 2-ма станами. Вказує, з якого стану в який можливий перехід. Третій, подія – якесь повідомлення/команда, що передається в машину станів або викликається всередині неї. Служить для вказівки, що треба виконати перехід в інший стан, якщо це можливо з поточного стану.</w:t>
      </w:r>
    </w:p>
    <w:p w14:paraId="560794B3" w14:textId="663B628E" w:rsidR="008D7187" w:rsidRPr="00391A1C" w:rsidRDefault="187D8C9D" w:rsidP="00D43B1C">
      <w:pPr>
        <w:widowControl w:val="0"/>
        <w:ind w:firstLine="709"/>
        <w:rPr>
          <w:lang w:val="uk-UA"/>
        </w:rPr>
      </w:pPr>
      <w:r w:rsidRPr="187D8C9D">
        <w:rPr>
          <w:lang w:val="uk-UA"/>
        </w:rPr>
        <w:t>Робота з графом машини станів ускладняється, коли станів багато, збільшується кількість зав’язків між ними. Для спрощення роботи з ним можна використовувати ієрархічну машину станів, в якої в якості стану можна використовувати вкладену машину станів. Таким чином виходить деревоподібна ієрархія станів.</w:t>
      </w:r>
    </w:p>
    <w:p w14:paraId="06DF95C9" w14:textId="3FE36781" w:rsidR="008D7187" w:rsidRPr="00391A1C" w:rsidRDefault="187D8C9D" w:rsidP="00D43B1C">
      <w:pPr>
        <w:widowControl w:val="0"/>
        <w:ind w:firstLine="709"/>
        <w:rPr>
          <w:lang w:val="uk-UA"/>
        </w:rPr>
      </w:pPr>
      <w:r w:rsidRPr="187D8C9D">
        <w:rPr>
          <w:lang w:val="uk-UA"/>
        </w:rPr>
        <w:t>Іншим розповсюдженим методом є дерева поведінки. Вони представляють собою деревовидну структуру, в якості вузлів якої виступають невеликі блоки ігрової логіки. З різних блоків логіки розробник конструює в візуальному редакторі деревоподібну структуру, налаштовує вузли дерева. Ця структура буде відповідати за прийняття рішень персонажем та його взаємодію з ігровим світом. Кожен вузол повертає результат, від якого залежить, як будуть оброблятися інші вузли дерева</w:t>
      </w:r>
      <w:r w:rsidR="00965CA9" w:rsidRPr="00C66496">
        <w:t xml:space="preserve"> [14]</w:t>
      </w:r>
      <w:r w:rsidRPr="187D8C9D">
        <w:rPr>
          <w:lang w:val="uk-UA"/>
        </w:rPr>
        <w:t>. Варіанти результату, що повертаються зазвичай наступні: успіх, невдача, виконується.</w:t>
      </w:r>
    </w:p>
    <w:p w14:paraId="53E13F2B" w14:textId="242F71BD" w:rsidR="008D7187" w:rsidRPr="00391A1C" w:rsidRDefault="187D8C9D" w:rsidP="00D43B1C">
      <w:pPr>
        <w:widowControl w:val="0"/>
        <w:ind w:firstLine="709"/>
        <w:rPr>
          <w:lang w:val="uk-UA"/>
        </w:rPr>
      </w:pPr>
      <w:r w:rsidRPr="187D8C9D">
        <w:rPr>
          <w:lang w:val="uk-UA"/>
        </w:rPr>
        <w:t xml:space="preserve">Виділяють декілька основних типів вузлів у деревах поведінки. Вузол дії (англ. </w:t>
      </w:r>
      <w:r w:rsidRPr="007A44F2">
        <w:rPr>
          <w:lang w:val="en-US"/>
        </w:rPr>
        <w:t>Action</w:t>
      </w:r>
      <w:r w:rsidRPr="00C66496">
        <w:rPr>
          <w:lang w:val="uk-UA"/>
        </w:rPr>
        <w:t xml:space="preserve"> </w:t>
      </w:r>
      <w:r w:rsidRPr="007A44F2">
        <w:rPr>
          <w:lang w:val="en-US"/>
        </w:rPr>
        <w:t>Node</w:t>
      </w:r>
      <w:r w:rsidRPr="187D8C9D">
        <w:rPr>
          <w:lang w:val="uk-UA"/>
        </w:rPr>
        <w:t xml:space="preserve">) – просто деяка функція, яка повинна здійснитися при відвідуванні даного вузла. Вузол умови (англ. </w:t>
      </w:r>
      <w:r w:rsidRPr="007A44F2">
        <w:rPr>
          <w:lang w:val="en-US"/>
        </w:rPr>
        <w:t>Condition</w:t>
      </w:r>
      <w:r w:rsidRPr="187D8C9D">
        <w:rPr>
          <w:lang w:val="uk-UA"/>
        </w:rPr>
        <w:t xml:space="preserve"> </w:t>
      </w:r>
      <w:r w:rsidRPr="187D8C9D">
        <w:rPr>
          <w:lang w:val="en-US"/>
        </w:rPr>
        <w:t>Node</w:t>
      </w:r>
      <w:r w:rsidRPr="187D8C9D">
        <w:rPr>
          <w:lang w:val="uk-UA"/>
        </w:rPr>
        <w:t xml:space="preserve">) – зазвичай служить для того, щоб визначити, виконувати чи ні наступні за ним вузли. При </w:t>
      </w:r>
      <w:r w:rsidRPr="007A44F2">
        <w:rPr>
          <w:lang w:val="en-US"/>
        </w:rPr>
        <w:t>true</w:t>
      </w:r>
      <w:r w:rsidRPr="187D8C9D">
        <w:rPr>
          <w:lang w:val="uk-UA"/>
        </w:rPr>
        <w:t xml:space="preserve"> поверне </w:t>
      </w:r>
      <w:r w:rsidRPr="007A44F2">
        <w:rPr>
          <w:lang w:val="en-US"/>
        </w:rPr>
        <w:t>Success</w:t>
      </w:r>
      <w:r w:rsidRPr="187D8C9D">
        <w:rPr>
          <w:lang w:val="uk-UA"/>
        </w:rPr>
        <w:t xml:space="preserve">, а при </w:t>
      </w:r>
      <w:r w:rsidRPr="007A44F2">
        <w:rPr>
          <w:lang w:val="en-US"/>
        </w:rPr>
        <w:t>false</w:t>
      </w:r>
      <w:r w:rsidRPr="187D8C9D">
        <w:rPr>
          <w:lang w:val="uk-UA"/>
        </w:rPr>
        <w:t xml:space="preserve"> повертає </w:t>
      </w:r>
      <w:r w:rsidRPr="007A44F2">
        <w:rPr>
          <w:lang w:val="en-US"/>
        </w:rPr>
        <w:t>Fail</w:t>
      </w:r>
      <w:r w:rsidRPr="187D8C9D">
        <w:rPr>
          <w:lang w:val="uk-UA"/>
        </w:rPr>
        <w:t xml:space="preserve">. Вузол послідовності (англ. </w:t>
      </w:r>
      <w:r w:rsidRPr="187D8C9D">
        <w:rPr>
          <w:lang w:val="en-US"/>
        </w:rPr>
        <w:t>Sequencer</w:t>
      </w:r>
      <w:r>
        <w:t xml:space="preserve"> </w:t>
      </w:r>
      <w:r w:rsidRPr="187D8C9D">
        <w:rPr>
          <w:lang w:val="en-US"/>
        </w:rPr>
        <w:t>Node</w:t>
      </w:r>
      <w:r w:rsidRPr="187D8C9D">
        <w:rPr>
          <w:lang w:val="uk-UA"/>
        </w:rPr>
        <w:t xml:space="preserve">) – виконує всі вкладені вузли по порядку, поки який-небудь з </w:t>
      </w:r>
      <w:r w:rsidRPr="187D8C9D">
        <w:rPr>
          <w:lang w:val="uk-UA"/>
        </w:rPr>
        <w:lastRenderedPageBreak/>
        <w:t xml:space="preserve">них не завершиться невдачею (в такому випадку повертає </w:t>
      </w:r>
      <w:r w:rsidRPr="187D8C9D">
        <w:rPr>
          <w:lang w:val="en-US"/>
        </w:rPr>
        <w:t>Fail</w:t>
      </w:r>
      <w:r w:rsidRPr="187D8C9D">
        <w:rPr>
          <w:lang w:val="uk-UA"/>
        </w:rPr>
        <w:t xml:space="preserve">), або поки всі вони успішно завершаються (тоді повертає </w:t>
      </w:r>
      <w:r w:rsidRPr="187D8C9D">
        <w:rPr>
          <w:lang w:val="en-US"/>
        </w:rPr>
        <w:t>Success</w:t>
      </w:r>
      <w:r w:rsidRPr="187D8C9D">
        <w:rPr>
          <w:lang w:val="uk-UA"/>
        </w:rPr>
        <w:t>).</w:t>
      </w:r>
      <w:r>
        <w:t xml:space="preserve"> </w:t>
      </w:r>
      <w:r w:rsidRPr="187D8C9D">
        <w:rPr>
          <w:lang w:val="uk-UA"/>
        </w:rPr>
        <w:t xml:space="preserve">Вузол селектору (англ. </w:t>
      </w:r>
      <w:r w:rsidRPr="187D8C9D">
        <w:rPr>
          <w:lang w:val="en-US"/>
        </w:rPr>
        <w:t>Selector</w:t>
      </w:r>
      <w:r w:rsidRPr="187D8C9D">
        <w:rPr>
          <w:lang w:val="uk-UA"/>
        </w:rPr>
        <w:t xml:space="preserve">) – на відміну від </w:t>
      </w:r>
      <w:r w:rsidRPr="187D8C9D">
        <w:rPr>
          <w:lang w:val="en-US"/>
        </w:rPr>
        <w:t>Sequencer</w:t>
      </w:r>
      <w:r w:rsidRPr="187D8C9D">
        <w:rPr>
          <w:lang w:val="uk-UA"/>
        </w:rPr>
        <w:t xml:space="preserve">, припиняє обробку, як тільки будь вкладений вузол поверне </w:t>
      </w:r>
      <w:r w:rsidRPr="187D8C9D">
        <w:rPr>
          <w:lang w:val="en-US"/>
        </w:rPr>
        <w:t>Success</w:t>
      </w:r>
      <w:r w:rsidRPr="187D8C9D">
        <w:rPr>
          <w:lang w:val="uk-UA"/>
        </w:rPr>
        <w:t xml:space="preserve">. Вузол інтегратору (англ. </w:t>
      </w:r>
      <w:r w:rsidRPr="187D8C9D">
        <w:rPr>
          <w:lang w:val="en-US"/>
        </w:rPr>
        <w:t>Iterator</w:t>
      </w:r>
      <w:r w:rsidRPr="187D8C9D">
        <w:rPr>
          <w:lang w:val="uk-UA"/>
        </w:rPr>
        <w:t xml:space="preserve"> </w:t>
      </w:r>
      <w:r w:rsidRPr="187D8C9D">
        <w:rPr>
          <w:lang w:val="en-US"/>
        </w:rPr>
        <w:t>Node</w:t>
      </w:r>
      <w:r w:rsidRPr="187D8C9D">
        <w:rPr>
          <w:lang w:val="uk-UA"/>
        </w:rPr>
        <w:t xml:space="preserve">) – виконує роль циклу </w:t>
      </w:r>
      <w:r w:rsidRPr="007A44F2">
        <w:rPr>
          <w:lang w:val="en-US"/>
        </w:rPr>
        <w:t>for</w:t>
      </w:r>
      <w:r w:rsidRPr="187D8C9D">
        <w:rPr>
          <w:lang w:val="uk-UA"/>
        </w:rPr>
        <w:t xml:space="preserve">), використовується для виконання в циклі серії дій деяке число раз. Паралельні вузли (англ </w:t>
      </w:r>
      <w:r w:rsidRPr="187D8C9D">
        <w:rPr>
          <w:lang w:val="en-US"/>
        </w:rPr>
        <w:t>Parallel</w:t>
      </w:r>
      <w:r w:rsidRPr="187D8C9D">
        <w:rPr>
          <w:lang w:val="uk-UA"/>
        </w:rPr>
        <w:t xml:space="preserve"> </w:t>
      </w:r>
      <w:r w:rsidRPr="187D8C9D">
        <w:rPr>
          <w:lang w:val="en-US"/>
        </w:rPr>
        <w:t>Node</w:t>
      </w:r>
      <w:r w:rsidRPr="187D8C9D">
        <w:rPr>
          <w:lang w:val="uk-UA"/>
        </w:rPr>
        <w:t xml:space="preserve">) </w:t>
      </w:r>
      <w:r w:rsidR="007A44F2">
        <w:rPr>
          <w:lang w:val="uk-UA"/>
        </w:rPr>
        <w:t>відрізняються</w:t>
      </w:r>
      <w:r w:rsidRPr="187D8C9D">
        <w:rPr>
          <w:lang w:val="uk-UA"/>
        </w:rPr>
        <w:t xml:space="preserve"> тим, що виконують всі свої дочірні вузли «одночасно». Тут не мається на увазі, що вузли виконуються декількома потоками. Просто створюється ілюзія паралельного виконання, аналогічно корутинам в Unity3d.</w:t>
      </w:r>
    </w:p>
    <w:p w14:paraId="6F351E7F" w14:textId="5D19F511" w:rsidR="008D7187" w:rsidRPr="00A71994" w:rsidRDefault="187D8C9D" w:rsidP="00A71994">
      <w:pPr>
        <w:widowControl w:val="0"/>
        <w:ind w:firstLine="709"/>
        <w:rPr>
          <w:lang w:val="uk-UA"/>
        </w:rPr>
      </w:pPr>
      <w:r w:rsidRPr="00A71994">
        <w:rPr>
          <w:lang w:val="uk-UA"/>
        </w:rPr>
        <w:t>Дерева поведінки складніше реалізувати, якщо їм потрібно реагувати на події ззовн</w:t>
      </w:r>
      <w:r w:rsidR="00A71994" w:rsidRPr="00A71994">
        <w:rPr>
          <w:lang w:val="uk-UA"/>
        </w:rPr>
        <w:t xml:space="preserve">і. Для вирішення проблеми можна </w:t>
      </w:r>
      <w:r w:rsidRPr="00A71994">
        <w:rPr>
          <w:lang w:val="uk-UA"/>
        </w:rPr>
        <w:t>ввести вузли-завдання (наприклад: патрулювання, переслідування супротивника, атака супротивника) в дерево поведінки. Тобто передбачається, що контролер дерева поведінки буде переходити на інший вузол-</w:t>
      </w:r>
      <w:r w:rsidR="00A71994" w:rsidRPr="00A71994">
        <w:rPr>
          <w:lang w:val="uk-UA"/>
        </w:rPr>
        <w:t xml:space="preserve">завдання, щоб змінити поведінку. Іншим варіантом вирішення проблеми є об'єднання дерева </w:t>
      </w:r>
      <w:r w:rsidRPr="00A71994">
        <w:rPr>
          <w:lang w:val="uk-UA"/>
        </w:rPr>
        <w:t xml:space="preserve">поведінки з машиною станів. </w:t>
      </w:r>
    </w:p>
    <w:p w14:paraId="63DFEE30" w14:textId="00E88A58" w:rsidR="008D7187" w:rsidRPr="00391A1C" w:rsidRDefault="187D8C9D" w:rsidP="00D43B1C">
      <w:pPr>
        <w:widowControl w:val="0"/>
        <w:ind w:firstLine="709"/>
        <w:rPr>
          <w:lang w:val="uk-UA"/>
        </w:rPr>
      </w:pPr>
      <w:r w:rsidRPr="00A71994">
        <w:rPr>
          <w:lang w:val="uk-UA"/>
        </w:rPr>
        <w:t xml:space="preserve">Таким чином, якщо </w:t>
      </w:r>
      <w:r w:rsidR="001A01D3" w:rsidRPr="00A71994">
        <w:rPr>
          <w:lang w:val="uk-UA"/>
        </w:rPr>
        <w:t>штучний інтелект</w:t>
      </w:r>
      <w:r w:rsidRPr="00A71994">
        <w:rPr>
          <w:lang w:val="uk-UA"/>
        </w:rPr>
        <w:t xml:space="preserve"> сам отримує дані зі світу і не отримує жодних команд, то дерево поведінки </w:t>
      </w:r>
      <w:r w:rsidRPr="187D8C9D">
        <w:rPr>
          <w:lang w:val="uk-UA"/>
        </w:rPr>
        <w:t xml:space="preserve">підходить для нього. Якщо ж </w:t>
      </w:r>
      <w:r w:rsidR="001A01D3">
        <w:rPr>
          <w:lang w:val="uk-UA"/>
        </w:rPr>
        <w:t>штучний інтелект</w:t>
      </w:r>
      <w:r w:rsidRPr="187D8C9D">
        <w:rPr>
          <w:lang w:val="uk-UA"/>
        </w:rPr>
        <w:t xml:space="preserve"> чимось управляється людиною або іншим </w:t>
      </w:r>
      <w:r w:rsidR="000E0EC4">
        <w:rPr>
          <w:lang w:val="uk-UA"/>
        </w:rPr>
        <w:t>штучним інтелектом</w:t>
      </w:r>
      <w:r w:rsidRPr="187D8C9D">
        <w:rPr>
          <w:lang w:val="uk-UA"/>
        </w:rPr>
        <w:t xml:space="preserve"> (наприклад, </w:t>
      </w:r>
      <w:r w:rsidR="007A44F2">
        <w:rPr>
          <w:lang w:val="uk-UA"/>
        </w:rPr>
        <w:t>ігровий персонаж</w:t>
      </w:r>
      <w:r w:rsidRPr="187D8C9D">
        <w:rPr>
          <w:lang w:val="uk-UA"/>
        </w:rPr>
        <w:t xml:space="preserve"> в стратегіях управляється гравцем-комп'ютером або загоном), то краще використовувати машину</w:t>
      </w:r>
      <w:r w:rsidR="007A44F2">
        <w:rPr>
          <w:lang w:val="uk-UA"/>
        </w:rPr>
        <w:t xml:space="preserve"> станів</w:t>
      </w:r>
      <w:r w:rsidRPr="187D8C9D">
        <w:rPr>
          <w:lang w:val="uk-UA"/>
        </w:rPr>
        <w:t>.</w:t>
      </w:r>
    </w:p>
    <w:p w14:paraId="20C1919D" w14:textId="77777777" w:rsidR="008D7187" w:rsidRPr="00391A1C" w:rsidRDefault="008D7187" w:rsidP="00D43B1C">
      <w:pPr>
        <w:widowControl w:val="0"/>
        <w:ind w:firstLine="709"/>
        <w:rPr>
          <w:lang w:val="uk-UA"/>
        </w:rPr>
      </w:pPr>
    </w:p>
    <w:p w14:paraId="3CFBF646" w14:textId="30820B8A" w:rsidR="008D7187" w:rsidRPr="00391A1C" w:rsidRDefault="008D7187" w:rsidP="00FA2C22">
      <w:pPr>
        <w:pStyle w:val="Heading3"/>
        <w:rPr>
          <w:lang w:val="uk-UA"/>
        </w:rPr>
      </w:pPr>
      <w:bookmarkStart w:id="179" w:name="_Toc484497168"/>
      <w:bookmarkStart w:id="180" w:name="_Toc484718252"/>
      <w:bookmarkStart w:id="181" w:name="_Toc484729307"/>
      <w:bookmarkStart w:id="182" w:name="_Toc484850605"/>
      <w:bookmarkStart w:id="183" w:name="_Toc484863683"/>
      <w:bookmarkStart w:id="184" w:name="_Toc484891007"/>
      <w:bookmarkStart w:id="185" w:name="_Toc484893684"/>
      <w:bookmarkStart w:id="186" w:name="_Toc485085677"/>
      <w:r w:rsidRPr="00391A1C">
        <w:rPr>
          <w:lang w:val="uk-UA"/>
        </w:rPr>
        <w:t>Абстракції ігрових об'єктів</w:t>
      </w:r>
      <w:bookmarkEnd w:id="179"/>
      <w:bookmarkEnd w:id="180"/>
      <w:bookmarkEnd w:id="181"/>
      <w:bookmarkEnd w:id="182"/>
      <w:bookmarkEnd w:id="183"/>
      <w:bookmarkEnd w:id="184"/>
      <w:bookmarkEnd w:id="185"/>
      <w:bookmarkEnd w:id="186"/>
    </w:p>
    <w:p w14:paraId="57758630" w14:textId="7C6764CA" w:rsidR="00542377" w:rsidRPr="00542377" w:rsidRDefault="00CB491A" w:rsidP="00D43B1C">
      <w:pPr>
        <w:widowControl w:val="0"/>
        <w:ind w:firstLine="709"/>
        <w:rPr>
          <w:lang w:val="uk-UA"/>
        </w:rPr>
      </w:pPr>
      <w:r>
        <w:rPr>
          <w:lang w:val="uk-UA"/>
        </w:rPr>
        <w:t>Гравець</w:t>
      </w:r>
      <w:r w:rsidR="187D8C9D" w:rsidRPr="187D8C9D">
        <w:rPr>
          <w:lang w:val="uk-UA"/>
        </w:rPr>
        <w:t xml:space="preserve"> (може бути як комп'ютер, так і людина; в одному класі змішувати їх не варто)</w:t>
      </w:r>
      <w:r>
        <w:rPr>
          <w:lang w:val="uk-UA"/>
        </w:rPr>
        <w:t xml:space="preserve"> – це окремий об'єкт. Ігровий персонаж</w:t>
      </w:r>
      <w:r w:rsidR="187D8C9D" w:rsidRPr="187D8C9D">
        <w:rPr>
          <w:lang w:val="uk-UA"/>
        </w:rPr>
        <w:t>– також окремий об'єкт, яким може керувати будь-який гравець. В стратегічних іграх до того ж можна окремо винести об'єкт «загін»</w:t>
      </w:r>
      <w:r w:rsidR="00965CA9" w:rsidRPr="00C66496">
        <w:t xml:space="preserve"> [15]</w:t>
      </w:r>
      <w:r w:rsidR="187D8C9D" w:rsidRPr="187D8C9D">
        <w:rPr>
          <w:lang w:val="uk-UA"/>
        </w:rPr>
        <w:t>. Розділити ігрову логіку на подібні об'єкти не складно. До того ж вона буде застосована до безлічі різних ігор.</w:t>
      </w:r>
    </w:p>
    <w:p w14:paraId="15577F47" w14:textId="77777777" w:rsidR="00060FD5" w:rsidRPr="00391A1C" w:rsidRDefault="00060FD5" w:rsidP="00D43B1C">
      <w:pPr>
        <w:widowControl w:val="0"/>
        <w:ind w:firstLine="709"/>
        <w:rPr>
          <w:lang w:val="uk-UA"/>
        </w:rPr>
      </w:pPr>
      <w:bookmarkStart w:id="187" w:name="_Toc484497169"/>
      <w:bookmarkStart w:id="188" w:name="_Toc484718253"/>
      <w:bookmarkStart w:id="189" w:name="_Toc484729308"/>
    </w:p>
    <w:p w14:paraId="57C7C157" w14:textId="39900D91" w:rsidR="008D7187" w:rsidRPr="004A3B7B" w:rsidRDefault="004A3B7B" w:rsidP="00FA2C22">
      <w:pPr>
        <w:pStyle w:val="Heading3"/>
        <w:rPr>
          <w:lang w:val="uk-UA"/>
        </w:rPr>
      </w:pPr>
      <w:bookmarkStart w:id="190" w:name="_Toc484850606"/>
      <w:bookmarkStart w:id="191" w:name="_Toc484863684"/>
      <w:bookmarkStart w:id="192" w:name="_Toc484891008"/>
      <w:bookmarkStart w:id="193" w:name="_Toc484893685"/>
      <w:bookmarkStart w:id="194" w:name="_Toc485085678"/>
      <w:r w:rsidRPr="004A3B7B">
        <w:rPr>
          <w:lang w:val="uk-UA"/>
        </w:rPr>
        <w:lastRenderedPageBreak/>
        <w:t>Д</w:t>
      </w:r>
      <w:r w:rsidR="00884A71">
        <w:rPr>
          <w:lang w:val="uk-UA"/>
        </w:rPr>
        <w:t>оступ</w:t>
      </w:r>
      <w:r w:rsidR="005964C1">
        <w:rPr>
          <w:lang w:val="uk-UA"/>
        </w:rPr>
        <w:t xml:space="preserve"> до компонентів</w:t>
      </w:r>
      <w:r w:rsidR="008D7187" w:rsidRPr="004A3B7B">
        <w:rPr>
          <w:lang w:val="uk-UA"/>
        </w:rPr>
        <w:t xml:space="preserve"> об'єкті</w:t>
      </w:r>
      <w:r>
        <w:rPr>
          <w:lang w:val="uk-UA"/>
        </w:rPr>
        <w:t xml:space="preserve">в </w:t>
      </w:r>
      <w:r w:rsidR="00DE5EBC">
        <w:rPr>
          <w:lang w:val="uk-UA"/>
        </w:rPr>
        <w:t>і</w:t>
      </w:r>
      <w:r w:rsidR="008D7187" w:rsidRPr="004A3B7B">
        <w:rPr>
          <w:lang w:val="uk-UA"/>
        </w:rPr>
        <w:t xml:space="preserve"> сцен</w:t>
      </w:r>
      <w:bookmarkEnd w:id="187"/>
      <w:bookmarkEnd w:id="188"/>
      <w:bookmarkEnd w:id="189"/>
      <w:bookmarkEnd w:id="190"/>
      <w:bookmarkEnd w:id="191"/>
      <w:bookmarkEnd w:id="192"/>
      <w:bookmarkEnd w:id="193"/>
      <w:bookmarkEnd w:id="194"/>
    </w:p>
    <w:p w14:paraId="668FFA76" w14:textId="630D57E5" w:rsidR="00F51AB4" w:rsidRPr="004A3B7B" w:rsidRDefault="187D8C9D" w:rsidP="00D43B1C">
      <w:pPr>
        <w:keepNext/>
        <w:widowControl w:val="0"/>
        <w:ind w:firstLine="709"/>
        <w:rPr>
          <w:lang w:val="uk-UA"/>
        </w:rPr>
      </w:pPr>
      <w:r w:rsidRPr="187D8C9D">
        <w:rPr>
          <w:lang w:val="uk-UA"/>
        </w:rPr>
        <w:t>При великій кількості компонентів в об'єкті, з'являється незручність при потребі звернення до них</w:t>
      </w:r>
      <w:r w:rsidR="00965CA9" w:rsidRPr="00C66496">
        <w:t xml:space="preserve"> [16]</w:t>
      </w:r>
      <w:r w:rsidRPr="187D8C9D">
        <w:rPr>
          <w:lang w:val="uk-UA"/>
        </w:rPr>
        <w:t xml:space="preserve">. Постійно доводиться заводити в кожному компоненті поля для зберігання посилань на інші компоненти або звертатися до них через GetComponent(), що є представленням патерну медіатору. </w:t>
      </w:r>
    </w:p>
    <w:p w14:paraId="7C86106F" w14:textId="785AEE6A" w:rsidR="00F51AB4" w:rsidRDefault="187D8C9D" w:rsidP="00D43B1C">
      <w:pPr>
        <w:widowControl w:val="0"/>
        <w:ind w:firstLine="709"/>
        <w:rPr>
          <w:lang w:val="uk-UA"/>
        </w:rPr>
      </w:pPr>
      <w:r w:rsidRPr="187D8C9D">
        <w:rPr>
          <w:lang w:val="uk-UA"/>
        </w:rPr>
        <w:t xml:space="preserve">Патерн медіатор наштовхнув ввести якийсь компонент-посередник, через який компоненти могли б звертатися один до одного. До того ж це дозволить винести перевірку існування інших компонентів в даний компонент та код знадобитися писати тільки 1 раз. Такий компонент у різних типів об'єктів теж варто робити різним, оскільки використовуються різні набори компонентів. В даному випадку – це не реалізація патерну медіатор, а просто </w:t>
      </w:r>
      <w:r w:rsidR="007503B7">
        <w:rPr>
          <w:lang w:val="uk-UA"/>
        </w:rPr>
        <w:t>збереження</w:t>
      </w:r>
      <w:r w:rsidRPr="187D8C9D">
        <w:rPr>
          <w:lang w:val="uk-UA"/>
        </w:rPr>
        <w:t xml:space="preserve"> посилань в одному класі для зручності доступу до інших компонентів об'єкта. </w:t>
      </w:r>
    </w:p>
    <w:p w14:paraId="5E99814C" w14:textId="0EC6D83E" w:rsidR="008D7187" w:rsidRPr="00391A1C" w:rsidRDefault="187D8C9D" w:rsidP="00D43B1C">
      <w:pPr>
        <w:widowControl w:val="0"/>
        <w:ind w:firstLine="709"/>
        <w:rPr>
          <w:lang w:val="uk-UA"/>
        </w:rPr>
      </w:pPr>
      <w:r w:rsidRPr="187D8C9D">
        <w:rPr>
          <w:lang w:val="uk-UA"/>
        </w:rPr>
        <w:t>У сценах аналогічна ситуація</w:t>
      </w:r>
      <w:r w:rsidR="00965CA9" w:rsidRPr="00C66496">
        <w:t xml:space="preserve"> [17]</w:t>
      </w:r>
      <w:r w:rsidRPr="187D8C9D">
        <w:rPr>
          <w:lang w:val="uk-UA"/>
        </w:rPr>
        <w:t>. Можна в об'єкті зробити посилання на часто використовувані компоненти, щоб в інспекторі конкретних компонентів не доводилося постійно вказувати посилання на інші об'єкти. Так як компоненти потрібно вказати тільки в одному об'єкті, а не в декілька, трохи зменшується обсяг роботи у редакторі, так і коду в цілому буде менше.</w:t>
      </w:r>
    </w:p>
    <w:p w14:paraId="420216DA" w14:textId="77777777" w:rsidR="008D7187" w:rsidRPr="00391A1C" w:rsidRDefault="008D7187" w:rsidP="00D43B1C">
      <w:pPr>
        <w:widowControl w:val="0"/>
        <w:rPr>
          <w:lang w:val="uk-UA"/>
        </w:rPr>
      </w:pPr>
    </w:p>
    <w:p w14:paraId="653385A8" w14:textId="19E00BCB" w:rsidR="008D7187" w:rsidRPr="00391A1C" w:rsidRDefault="00E000E9" w:rsidP="00FA2C22">
      <w:pPr>
        <w:pStyle w:val="Heading3"/>
        <w:rPr>
          <w:lang w:val="uk-UA"/>
        </w:rPr>
      </w:pPr>
      <w:bookmarkStart w:id="195" w:name="_Toc484497170"/>
      <w:bookmarkStart w:id="196" w:name="_Toc484718254"/>
      <w:bookmarkStart w:id="197" w:name="_Toc484729309"/>
      <w:bookmarkStart w:id="198" w:name="_Toc484850607"/>
      <w:bookmarkStart w:id="199" w:name="_Toc484863685"/>
      <w:bookmarkStart w:id="200" w:name="_Toc484891009"/>
      <w:bookmarkStart w:id="201" w:name="_Toc484893686"/>
      <w:bookmarkStart w:id="202" w:name="_Toc485085679"/>
      <w:r>
        <w:rPr>
          <w:lang w:val="uk-UA"/>
        </w:rPr>
        <w:t>Складні складові ігрових</w:t>
      </w:r>
      <w:r w:rsidR="008D7187" w:rsidRPr="00391A1C">
        <w:rPr>
          <w:lang w:val="uk-UA"/>
        </w:rPr>
        <w:t xml:space="preserve"> об'єкт</w:t>
      </w:r>
      <w:bookmarkEnd w:id="195"/>
      <w:r w:rsidR="006E60AA">
        <w:rPr>
          <w:lang w:val="uk-UA"/>
        </w:rPr>
        <w:t>ів</w:t>
      </w:r>
      <w:bookmarkEnd w:id="196"/>
      <w:bookmarkEnd w:id="197"/>
      <w:bookmarkEnd w:id="198"/>
      <w:bookmarkEnd w:id="199"/>
      <w:bookmarkEnd w:id="200"/>
      <w:bookmarkEnd w:id="201"/>
      <w:bookmarkEnd w:id="202"/>
    </w:p>
    <w:p w14:paraId="21600637" w14:textId="060F8031" w:rsidR="008D7187" w:rsidRPr="00391A1C" w:rsidRDefault="187D8C9D" w:rsidP="00D43B1C">
      <w:pPr>
        <w:widowControl w:val="0"/>
        <w:ind w:firstLine="709"/>
        <w:rPr>
          <w:lang w:val="uk-UA"/>
        </w:rPr>
      </w:pPr>
      <w:r w:rsidRPr="187D8C9D">
        <w:rPr>
          <w:lang w:val="uk-UA"/>
        </w:rPr>
        <w:t xml:space="preserve">Персонажі, елементи </w:t>
      </w:r>
      <w:r w:rsidR="007A235F">
        <w:rPr>
          <w:lang w:val="uk-UA"/>
        </w:rPr>
        <w:t>інтерфейсу</w:t>
      </w:r>
      <w:r w:rsidRPr="187D8C9D">
        <w:rPr>
          <w:lang w:val="uk-UA"/>
        </w:rPr>
        <w:t xml:space="preserve"> і деякі інші об'єкти можуть складатися з більшого числа компонентів-скриптів і безлічі вкладених об'єктів. Якщо погано продумана ієрархія подібних об'єктів, то це може сильно ускладнити розробку</w:t>
      </w:r>
      <w:r w:rsidR="002F7F0F" w:rsidRPr="00C66496">
        <w:t xml:space="preserve"> [18]</w:t>
      </w:r>
      <w:r w:rsidRPr="187D8C9D">
        <w:rPr>
          <w:lang w:val="uk-UA"/>
        </w:rPr>
        <w:t>.</w:t>
      </w:r>
      <w:r w:rsidR="00800F7F">
        <w:rPr>
          <w:lang w:val="uk-UA"/>
        </w:rPr>
        <w:t xml:space="preserve"> </w:t>
      </w:r>
      <w:r w:rsidRPr="187D8C9D">
        <w:rPr>
          <w:lang w:val="uk-UA"/>
        </w:rPr>
        <w:t>Важливо продумувати ієрархію об'єкта коли окремі частини об'єкта повинні замінюватися іншими в процесі гри або частина скриптів об'єкта повинна працювати тільки в одній сцені, а інша частина – в інший.</w:t>
      </w:r>
    </w:p>
    <w:p w14:paraId="42AF9CAD" w14:textId="6AC1CB61" w:rsidR="008D7187" w:rsidRPr="00391A1C" w:rsidRDefault="187D8C9D" w:rsidP="00D43B1C">
      <w:pPr>
        <w:widowControl w:val="0"/>
        <w:ind w:firstLine="709"/>
        <w:rPr>
          <w:lang w:val="uk-UA"/>
        </w:rPr>
      </w:pPr>
      <w:r w:rsidRPr="187D8C9D">
        <w:rPr>
          <w:lang w:val="uk-UA"/>
        </w:rPr>
        <w:t xml:space="preserve">У першому випадку можна повністю заміняти об'єкт, але якщо він після заміни повинен знаходитися в тому ж стані і мати ті ж дані, що і до заміни, то завдання ускладняються. Тобто для спрощення заміни будь-якої частини об'єкта, його розбивають на складові. Подібне розділення дозволить змінити </w:t>
      </w:r>
      <w:r w:rsidRPr="187D8C9D">
        <w:rPr>
          <w:lang w:val="uk-UA"/>
        </w:rPr>
        <w:lastRenderedPageBreak/>
        <w:t>зовнішній вигляд об'єкта або контролер анімації, не сильно впливаючи на інші компоненти</w:t>
      </w:r>
      <w:r w:rsidR="004E2152" w:rsidRPr="00C66496">
        <w:rPr>
          <w:lang w:val="uk-UA"/>
        </w:rPr>
        <w:t xml:space="preserve"> [19]</w:t>
      </w:r>
      <w:r w:rsidRPr="187D8C9D">
        <w:rPr>
          <w:lang w:val="uk-UA"/>
        </w:rPr>
        <w:t>.</w:t>
      </w:r>
    </w:p>
    <w:p w14:paraId="207AB26E" w14:textId="32BB0EC1" w:rsidR="008D7187" w:rsidRPr="00391A1C" w:rsidRDefault="187D8C9D" w:rsidP="00D43B1C">
      <w:pPr>
        <w:widowControl w:val="0"/>
        <w:ind w:firstLine="709"/>
        <w:rPr>
          <w:lang w:val="uk-UA"/>
        </w:rPr>
      </w:pPr>
      <w:r w:rsidRPr="187D8C9D">
        <w:rPr>
          <w:lang w:val="uk-UA"/>
        </w:rPr>
        <w:t>У другому випадку, наприклад, є якийсь об'єкт зі спрайтом і даними. При клікі на нього в сцені поліпшень, потрібно покращити даний об'єкт. А при натисканні на нього в сцені гри повинно виконатися якась ігрова дія. Можна зробити 2 префаба, але тоді, якщо об'єктів багато, доведеться налаштовувати в 2 рази більше префабів.</w:t>
      </w:r>
    </w:p>
    <w:p w14:paraId="6E210B1C" w14:textId="394CDCD1" w:rsidR="008D7187" w:rsidRPr="00391A1C" w:rsidRDefault="008D7187" w:rsidP="00D43B1C">
      <w:pPr>
        <w:widowControl w:val="0"/>
        <w:rPr>
          <w:lang w:val="uk-UA"/>
        </w:rPr>
      </w:pPr>
    </w:p>
    <w:p w14:paraId="04B435E0" w14:textId="194717A9" w:rsidR="008D7187" w:rsidRPr="00391A1C" w:rsidRDefault="008D7187" w:rsidP="00FA2C22">
      <w:pPr>
        <w:pStyle w:val="Heading3"/>
        <w:rPr>
          <w:lang w:val="uk-UA"/>
        </w:rPr>
      </w:pPr>
      <w:bookmarkStart w:id="203" w:name="_Toc484497172"/>
      <w:bookmarkStart w:id="204" w:name="_Toc484718255"/>
      <w:bookmarkStart w:id="205" w:name="_Toc484729310"/>
      <w:bookmarkStart w:id="206" w:name="_Toc484850608"/>
      <w:bookmarkStart w:id="207" w:name="_Toc484863686"/>
      <w:bookmarkStart w:id="208" w:name="_Toc484891010"/>
      <w:bookmarkStart w:id="209" w:name="_Toc484893687"/>
      <w:bookmarkStart w:id="210" w:name="_Toc485085680"/>
      <w:r w:rsidRPr="00391A1C">
        <w:rPr>
          <w:lang w:val="uk-UA"/>
        </w:rPr>
        <w:t>Модифікатори (баффи/дебаффи)</w:t>
      </w:r>
      <w:bookmarkEnd w:id="203"/>
      <w:bookmarkEnd w:id="204"/>
      <w:bookmarkEnd w:id="205"/>
      <w:bookmarkEnd w:id="206"/>
      <w:bookmarkEnd w:id="207"/>
      <w:bookmarkEnd w:id="208"/>
      <w:bookmarkEnd w:id="209"/>
      <w:bookmarkEnd w:id="210"/>
    </w:p>
    <w:p w14:paraId="1A8E6889" w14:textId="524AB34A" w:rsidR="008D7187" w:rsidRPr="00391A1C" w:rsidRDefault="187D8C9D" w:rsidP="00D43B1C">
      <w:pPr>
        <w:widowControl w:val="0"/>
        <w:ind w:firstLine="709"/>
        <w:rPr>
          <w:lang w:val="uk-UA"/>
        </w:rPr>
      </w:pPr>
      <w:r w:rsidRPr="187D8C9D">
        <w:rPr>
          <w:lang w:val="uk-UA"/>
        </w:rPr>
        <w:t>Характеристики персонажа/предмета/здібності можуть змінюватися з-за впливу яких-небудь накладених ефектів і ефектів одягнених предметів</w:t>
      </w:r>
      <w:r w:rsidR="004E2152" w:rsidRPr="00C66496">
        <w:t xml:space="preserve"> [20]</w:t>
      </w:r>
      <w:r w:rsidRPr="187D8C9D">
        <w:rPr>
          <w:lang w:val="uk-UA"/>
        </w:rPr>
        <w:t xml:space="preserve">. Сутність, яка змінює ці характеристики, у даному контексті називають модифікатором. Модифікатор – певний компонент, в якому перераховані характеристики, на які він впливає, і величини впливу. Можливо буде навіть краще, якщо модифікатор буде впливати тільки на одну зазначену характеристику. Коли на персонажа накладається ефект, до нього додається компонент-модифікатор. Далі модифікатор викликає функцію «застосувати себе до такого об'єкту», і виконується перерахунок характеристик об'єкта. Причому лише тих характеристик, які він зачіпає. При видаленні модифікатора – аналогічно виконується перерахунок. </w:t>
      </w:r>
    </w:p>
    <w:p w14:paraId="644D086A" w14:textId="6FF187DB" w:rsidR="008D7187" w:rsidRPr="00391A1C" w:rsidRDefault="187D8C9D" w:rsidP="00D43B1C">
      <w:pPr>
        <w:widowControl w:val="0"/>
        <w:ind w:firstLine="709"/>
        <w:rPr>
          <w:lang w:val="uk-UA"/>
        </w:rPr>
      </w:pPr>
      <w:r w:rsidRPr="187D8C9D">
        <w:rPr>
          <w:lang w:val="uk-UA"/>
        </w:rPr>
        <w:t>Перерахунок потрібен, щоб не доводилося при кожному зверненні до даних персонажа постійно обчислювати актуальні значення. Тобто звичайне керування для збільшення продуктивності.</w:t>
      </w:r>
    </w:p>
    <w:p w14:paraId="7A48B0A2" w14:textId="15E21845" w:rsidR="002B6658" w:rsidRDefault="002B6658" w:rsidP="00D43B1C">
      <w:pPr>
        <w:widowControl w:val="0"/>
        <w:tabs>
          <w:tab w:val="clear" w:pos="709"/>
        </w:tabs>
        <w:spacing w:line="259" w:lineRule="auto"/>
        <w:contextualSpacing w:val="0"/>
        <w:jc w:val="left"/>
        <w:rPr>
          <w:lang w:val="uk-UA"/>
        </w:rPr>
      </w:pPr>
    </w:p>
    <w:p w14:paraId="51AD26CB" w14:textId="75A5318C" w:rsidR="008D7187" w:rsidRPr="00391A1C" w:rsidRDefault="008D7187" w:rsidP="00FA2C22">
      <w:pPr>
        <w:pStyle w:val="Heading3"/>
        <w:rPr>
          <w:lang w:val="uk-UA"/>
        </w:rPr>
      </w:pPr>
      <w:bookmarkStart w:id="211" w:name="_Toc484497173"/>
      <w:bookmarkStart w:id="212" w:name="_Toc484718256"/>
      <w:bookmarkStart w:id="213" w:name="_Toc484729311"/>
      <w:bookmarkStart w:id="214" w:name="_Toc484850609"/>
      <w:bookmarkStart w:id="215" w:name="_Toc484863687"/>
      <w:bookmarkStart w:id="216" w:name="_Toc484891011"/>
      <w:bookmarkStart w:id="217" w:name="_Toc484893688"/>
      <w:bookmarkStart w:id="218" w:name="_Toc485085681"/>
      <w:r w:rsidRPr="008F0B0E">
        <w:rPr>
          <w:lang w:val="uk-UA"/>
        </w:rPr>
        <w:t>Серіалізація</w:t>
      </w:r>
      <w:r w:rsidRPr="00391A1C">
        <w:rPr>
          <w:lang w:val="uk-UA"/>
        </w:rPr>
        <w:t xml:space="preserve"> даних</w:t>
      </w:r>
      <w:bookmarkEnd w:id="211"/>
      <w:bookmarkEnd w:id="212"/>
      <w:bookmarkEnd w:id="213"/>
      <w:bookmarkEnd w:id="214"/>
      <w:bookmarkEnd w:id="215"/>
      <w:bookmarkEnd w:id="216"/>
      <w:bookmarkEnd w:id="217"/>
      <w:bookmarkEnd w:id="218"/>
    </w:p>
    <w:p w14:paraId="38421A56" w14:textId="77777777" w:rsidR="008D7187" w:rsidRPr="00391A1C" w:rsidRDefault="187D8C9D" w:rsidP="00D43B1C">
      <w:pPr>
        <w:widowControl w:val="0"/>
        <w:ind w:firstLine="709"/>
        <w:rPr>
          <w:lang w:val="uk-UA"/>
        </w:rPr>
      </w:pPr>
      <w:r w:rsidRPr="187D8C9D">
        <w:rPr>
          <w:lang w:val="uk-UA"/>
        </w:rPr>
        <w:t xml:space="preserve">При розробці ігор все ще дуже часто використовують XML, хоча є альтернативи, найчастіше більш зручні – JSON, </w:t>
      </w:r>
      <w:r w:rsidRPr="00082E7B">
        <w:rPr>
          <w:lang w:val="en-US"/>
        </w:rPr>
        <w:t>SQLite</w:t>
      </w:r>
      <w:r w:rsidRPr="187D8C9D">
        <w:rPr>
          <w:lang w:val="uk-UA"/>
        </w:rPr>
        <w:t>, зберігання даних в префабах. Звісно, вибір залежить від завдань.</w:t>
      </w:r>
    </w:p>
    <w:p w14:paraId="5AF916CE" w14:textId="2D9EC4B2" w:rsidR="008D7187" w:rsidRPr="00391A1C" w:rsidRDefault="187D8C9D" w:rsidP="00D43B1C">
      <w:pPr>
        <w:widowControl w:val="0"/>
        <w:ind w:firstLine="709"/>
        <w:rPr>
          <w:lang w:val="uk-UA"/>
        </w:rPr>
      </w:pPr>
      <w:r w:rsidRPr="187D8C9D">
        <w:rPr>
          <w:lang w:val="uk-UA"/>
        </w:rPr>
        <w:t xml:space="preserve">При використанні XML або JSON, багато використовують досить неоптимальні способи роботи з точки зору великою кількістю коду для роботи </w:t>
      </w:r>
      <w:r w:rsidRPr="187D8C9D">
        <w:rPr>
          <w:lang w:val="uk-UA"/>
        </w:rPr>
        <w:lastRenderedPageBreak/>
        <w:t xml:space="preserve">з структурами даних форматах, та ще й з необхідністю вказувати у строковому вигляді назви імен елементів, до яких потрібно звертатися. </w:t>
      </w:r>
    </w:p>
    <w:p w14:paraId="20ECB434" w14:textId="77777777" w:rsidR="008D7187" w:rsidRPr="00391A1C" w:rsidRDefault="187D8C9D" w:rsidP="00D43B1C">
      <w:pPr>
        <w:widowControl w:val="0"/>
        <w:ind w:firstLine="709"/>
        <w:rPr>
          <w:lang w:val="uk-UA"/>
        </w:rPr>
      </w:pPr>
      <w:r w:rsidRPr="187D8C9D">
        <w:rPr>
          <w:lang w:val="uk-UA"/>
        </w:rPr>
        <w:t>Замість усього цього можна використовувати серіалізацію. Структура XML, JSON в цьому випадку буде генеруватися з коду (</w:t>
      </w:r>
      <w:r w:rsidRPr="187D8C9D">
        <w:rPr>
          <w:lang w:val="en-US"/>
        </w:rPr>
        <w:t>Code</w:t>
      </w:r>
      <w:r w:rsidRPr="187D8C9D">
        <w:rPr>
          <w:lang w:val="uk-UA"/>
        </w:rPr>
        <w:t xml:space="preserve"> </w:t>
      </w:r>
      <w:r w:rsidRPr="187D8C9D">
        <w:rPr>
          <w:lang w:val="en-US"/>
        </w:rPr>
        <w:t>First</w:t>
      </w:r>
      <w:r w:rsidRPr="187D8C9D">
        <w:rPr>
          <w:lang w:val="uk-UA"/>
        </w:rPr>
        <w:t xml:space="preserve"> підхід).</w:t>
      </w:r>
    </w:p>
    <w:p w14:paraId="23DAF307" w14:textId="4A6BBB44" w:rsidR="008D7187" w:rsidRPr="00391A1C" w:rsidRDefault="187D8C9D" w:rsidP="00D43B1C">
      <w:pPr>
        <w:widowControl w:val="0"/>
        <w:rPr>
          <w:lang w:val="uk-UA"/>
        </w:rPr>
      </w:pPr>
      <w:r w:rsidRPr="187D8C9D">
        <w:rPr>
          <w:lang w:val="uk-UA"/>
        </w:rPr>
        <w:t xml:space="preserve">Для серіалізації XML Unity3D можна використовувати вбудовані .NET кошти, а для JSON можна використовувати плагін </w:t>
      </w:r>
      <w:r w:rsidRPr="00605F19">
        <w:rPr>
          <w:lang w:val="en-US"/>
        </w:rPr>
        <w:t>JsonFx</w:t>
      </w:r>
      <w:r w:rsidRPr="187D8C9D">
        <w:rPr>
          <w:lang w:val="uk-UA"/>
        </w:rPr>
        <w:t xml:space="preserve">. </w:t>
      </w:r>
    </w:p>
    <w:p w14:paraId="71B607F5" w14:textId="77777777" w:rsidR="008D7187" w:rsidRPr="00391A1C" w:rsidRDefault="008D7187" w:rsidP="00D43B1C">
      <w:pPr>
        <w:widowControl w:val="0"/>
        <w:rPr>
          <w:lang w:val="uk-UA" w:eastAsia="ar-SA"/>
        </w:rPr>
      </w:pPr>
    </w:p>
    <w:p w14:paraId="282D377E" w14:textId="1E42CDAA" w:rsidR="00F12C6E" w:rsidRPr="00391A1C" w:rsidRDefault="004613C5" w:rsidP="00D43B1C">
      <w:pPr>
        <w:pStyle w:val="Heading2"/>
        <w:keepNext w:val="0"/>
        <w:keepLines w:val="0"/>
        <w:widowControl w:val="0"/>
      </w:pPr>
      <w:bookmarkStart w:id="219" w:name="_Toc481102160"/>
      <w:bookmarkStart w:id="220" w:name="_Toc483440716"/>
      <w:bookmarkStart w:id="221" w:name="_Toc483885872"/>
      <w:bookmarkStart w:id="222" w:name="_Toc484718257"/>
      <w:bookmarkStart w:id="223" w:name="_Toc484729312"/>
      <w:bookmarkStart w:id="224" w:name="_Toc484850610"/>
      <w:bookmarkStart w:id="225" w:name="_Toc484863688"/>
      <w:bookmarkStart w:id="226" w:name="_Toc484891012"/>
      <w:bookmarkStart w:id="227" w:name="_Toc484893689"/>
      <w:bookmarkStart w:id="228" w:name="_Toc485085682"/>
      <w:r w:rsidRPr="00391A1C">
        <w:t>Формальна постановка задачі</w:t>
      </w:r>
      <w:bookmarkEnd w:id="219"/>
      <w:bookmarkEnd w:id="220"/>
      <w:bookmarkEnd w:id="221"/>
      <w:r w:rsidR="006E1065">
        <w:t xml:space="preserve"> розробки</w:t>
      </w:r>
      <w:bookmarkEnd w:id="222"/>
      <w:bookmarkEnd w:id="223"/>
      <w:bookmarkEnd w:id="224"/>
      <w:bookmarkEnd w:id="225"/>
      <w:bookmarkEnd w:id="226"/>
      <w:bookmarkEnd w:id="227"/>
      <w:bookmarkEnd w:id="228"/>
    </w:p>
    <w:p w14:paraId="0EDE1125" w14:textId="555DFB54" w:rsidR="007D0559" w:rsidRDefault="187D8C9D" w:rsidP="00D43B1C">
      <w:pPr>
        <w:widowControl w:val="0"/>
        <w:ind w:firstLine="709"/>
        <w:rPr>
          <w:lang w:val="uk-UA"/>
        </w:rPr>
      </w:pPr>
      <w:r w:rsidRPr="187D8C9D">
        <w:rPr>
          <w:lang w:val="uk-UA"/>
        </w:rPr>
        <w:t>Завдання роботи полягає в дослідженні інструментарію для розробки відео ігор. Тобто завдання роботи полягає в розробці розважальної відеогри, яка реалізовувала базові ігрові механіки та за допомогою якої користувач зміг би відпочити або скоротати свій час. Програма повинна дозволяти користувачеві використовувати всі необхідні операції. Інтерфейс повинен бути простим, зрозумілим і зручним для будь-якого користувача. Гра не повинена мати зайві елементи, які нагромаджують ігровий інтерфейс.</w:t>
      </w:r>
    </w:p>
    <w:p w14:paraId="343310D2" w14:textId="47CF2E0E" w:rsidR="008C3EFD" w:rsidRPr="00343861" w:rsidRDefault="187D8C9D" w:rsidP="00D43B1C">
      <w:pPr>
        <w:widowControl w:val="0"/>
        <w:ind w:firstLine="709"/>
        <w:rPr>
          <w:lang w:val="uk-UA"/>
        </w:rPr>
      </w:pPr>
      <w:r w:rsidRPr="187D8C9D">
        <w:rPr>
          <w:lang w:val="uk-UA"/>
        </w:rPr>
        <w:t xml:space="preserve">Основна гра </w:t>
      </w:r>
      <w:r w:rsidRPr="187D8C9D">
        <w:rPr>
          <w:color w:val="222222"/>
          <w:lang w:val="uk"/>
        </w:rPr>
        <w:t>(«</w:t>
      </w:r>
      <w:r w:rsidRPr="00605F19">
        <w:rPr>
          <w:lang w:val="en-US"/>
        </w:rPr>
        <w:t>Seeker</w:t>
      </w:r>
      <w:r w:rsidRPr="187D8C9D">
        <w:rPr>
          <w:color w:val="222222"/>
          <w:lang w:val="uk"/>
        </w:rPr>
        <w:t>»)</w:t>
      </w:r>
      <w:r w:rsidRPr="187D8C9D">
        <w:rPr>
          <w:lang w:val="uk-UA"/>
        </w:rPr>
        <w:t xml:space="preserve"> повинна складатися з основної ігрової сцени та двох міні ігор. </w:t>
      </w:r>
    </w:p>
    <w:p w14:paraId="608A0E78" w14:textId="52876A73" w:rsidR="008C3EFD" w:rsidRPr="00343861" w:rsidRDefault="187D8C9D" w:rsidP="00D43B1C">
      <w:pPr>
        <w:widowControl w:val="0"/>
        <w:ind w:firstLine="709"/>
        <w:rPr>
          <w:lang w:val="uk-UA"/>
        </w:rPr>
      </w:pPr>
      <w:r w:rsidRPr="187D8C9D">
        <w:rPr>
          <w:lang w:val="uk-UA"/>
        </w:rPr>
        <w:t>Основна сцена гри має відповідати наступним критеріям:</w:t>
      </w:r>
    </w:p>
    <w:p w14:paraId="2B5A0D4D" w14:textId="6ADA3C45" w:rsidR="008C3EFD" w:rsidRPr="00343861" w:rsidRDefault="00394FBD" w:rsidP="00D43B1C">
      <w:pPr>
        <w:pStyle w:val="ListParagraph"/>
        <w:widowControl w:val="0"/>
        <w:numPr>
          <w:ilvl w:val="0"/>
          <w:numId w:val="13"/>
        </w:numPr>
        <w:ind w:left="0" w:firstLine="709"/>
        <w:rPr>
          <w:color w:val="000000" w:themeColor="text1"/>
          <w:lang w:val="uk-UA"/>
        </w:rPr>
      </w:pPr>
      <w:r>
        <w:rPr>
          <w:lang w:val="uk-UA"/>
        </w:rPr>
        <w:t>п</w:t>
      </w:r>
      <w:r w:rsidR="187D8C9D" w:rsidRPr="187D8C9D">
        <w:rPr>
          <w:lang w:val="uk-UA"/>
        </w:rPr>
        <w:t>редставлена у вигляді 3D будівлі з декількома кількістю кімнатами;</w:t>
      </w:r>
    </w:p>
    <w:p w14:paraId="38BD188B" w14:textId="47C477D0" w:rsidR="008C3EFD" w:rsidRPr="00343861" w:rsidRDefault="00394FBD" w:rsidP="00D43B1C">
      <w:pPr>
        <w:pStyle w:val="ListParagraph"/>
        <w:widowControl w:val="0"/>
        <w:numPr>
          <w:ilvl w:val="0"/>
          <w:numId w:val="13"/>
        </w:numPr>
        <w:ind w:left="0" w:firstLine="709"/>
        <w:rPr>
          <w:color w:val="000000" w:themeColor="text1"/>
          <w:lang w:val="uk-UA"/>
        </w:rPr>
      </w:pPr>
      <w:r>
        <w:rPr>
          <w:lang w:val="uk-UA"/>
        </w:rPr>
        <w:t>у</w:t>
      </w:r>
      <w:r w:rsidR="187D8C9D" w:rsidRPr="187D8C9D">
        <w:rPr>
          <w:lang w:val="uk-UA"/>
        </w:rPr>
        <w:t xml:space="preserve"> кімнатах будівлі повинні знаходитися два комп’ютери, при взаємодії гравця з котрими мають починатись міні ігри «</w:t>
      </w:r>
      <w:r w:rsidR="187D8C9D" w:rsidRPr="00605F19">
        <w:rPr>
          <w:lang w:val="en-US"/>
        </w:rPr>
        <w:t>Flappy</w:t>
      </w:r>
      <w:r w:rsidR="187D8C9D" w:rsidRPr="00C66496">
        <w:rPr>
          <w:lang w:val="uk-UA"/>
        </w:rPr>
        <w:t xml:space="preserve"> </w:t>
      </w:r>
      <w:r w:rsidR="187D8C9D" w:rsidRPr="00605F19">
        <w:rPr>
          <w:lang w:val="en-US"/>
        </w:rPr>
        <w:t>Bat</w:t>
      </w:r>
      <w:r w:rsidR="187D8C9D" w:rsidRPr="187D8C9D">
        <w:rPr>
          <w:lang w:val="uk-UA"/>
        </w:rPr>
        <w:t>» та «</w:t>
      </w:r>
      <w:r w:rsidR="187D8C9D" w:rsidRPr="00605F19">
        <w:rPr>
          <w:lang w:val="en-US"/>
        </w:rPr>
        <w:t>Tower</w:t>
      </w:r>
      <w:r w:rsidR="187D8C9D" w:rsidRPr="00C66496">
        <w:rPr>
          <w:lang w:val="uk-UA"/>
        </w:rPr>
        <w:t xml:space="preserve"> </w:t>
      </w:r>
      <w:r w:rsidR="187D8C9D" w:rsidRPr="00605F19">
        <w:rPr>
          <w:lang w:val="en-US"/>
        </w:rPr>
        <w:t>Defense</w:t>
      </w:r>
      <w:r w:rsidR="187D8C9D" w:rsidRPr="187D8C9D">
        <w:rPr>
          <w:lang w:val="uk-UA"/>
        </w:rPr>
        <w:t>»;</w:t>
      </w:r>
    </w:p>
    <w:p w14:paraId="4963509B" w14:textId="24960C12" w:rsidR="008C3EFD" w:rsidRPr="00343861" w:rsidRDefault="00394FBD" w:rsidP="00D43B1C">
      <w:pPr>
        <w:pStyle w:val="ListParagraph"/>
        <w:widowControl w:val="0"/>
        <w:numPr>
          <w:ilvl w:val="0"/>
          <w:numId w:val="13"/>
        </w:numPr>
        <w:ind w:left="0" w:firstLine="709"/>
        <w:rPr>
          <w:color w:val="000000" w:themeColor="text1"/>
          <w:lang w:val="uk-UA"/>
        </w:rPr>
      </w:pPr>
      <w:r>
        <w:rPr>
          <w:lang w:val="uk-UA"/>
        </w:rPr>
        <w:t>г</w:t>
      </w:r>
      <w:r w:rsidR="187D8C9D" w:rsidRPr="187D8C9D">
        <w:rPr>
          <w:lang w:val="uk-UA"/>
        </w:rPr>
        <w:t>равець повинен мати можливість вільно пересуватись по будівлі з урахуванням реальних законів фізики.</w:t>
      </w:r>
    </w:p>
    <w:p w14:paraId="22691114" w14:textId="34F1782B" w:rsidR="0F2E9735" w:rsidRPr="002F03E0" w:rsidRDefault="187D8C9D" w:rsidP="00D43B1C">
      <w:pPr>
        <w:widowControl w:val="0"/>
        <w:ind w:firstLine="709"/>
        <w:rPr>
          <w:lang w:val="uk"/>
        </w:rPr>
      </w:pPr>
      <w:r w:rsidRPr="187D8C9D">
        <w:rPr>
          <w:lang w:val="uk"/>
        </w:rPr>
        <w:t>У основній грі має відбуватися взаємодія гравця з двома незалежними один від одного об’єктами (ПК) та випробування двох ігор. Обидва комп’ютера мають знаходитись на одній локації.</w:t>
      </w:r>
    </w:p>
    <w:p w14:paraId="67CF5B93" w14:textId="47778B4D" w:rsidR="138564D5" w:rsidRDefault="187D8C9D" w:rsidP="00D43B1C">
      <w:pPr>
        <w:widowControl w:val="0"/>
        <w:ind w:firstLine="709"/>
      </w:pPr>
      <w:r w:rsidRPr="187D8C9D">
        <w:rPr>
          <w:lang w:val="uk"/>
        </w:rPr>
        <w:t>Геймплей на цій локації має виглядати наступим чином:</w:t>
      </w:r>
    </w:p>
    <w:p w14:paraId="06803412" w14:textId="136C2FA0" w:rsidR="138564D5" w:rsidRPr="002F7061" w:rsidRDefault="00060FD5" w:rsidP="00DD106C">
      <w:pPr>
        <w:pStyle w:val="ListParagraph"/>
        <w:widowControl w:val="0"/>
        <w:numPr>
          <w:ilvl w:val="0"/>
          <w:numId w:val="23"/>
        </w:numPr>
        <w:rPr>
          <w:lang w:val="uk-UA"/>
        </w:rPr>
      </w:pPr>
      <w:r w:rsidRPr="002F7061">
        <w:rPr>
          <w:lang w:val="uk-UA"/>
        </w:rPr>
        <w:t>г</w:t>
      </w:r>
      <w:r w:rsidR="187D8C9D" w:rsidRPr="002F7061">
        <w:rPr>
          <w:lang w:val="uk-UA"/>
        </w:rPr>
        <w:t>равець має мати вид від третьої особи;</w:t>
      </w:r>
    </w:p>
    <w:p w14:paraId="3CC780B5" w14:textId="3FE36781" w:rsidR="138564D5" w:rsidRPr="002F7061" w:rsidRDefault="00060FD5" w:rsidP="00DD106C">
      <w:pPr>
        <w:pStyle w:val="ListParagraph"/>
        <w:widowControl w:val="0"/>
        <w:numPr>
          <w:ilvl w:val="0"/>
          <w:numId w:val="23"/>
        </w:numPr>
        <w:ind w:left="0" w:firstLine="709"/>
        <w:rPr>
          <w:lang w:val="uk-UA"/>
        </w:rPr>
      </w:pPr>
      <w:r w:rsidRPr="002F7061">
        <w:rPr>
          <w:lang w:val="uk-UA"/>
        </w:rPr>
        <w:t>м</w:t>
      </w:r>
      <w:r w:rsidR="187D8C9D" w:rsidRPr="002F7061">
        <w:rPr>
          <w:lang w:val="uk-UA"/>
        </w:rPr>
        <w:t xml:space="preserve">аніпулювання персонажем має відбуватися за допомогою кліку мишки (гравець </w:t>
      </w:r>
      <w:r w:rsidR="00CA229E" w:rsidRPr="002F7061">
        <w:rPr>
          <w:lang w:val="uk-UA"/>
        </w:rPr>
        <w:t>кликнув</w:t>
      </w:r>
      <w:r w:rsidR="187D8C9D" w:rsidRPr="002F7061">
        <w:rPr>
          <w:lang w:val="uk-UA"/>
        </w:rPr>
        <w:t xml:space="preserve"> мишкою – персонаж пересунувся у координати на </w:t>
      </w:r>
      <w:r w:rsidR="187D8C9D" w:rsidRPr="002F7061">
        <w:rPr>
          <w:lang w:val="uk-UA"/>
        </w:rPr>
        <w:lastRenderedPageBreak/>
        <w:t>локації, на котрі було зроблено клік);</w:t>
      </w:r>
    </w:p>
    <w:p w14:paraId="39A2FE06" w14:textId="2FD9D39E" w:rsidR="138564D5" w:rsidRPr="002F7061" w:rsidRDefault="00060FD5" w:rsidP="00DD106C">
      <w:pPr>
        <w:pStyle w:val="ListParagraph"/>
        <w:widowControl w:val="0"/>
        <w:numPr>
          <w:ilvl w:val="0"/>
          <w:numId w:val="23"/>
        </w:numPr>
        <w:ind w:left="0" w:firstLine="709"/>
        <w:rPr>
          <w:lang w:val="uk-UA"/>
        </w:rPr>
      </w:pPr>
      <w:r w:rsidRPr="002F7061">
        <w:rPr>
          <w:lang w:val="uk-UA"/>
        </w:rPr>
        <w:t>я</w:t>
      </w:r>
      <w:r w:rsidR="187D8C9D" w:rsidRPr="002F7061">
        <w:rPr>
          <w:lang w:val="uk-UA"/>
        </w:rPr>
        <w:t xml:space="preserve">кщо персонаж підійшов до одного з двох об’єктів, то має з’явиться можливість взаємодіяти з ними за допомогою </w:t>
      </w:r>
      <w:r w:rsidR="00FA4FC1" w:rsidRPr="002F7061">
        <w:rPr>
          <w:lang w:val="uk-UA"/>
        </w:rPr>
        <w:t>клавіши ді</w:t>
      </w:r>
      <w:r w:rsidR="00DB6698">
        <w:rPr>
          <w:lang w:val="uk-UA"/>
        </w:rPr>
        <w:t>ї</w:t>
      </w:r>
      <w:r w:rsidR="187D8C9D" w:rsidRPr="002F7061">
        <w:rPr>
          <w:lang w:val="uk-UA"/>
        </w:rPr>
        <w:t>;</w:t>
      </w:r>
    </w:p>
    <w:p w14:paraId="00E08A30" w14:textId="65AD1BEC" w:rsidR="138564D5" w:rsidRPr="002F7061" w:rsidRDefault="00060FD5" w:rsidP="00DD106C">
      <w:pPr>
        <w:pStyle w:val="ListParagraph"/>
        <w:widowControl w:val="0"/>
        <w:numPr>
          <w:ilvl w:val="0"/>
          <w:numId w:val="23"/>
        </w:numPr>
        <w:tabs>
          <w:tab w:val="clear" w:pos="992"/>
          <w:tab w:val="left" w:pos="1134"/>
        </w:tabs>
        <w:ind w:left="0" w:firstLine="709"/>
        <w:rPr>
          <w:lang w:val="uk-UA"/>
        </w:rPr>
      </w:pPr>
      <w:r w:rsidRPr="002F7061">
        <w:rPr>
          <w:lang w:val="uk-UA"/>
        </w:rPr>
        <w:t>п</w:t>
      </w:r>
      <w:r w:rsidR="187D8C9D" w:rsidRPr="002F7061">
        <w:rPr>
          <w:lang w:val="uk-UA"/>
        </w:rPr>
        <w:t>ри взаємодії персонажа з об’єктом має початись одна з двох ігор;</w:t>
      </w:r>
    </w:p>
    <w:p w14:paraId="6E64BFC4" w14:textId="212A71FF" w:rsidR="138564D5" w:rsidRPr="002F7061" w:rsidRDefault="00060FD5" w:rsidP="00DD106C">
      <w:pPr>
        <w:pStyle w:val="ListParagraph"/>
        <w:widowControl w:val="0"/>
        <w:numPr>
          <w:ilvl w:val="0"/>
          <w:numId w:val="23"/>
        </w:numPr>
        <w:ind w:left="0" w:firstLine="709"/>
        <w:rPr>
          <w:lang w:val="uk-UA"/>
        </w:rPr>
      </w:pPr>
      <w:r w:rsidRPr="002F7061">
        <w:rPr>
          <w:lang w:val="uk-UA"/>
        </w:rPr>
        <w:t>п</w:t>
      </w:r>
      <w:r w:rsidR="187D8C9D" w:rsidRPr="002F7061">
        <w:rPr>
          <w:lang w:val="uk-UA"/>
        </w:rPr>
        <w:t>ісля взаємодії з об’єктом та гри персонаж має мати можливість взаємодіяти з іншим об’єктом та грати у іншу гру, або продовжити взаємодію з поточним об’єктом та грати у обрану раніше гру знов;</w:t>
      </w:r>
    </w:p>
    <w:p w14:paraId="296E396D" w14:textId="75EC2284" w:rsidR="138564D5" w:rsidRPr="00C66496" w:rsidRDefault="00060FD5" w:rsidP="00DD106C">
      <w:pPr>
        <w:pStyle w:val="ListParagraph"/>
        <w:widowControl w:val="0"/>
        <w:numPr>
          <w:ilvl w:val="0"/>
          <w:numId w:val="23"/>
        </w:numPr>
        <w:ind w:left="0" w:firstLine="709"/>
        <w:rPr>
          <w:lang w:val="uk-UA"/>
        </w:rPr>
      </w:pPr>
      <w:r w:rsidRPr="002F7061">
        <w:rPr>
          <w:lang w:val="uk-UA"/>
        </w:rPr>
        <w:t>д</w:t>
      </w:r>
      <w:r w:rsidR="187D8C9D" w:rsidRPr="002F7061">
        <w:rPr>
          <w:lang w:val="uk-UA"/>
        </w:rPr>
        <w:t xml:space="preserve">изайн локації </w:t>
      </w:r>
      <w:r w:rsidR="187D8C9D" w:rsidRPr="187D8C9D">
        <w:rPr>
          <w:lang w:val="uk"/>
        </w:rPr>
        <w:t>має бути лінійним у тому сенсі, що кордони локації (будівлі) мають бути зроблені у вигляді стін.</w:t>
      </w:r>
    </w:p>
    <w:p w14:paraId="10C8147D" w14:textId="749DC245" w:rsidR="51BD8857" w:rsidRPr="00C66496" w:rsidRDefault="187D8C9D" w:rsidP="00D43B1C">
      <w:pPr>
        <w:widowControl w:val="0"/>
        <w:ind w:firstLine="709"/>
        <w:rPr>
          <w:lang w:val="uk-UA"/>
        </w:rPr>
      </w:pPr>
      <w:r w:rsidRPr="187D8C9D">
        <w:rPr>
          <w:lang w:val="uk"/>
        </w:rPr>
        <w:t>Міні-гра «</w:t>
      </w:r>
      <w:r w:rsidRPr="00CA229E">
        <w:rPr>
          <w:lang w:val="en-US"/>
        </w:rPr>
        <w:t>Flappy</w:t>
      </w:r>
      <w:r w:rsidRPr="00C66496">
        <w:rPr>
          <w:lang w:val="uk-UA"/>
        </w:rPr>
        <w:t xml:space="preserve"> </w:t>
      </w:r>
      <w:r w:rsidRPr="00CA229E">
        <w:rPr>
          <w:lang w:val="en-US"/>
        </w:rPr>
        <w:t>Bat</w:t>
      </w:r>
      <w:r w:rsidRPr="187D8C9D">
        <w:rPr>
          <w:lang w:val="uk"/>
        </w:rPr>
        <w:t>» має являти собою типову 2</w:t>
      </w:r>
      <w:r w:rsidRPr="187D8C9D">
        <w:rPr>
          <w:lang w:val="uk-UA"/>
        </w:rPr>
        <w:t>D</w:t>
      </w:r>
      <w:r w:rsidRPr="187D8C9D">
        <w:rPr>
          <w:lang w:val="uk"/>
        </w:rPr>
        <w:t xml:space="preserve"> відеогру, шо є складовим елементом основної гри, у котрій гравець має мати можливість обрати комп’ютер з однією з ігор («</w:t>
      </w:r>
      <w:r w:rsidRPr="00CA229E">
        <w:rPr>
          <w:lang w:val="en-US"/>
        </w:rPr>
        <w:t>Flappy</w:t>
      </w:r>
      <w:r w:rsidRPr="00C66496">
        <w:rPr>
          <w:lang w:val="uk-UA"/>
        </w:rPr>
        <w:t xml:space="preserve"> </w:t>
      </w:r>
      <w:r w:rsidRPr="00CA229E">
        <w:rPr>
          <w:lang w:val="en-US"/>
        </w:rPr>
        <w:t>Bat</w:t>
      </w:r>
      <w:r w:rsidRPr="187D8C9D">
        <w:rPr>
          <w:lang w:val="uk"/>
        </w:rPr>
        <w:t>»), мета якої полягає у «вбиванні» часу через управління польотом кажана у печері, в якої не має освітлення.</w:t>
      </w:r>
    </w:p>
    <w:p w14:paraId="3162FC96" w14:textId="2D1012EC" w:rsidR="51BD8857" w:rsidRPr="00ED2D85" w:rsidRDefault="187D8C9D" w:rsidP="00D43B1C">
      <w:pPr>
        <w:widowControl w:val="0"/>
        <w:ind w:firstLine="709"/>
        <w:rPr>
          <w:lang w:val="uk"/>
        </w:rPr>
      </w:pPr>
      <w:r w:rsidRPr="187D8C9D">
        <w:rPr>
          <w:lang w:val="uk"/>
        </w:rPr>
        <w:t>Механіка гри «</w:t>
      </w:r>
      <w:r w:rsidRPr="00CA229E">
        <w:rPr>
          <w:lang w:val="en-US"/>
        </w:rPr>
        <w:t>Flappy</w:t>
      </w:r>
      <w:r w:rsidRPr="00C66496">
        <w:rPr>
          <w:lang w:val="uk-UA"/>
        </w:rPr>
        <w:t xml:space="preserve"> </w:t>
      </w:r>
      <w:r w:rsidRPr="00CA229E">
        <w:rPr>
          <w:lang w:val="en-US"/>
        </w:rPr>
        <w:t>Bat</w:t>
      </w:r>
      <w:r w:rsidRPr="187D8C9D">
        <w:rPr>
          <w:lang w:val="uk"/>
        </w:rPr>
        <w:t>» має полягати у тому, що кажан починає політ у темряві печери, під час польоту він випромінює хвилі, завдяки яким орієнтується в просторі, при зустрічі з перешкодами кажан впаде та гра закінчиться.</w:t>
      </w:r>
    </w:p>
    <w:p w14:paraId="6C3A9BF0" w14:textId="5E24AB90" w:rsidR="24E30BC4" w:rsidRDefault="187D8C9D" w:rsidP="00D43B1C">
      <w:pPr>
        <w:widowControl w:val="0"/>
        <w:ind w:firstLine="709"/>
      </w:pPr>
      <w:r w:rsidRPr="187D8C9D">
        <w:rPr>
          <w:lang w:val="uk"/>
        </w:rPr>
        <w:t>Отже, ігровий процес має мати наступний вигляд:</w:t>
      </w:r>
    </w:p>
    <w:p w14:paraId="281683F1" w14:textId="0789DE09" w:rsidR="24E30BC4" w:rsidRPr="00394FBD" w:rsidRDefault="00060FD5" w:rsidP="00153C9A">
      <w:pPr>
        <w:pStyle w:val="ListParagraph"/>
        <w:numPr>
          <w:ilvl w:val="0"/>
          <w:numId w:val="16"/>
        </w:numPr>
        <w:ind w:left="0" w:firstLine="709"/>
        <w:rPr>
          <w:lang w:val="uk-UA"/>
        </w:rPr>
      </w:pPr>
      <w:r w:rsidRPr="00394FBD">
        <w:rPr>
          <w:lang w:val="uk-UA"/>
        </w:rPr>
        <w:t>к</w:t>
      </w:r>
      <w:r w:rsidR="187D8C9D" w:rsidRPr="00394FBD">
        <w:rPr>
          <w:lang w:val="uk-UA"/>
        </w:rPr>
        <w:t>ажан планує у печері під час старту гри;</w:t>
      </w:r>
    </w:p>
    <w:p w14:paraId="121CFBA0" w14:textId="065E831A" w:rsidR="24E30BC4" w:rsidRPr="00394FBD" w:rsidRDefault="001A0E15" w:rsidP="00153C9A">
      <w:pPr>
        <w:pStyle w:val="ListParagraph"/>
        <w:numPr>
          <w:ilvl w:val="0"/>
          <w:numId w:val="16"/>
        </w:numPr>
        <w:ind w:left="0" w:firstLine="709"/>
        <w:rPr>
          <w:lang w:val="uk-UA"/>
        </w:rPr>
      </w:pPr>
      <w:r w:rsidRPr="00394FBD">
        <w:rPr>
          <w:lang w:val="uk-UA"/>
        </w:rPr>
        <w:t>клацанням</w:t>
      </w:r>
      <w:r w:rsidR="187D8C9D" w:rsidRPr="00394FBD">
        <w:rPr>
          <w:lang w:val="uk-UA"/>
        </w:rPr>
        <w:t xml:space="preserve"> мишки гравець змушує кажана набирати висоту, щоб кажан не зіткнувся з перепоною у виді сталактиту, сталагміту чи землею;</w:t>
      </w:r>
    </w:p>
    <w:p w14:paraId="3DE106D4" w14:textId="2A5CC44A" w:rsidR="24E30BC4" w:rsidRPr="00394FBD" w:rsidRDefault="00060FD5" w:rsidP="00153C9A">
      <w:pPr>
        <w:pStyle w:val="ListParagraph"/>
        <w:numPr>
          <w:ilvl w:val="0"/>
          <w:numId w:val="16"/>
        </w:numPr>
        <w:ind w:left="0" w:firstLine="709"/>
        <w:rPr>
          <w:lang w:val="uk-UA"/>
        </w:rPr>
      </w:pPr>
      <w:r w:rsidRPr="00394FBD">
        <w:rPr>
          <w:lang w:val="uk-UA"/>
        </w:rPr>
        <w:t>у</w:t>
      </w:r>
      <w:r w:rsidR="187D8C9D" w:rsidRPr="00394FBD">
        <w:rPr>
          <w:lang w:val="uk-UA"/>
        </w:rPr>
        <w:t xml:space="preserve"> разі зіткнення кажана з перепоною гра закінчується та гравцю повідомляють кількість набраних ним балів під час польоту кажана;</w:t>
      </w:r>
    </w:p>
    <w:p w14:paraId="180211C6" w14:textId="50F5F1DA" w:rsidR="24E30BC4" w:rsidRPr="00394FBD" w:rsidRDefault="00060FD5" w:rsidP="00153C9A">
      <w:pPr>
        <w:pStyle w:val="ListParagraph"/>
        <w:numPr>
          <w:ilvl w:val="0"/>
          <w:numId w:val="16"/>
        </w:numPr>
        <w:ind w:left="0" w:firstLine="709"/>
        <w:rPr>
          <w:lang w:val="uk-UA"/>
        </w:rPr>
      </w:pPr>
      <w:r w:rsidRPr="00394FBD">
        <w:rPr>
          <w:lang w:val="uk-UA"/>
        </w:rPr>
        <w:t>б</w:t>
      </w:r>
      <w:r w:rsidR="187D8C9D" w:rsidRPr="00394FBD">
        <w:rPr>
          <w:lang w:val="uk-UA"/>
        </w:rPr>
        <w:t>али нараховуються поточно, з рівними проміжками часу, а максимальна кількість балів майже не обмежена.</w:t>
      </w:r>
    </w:p>
    <w:p w14:paraId="4BDECA20" w14:textId="64CD09F8" w:rsidR="24E30BC4" w:rsidRDefault="187D8C9D" w:rsidP="00D43B1C">
      <w:pPr>
        <w:widowControl w:val="0"/>
        <w:ind w:firstLine="709"/>
        <w:rPr>
          <w:color w:val="222222"/>
          <w:lang w:val="uk"/>
        </w:rPr>
      </w:pPr>
      <w:r w:rsidRPr="187D8C9D">
        <w:rPr>
          <w:color w:val="222222"/>
          <w:lang w:val="uk"/>
        </w:rPr>
        <w:t>Друга гра «</w:t>
      </w:r>
      <w:r w:rsidRPr="00CA229E">
        <w:rPr>
          <w:color w:val="222222"/>
          <w:lang w:val="en-US"/>
        </w:rPr>
        <w:t>Tower</w:t>
      </w:r>
      <w:r w:rsidRPr="00C66496">
        <w:rPr>
          <w:color w:val="222222"/>
          <w:lang w:val="uk-UA"/>
        </w:rPr>
        <w:t xml:space="preserve"> </w:t>
      </w:r>
      <w:r w:rsidRPr="00CA229E">
        <w:rPr>
          <w:color w:val="222222"/>
          <w:lang w:val="en-US"/>
        </w:rPr>
        <w:t>defense</w:t>
      </w:r>
      <w:r w:rsidRPr="187D8C9D">
        <w:rPr>
          <w:color w:val="222222"/>
          <w:lang w:val="uk"/>
        </w:rPr>
        <w:t xml:space="preserve">» – це гра, основна мета якої – не дати рухомим об’єктам дійти до кінця мапи за допомогою башт, які мають наносити шкоду цим рухомим об’єктам. </w:t>
      </w:r>
    </w:p>
    <w:p w14:paraId="490B053D" w14:textId="36AF00BD" w:rsidR="24E30BC4" w:rsidRPr="00FC1184" w:rsidRDefault="187D8C9D" w:rsidP="00D43B1C">
      <w:pPr>
        <w:widowControl w:val="0"/>
        <w:ind w:firstLine="709"/>
        <w:rPr>
          <w:lang w:val="uk"/>
        </w:rPr>
      </w:pPr>
      <w:r w:rsidRPr="187D8C9D">
        <w:rPr>
          <w:lang w:val="uk"/>
        </w:rPr>
        <w:t xml:space="preserve">Гра має мати мапу (поле для гри), башти, точки, на яких мають бути </w:t>
      </w:r>
      <w:r w:rsidRPr="187D8C9D">
        <w:rPr>
          <w:lang w:val="uk"/>
        </w:rPr>
        <w:lastRenderedPageBreak/>
        <w:t>побудовані башти, рухомі об’єкти, заздалегідь прокладений маршрут руху об’єктів, кінцеву точку руху об’єктів, при досягненні котрої, гравець програє.</w:t>
      </w:r>
    </w:p>
    <w:p w14:paraId="5673F551" w14:textId="33166EDA" w:rsidR="24E30BC4" w:rsidRDefault="187D8C9D" w:rsidP="00D43B1C">
      <w:pPr>
        <w:widowControl w:val="0"/>
        <w:ind w:firstLine="709"/>
      </w:pPr>
      <w:r w:rsidRPr="187D8C9D">
        <w:rPr>
          <w:color w:val="222222"/>
          <w:lang w:val="uk"/>
        </w:rPr>
        <w:t>Вежі мають будуватись гравцем у конкретних точках, але не більше однієї на точці, за умовою, щоб гравець розосередив башти так, щоб вони не стояли на шляху у рухомих об'єктів, тобто не заважали їм рухатись своїм шляхом до кінця мапи. Об’єкти мають рухатись з фіксованою швидкістю, мати фіксовану кількість очок міцності, фіксований розмір та колір, щоб не вводити гравця в оману. Башти мають мати фіксовані розміри, фіксовані графічні данні, фіксовані показники атаки по рухомим об’єктам та відстань нанесення шкоди по об’єкту. Якщо один конкретний рухомий об’єкт під час свого пересування під вогнем башти отримує фіксовану кількість шкоди, то він має бути знищеним вогнем башти. Якщо бодай один рухомий об’єкт пересунеться через увесь свій шлях, не отримавши потрібної кількості шкоди від діяльності башт, то він перетинає мапу та гра закінчується. У такому сценарії гравець програє, тобто єдина мета гри – не дати рухомим об’єктам дійти до кінця, знищівши їх усіх за допомогою башт.</w:t>
      </w:r>
    </w:p>
    <w:p w14:paraId="6C4CB81F" w14:textId="62F2F628" w:rsidR="24E30BC4" w:rsidRDefault="187D8C9D" w:rsidP="00D43B1C">
      <w:pPr>
        <w:widowControl w:val="0"/>
        <w:ind w:firstLine="709"/>
      </w:pPr>
      <w:r w:rsidRPr="187D8C9D">
        <w:rPr>
          <w:color w:val="222222"/>
          <w:lang w:val="uk"/>
        </w:rPr>
        <w:t>Рухомі об’єкти мають рухатись по заздалегідь фіксованому маршруту, який нагадуватиме простий лабіринт, біля котрого мають бу</w:t>
      </w:r>
      <w:r w:rsidR="00603612">
        <w:rPr>
          <w:color w:val="222222"/>
          <w:lang w:val="uk"/>
        </w:rPr>
        <w:t>т</w:t>
      </w:r>
      <w:r w:rsidRPr="187D8C9D">
        <w:rPr>
          <w:color w:val="222222"/>
          <w:lang w:val="uk"/>
        </w:rPr>
        <w:t>и побудовані вежі, котрі будуть атакувати рухомі об’єкти.</w:t>
      </w:r>
    </w:p>
    <w:p w14:paraId="52DC6A25" w14:textId="2651034A" w:rsidR="24E30BC4" w:rsidRDefault="187D8C9D" w:rsidP="00D43B1C">
      <w:pPr>
        <w:widowControl w:val="0"/>
        <w:ind w:firstLine="709"/>
      </w:pPr>
      <w:r w:rsidRPr="187D8C9D">
        <w:rPr>
          <w:color w:val="222222"/>
          <w:lang w:val="uk"/>
        </w:rPr>
        <w:t>Таким чином, гра має виконувати такі дії:</w:t>
      </w:r>
    </w:p>
    <w:p w14:paraId="32D4A880" w14:textId="7BA516F5" w:rsidR="008C3EFD" w:rsidRPr="00394FBD" w:rsidRDefault="00060FD5" w:rsidP="00394FBD">
      <w:pPr>
        <w:pStyle w:val="ListParagraph"/>
        <w:numPr>
          <w:ilvl w:val="0"/>
          <w:numId w:val="17"/>
        </w:numPr>
        <w:ind w:left="0" w:firstLine="709"/>
        <w:rPr>
          <w:lang w:val="uk-UA"/>
        </w:rPr>
      </w:pPr>
      <w:r w:rsidRPr="007C6103">
        <w:rPr>
          <w:lang w:val="uk-UA"/>
        </w:rPr>
        <w:t>п</w:t>
      </w:r>
      <w:r w:rsidR="187D8C9D" w:rsidRPr="007C6103">
        <w:rPr>
          <w:lang w:val="uk-UA"/>
        </w:rPr>
        <w:t>оча</w:t>
      </w:r>
      <w:r w:rsidR="187D8C9D" w:rsidRPr="00394FBD">
        <w:rPr>
          <w:lang w:val="uk-UA"/>
        </w:rPr>
        <w:t>ток гри (старт);</w:t>
      </w:r>
    </w:p>
    <w:p w14:paraId="2350F957" w14:textId="6B0BD9E3" w:rsidR="008C3EFD" w:rsidRPr="00394FBD" w:rsidRDefault="00060FD5" w:rsidP="00394FBD">
      <w:pPr>
        <w:pStyle w:val="ListParagraph"/>
        <w:numPr>
          <w:ilvl w:val="0"/>
          <w:numId w:val="17"/>
        </w:numPr>
        <w:ind w:left="0" w:firstLine="709"/>
        <w:rPr>
          <w:lang w:val="uk-UA"/>
        </w:rPr>
      </w:pPr>
      <w:r w:rsidRPr="00394FBD">
        <w:rPr>
          <w:lang w:val="uk-UA"/>
        </w:rPr>
        <w:t>б</w:t>
      </w:r>
      <w:r w:rsidR="187D8C9D" w:rsidRPr="00394FBD">
        <w:rPr>
          <w:lang w:val="uk-UA"/>
        </w:rPr>
        <w:t>удівництво башт у конкретних точках на мапі;</w:t>
      </w:r>
    </w:p>
    <w:p w14:paraId="747A32FA" w14:textId="3EC08952" w:rsidR="008C3EFD" w:rsidRPr="00394FBD" w:rsidRDefault="00060FD5" w:rsidP="00394FBD">
      <w:pPr>
        <w:pStyle w:val="ListParagraph"/>
        <w:numPr>
          <w:ilvl w:val="0"/>
          <w:numId w:val="17"/>
        </w:numPr>
        <w:ind w:left="0" w:firstLine="709"/>
        <w:rPr>
          <w:lang w:val="uk-UA"/>
        </w:rPr>
      </w:pPr>
      <w:r w:rsidRPr="00394FBD">
        <w:rPr>
          <w:lang w:val="uk-UA"/>
        </w:rPr>
        <w:t>р</w:t>
      </w:r>
      <w:r w:rsidR="187D8C9D" w:rsidRPr="00394FBD">
        <w:rPr>
          <w:lang w:val="uk-UA"/>
        </w:rPr>
        <w:t>ух об’єктів, які мають бути знищені баштами гравця;</w:t>
      </w:r>
    </w:p>
    <w:p w14:paraId="0F029FC1" w14:textId="00A51C9E" w:rsidR="008C3EFD" w:rsidRPr="00394FBD" w:rsidRDefault="00060FD5" w:rsidP="00394FBD">
      <w:pPr>
        <w:pStyle w:val="ListParagraph"/>
        <w:numPr>
          <w:ilvl w:val="0"/>
          <w:numId w:val="17"/>
        </w:numPr>
        <w:ind w:left="0" w:firstLine="709"/>
        <w:rPr>
          <w:lang w:val="uk-UA"/>
        </w:rPr>
      </w:pPr>
      <w:r w:rsidRPr="00394FBD">
        <w:rPr>
          <w:lang w:val="uk-UA"/>
        </w:rPr>
        <w:t>я</w:t>
      </w:r>
      <w:r w:rsidR="187D8C9D" w:rsidRPr="00394FBD">
        <w:rPr>
          <w:lang w:val="uk-UA"/>
        </w:rPr>
        <w:t>кщо об’єкти не були знищені, то гравець програє;</w:t>
      </w:r>
    </w:p>
    <w:p w14:paraId="72B75732" w14:textId="544FC177" w:rsidR="008C3EFD" w:rsidRPr="00394FBD" w:rsidRDefault="00060FD5" w:rsidP="00394FBD">
      <w:pPr>
        <w:pStyle w:val="ListParagraph"/>
        <w:numPr>
          <w:ilvl w:val="0"/>
          <w:numId w:val="17"/>
        </w:numPr>
        <w:ind w:left="0" w:firstLine="709"/>
        <w:rPr>
          <w:lang w:val="uk-UA"/>
        </w:rPr>
      </w:pPr>
      <w:r w:rsidRPr="00394FBD">
        <w:rPr>
          <w:lang w:val="uk-UA"/>
        </w:rPr>
        <w:t>я</w:t>
      </w:r>
      <w:r w:rsidR="187D8C9D" w:rsidRPr="00394FBD">
        <w:rPr>
          <w:lang w:val="uk-UA"/>
        </w:rPr>
        <w:t>кщо об’єкти знищені, то гравець перемагає;</w:t>
      </w:r>
    </w:p>
    <w:p w14:paraId="26719B18" w14:textId="77777777" w:rsidR="00394FBD" w:rsidRDefault="00060FD5" w:rsidP="00394FBD">
      <w:pPr>
        <w:pStyle w:val="ListParagraph"/>
        <w:numPr>
          <w:ilvl w:val="0"/>
          <w:numId w:val="17"/>
        </w:numPr>
        <w:ind w:left="0" w:firstLine="709"/>
        <w:rPr>
          <w:lang w:val="uk-UA"/>
        </w:rPr>
      </w:pPr>
      <w:r w:rsidRPr="00394FBD">
        <w:rPr>
          <w:lang w:val="uk-UA"/>
        </w:rPr>
        <w:t>п</w:t>
      </w:r>
      <w:r w:rsidR="0AC9DBC7" w:rsidRPr="00394FBD">
        <w:rPr>
          <w:lang w:val="uk-UA"/>
        </w:rPr>
        <w:t xml:space="preserve">овторити </w:t>
      </w:r>
      <w:r w:rsidR="0AC9DBC7" w:rsidRPr="007C6103">
        <w:rPr>
          <w:lang w:val="uk-UA"/>
        </w:rPr>
        <w:t>пункт 1-5, за умов, що пункт 4 не виконується.</w:t>
      </w:r>
      <w:bookmarkStart w:id="229" w:name="_Toc481102162"/>
      <w:bookmarkStart w:id="230" w:name="_Toc483440717"/>
      <w:bookmarkStart w:id="231" w:name="_Toc483885873"/>
    </w:p>
    <w:p w14:paraId="722B27B7" w14:textId="3BF44E6E" w:rsidR="008C3EFD" w:rsidRPr="007C6103" w:rsidRDefault="008C3EFD" w:rsidP="00394FBD">
      <w:pPr>
        <w:pStyle w:val="ListParagraph"/>
        <w:numPr>
          <w:ilvl w:val="0"/>
          <w:numId w:val="17"/>
        </w:numPr>
        <w:ind w:left="0" w:firstLine="709"/>
        <w:rPr>
          <w:lang w:val="uk-UA"/>
        </w:rPr>
      </w:pPr>
      <w:r w:rsidRPr="00394FBD">
        <w:rPr>
          <w:lang w:val="uk-UA"/>
        </w:rPr>
        <w:br w:type="page"/>
      </w:r>
    </w:p>
    <w:p w14:paraId="0E826D5B" w14:textId="17C6E3B3" w:rsidR="003E0FAC" w:rsidRPr="00391A1C" w:rsidRDefault="00227D64" w:rsidP="000B4FA8">
      <w:pPr>
        <w:pStyle w:val="Heading1"/>
      </w:pPr>
      <w:bookmarkStart w:id="232" w:name="_Toc484718258"/>
      <w:bookmarkStart w:id="233" w:name="_Toc484729313"/>
      <w:bookmarkStart w:id="234" w:name="_Toc484850611"/>
      <w:bookmarkStart w:id="235" w:name="_Toc484863689"/>
      <w:bookmarkStart w:id="236" w:name="_Toc484891013"/>
      <w:bookmarkStart w:id="237" w:name="_Toc484893690"/>
      <w:bookmarkStart w:id="238" w:name="_Toc485085683"/>
      <w:r w:rsidRPr="00391A1C">
        <w:lastRenderedPageBreak/>
        <w:t xml:space="preserve">Проектування </w:t>
      </w:r>
      <w:bookmarkEnd w:id="229"/>
      <w:bookmarkEnd w:id="230"/>
      <w:bookmarkEnd w:id="231"/>
      <w:bookmarkEnd w:id="232"/>
      <w:bookmarkEnd w:id="233"/>
      <w:bookmarkEnd w:id="234"/>
      <w:bookmarkEnd w:id="235"/>
      <w:bookmarkEnd w:id="236"/>
      <w:bookmarkEnd w:id="237"/>
      <w:r w:rsidR="004C14BC">
        <w:t>розважального</w:t>
      </w:r>
      <w:r w:rsidR="00D16B4D">
        <w:br/>
      </w:r>
      <w:r w:rsidR="00185D45">
        <w:t>ігрового додатку</w:t>
      </w:r>
      <w:r w:rsidR="00185D45">
        <w:rPr>
          <w:lang w:val="ru-RU"/>
        </w:rPr>
        <w:t xml:space="preserve"> </w:t>
      </w:r>
      <w:r w:rsidR="00185D45" w:rsidRPr="187D8C9D">
        <w:t>«</w:t>
      </w:r>
      <w:r w:rsidR="00185D45" w:rsidRPr="00495E2A">
        <w:rPr>
          <w:lang w:val="en-US"/>
        </w:rPr>
        <w:t>Seeker</w:t>
      </w:r>
      <w:r w:rsidR="00185D45" w:rsidRPr="187D8C9D">
        <w:t>»</w:t>
      </w:r>
      <w:bookmarkEnd w:id="238"/>
    </w:p>
    <w:p w14:paraId="5C6FB63D" w14:textId="77777777" w:rsidR="00A368B3" w:rsidRPr="00A368B3" w:rsidRDefault="00A368B3" w:rsidP="00D43B1C">
      <w:pPr>
        <w:pStyle w:val="NormalWeb"/>
        <w:widowControl w:val="0"/>
        <w:shd w:val="clear" w:color="auto" w:fill="FFFFFF"/>
        <w:spacing w:before="0" w:beforeAutospacing="0" w:after="0" w:afterAutospacing="0" w:line="360" w:lineRule="auto"/>
        <w:ind w:firstLine="709"/>
        <w:jc w:val="both"/>
        <w:rPr>
          <w:bCs/>
          <w:color w:val="222222"/>
          <w:sz w:val="28"/>
          <w:szCs w:val="28"/>
        </w:rPr>
      </w:pPr>
    </w:p>
    <w:p w14:paraId="711D2849" w14:textId="77777777" w:rsidR="00060FD5" w:rsidRPr="00FB3594" w:rsidRDefault="00060FD5" w:rsidP="00D43B1C">
      <w:pPr>
        <w:pStyle w:val="NormalWeb"/>
        <w:widowControl w:val="0"/>
        <w:shd w:val="clear" w:color="auto" w:fill="FFFFFF"/>
        <w:spacing w:before="0" w:beforeAutospacing="0" w:after="0" w:afterAutospacing="0" w:line="360" w:lineRule="auto"/>
        <w:ind w:firstLine="709"/>
        <w:jc w:val="both"/>
        <w:rPr>
          <w:bCs/>
          <w:color w:val="222222"/>
          <w:sz w:val="28"/>
          <w:szCs w:val="28"/>
        </w:rPr>
      </w:pPr>
      <w:bookmarkStart w:id="239" w:name="_Toc484718259"/>
      <w:bookmarkStart w:id="240" w:name="_Toc484729314"/>
    </w:p>
    <w:p w14:paraId="44AF2285" w14:textId="6C891524" w:rsidR="00FB3594" w:rsidRPr="00391A1C" w:rsidRDefault="00FB3594" w:rsidP="00D43B1C">
      <w:pPr>
        <w:pStyle w:val="Heading2"/>
        <w:keepNext w:val="0"/>
        <w:keepLines w:val="0"/>
        <w:widowControl w:val="0"/>
      </w:pPr>
      <w:bookmarkStart w:id="241" w:name="_Toc484850612"/>
      <w:bookmarkStart w:id="242" w:name="_Toc484863690"/>
      <w:bookmarkStart w:id="243" w:name="_Toc484891014"/>
      <w:bookmarkStart w:id="244" w:name="_Toc484893691"/>
      <w:bookmarkStart w:id="245" w:name="_Toc485085684"/>
      <w:r w:rsidRPr="00391A1C">
        <w:t>Функціонування програмної системи</w:t>
      </w:r>
      <w:bookmarkEnd w:id="239"/>
      <w:bookmarkEnd w:id="240"/>
      <w:bookmarkEnd w:id="241"/>
      <w:bookmarkEnd w:id="242"/>
      <w:bookmarkEnd w:id="243"/>
      <w:bookmarkEnd w:id="244"/>
      <w:bookmarkEnd w:id="245"/>
    </w:p>
    <w:p w14:paraId="4792871E" w14:textId="4EB84DCD" w:rsidR="00C35230" w:rsidRDefault="005D15F7"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187D8C9D">
        <w:rPr>
          <w:color w:val="222222"/>
          <w:sz w:val="28"/>
          <w:szCs w:val="28"/>
        </w:rPr>
        <w:t xml:space="preserve">Розроблена програма призначена для використання на персональному комп’ютері для гравців різного віку та соціального стану. Вона повинна надавати свій функціонал у повному обсязі. Список виконуваних програмою функцій можна визначити за допомогою діаграми прецедентів. Загальна </w:t>
      </w:r>
      <w:r w:rsidRPr="6E7A2AE4">
        <w:rPr>
          <w:color w:val="222222"/>
          <w:sz w:val="28"/>
          <w:szCs w:val="28"/>
        </w:rPr>
        <w:t>діаграма</w:t>
      </w:r>
      <w:r w:rsidRPr="187D8C9D">
        <w:rPr>
          <w:color w:val="222222"/>
          <w:sz w:val="28"/>
          <w:szCs w:val="28"/>
        </w:rPr>
        <w:t xml:space="preserve"> прецедентів (рис. </w:t>
      </w:r>
      <w:r w:rsidR="00C35230" w:rsidRPr="2852B9E7">
        <w:fldChar w:fldCharType="begin"/>
      </w:r>
      <w:r w:rsidR="00C35230">
        <w:rPr>
          <w:bCs/>
          <w:color w:val="222222"/>
          <w:sz w:val="28"/>
          <w:szCs w:val="28"/>
        </w:rPr>
        <w:instrText xml:space="preserve"> REF _Ref484654342 \h  \* MERGEFORMAT </w:instrText>
      </w:r>
      <w:r w:rsidR="00C35230" w:rsidRPr="2852B9E7">
        <w:rPr>
          <w:bCs/>
          <w:color w:val="222222"/>
          <w:sz w:val="28"/>
          <w:szCs w:val="28"/>
        </w:rPr>
        <w:fldChar w:fldCharType="separate"/>
      </w:r>
      <w:r w:rsidR="003D2C12" w:rsidRPr="003D2C12">
        <w:rPr>
          <w:vanish/>
          <w:color w:val="222222"/>
          <w:sz w:val="28"/>
          <w:szCs w:val="28"/>
        </w:rPr>
        <w:t xml:space="preserve">Рисунок </w:t>
      </w:r>
      <w:r w:rsidR="003D2C12" w:rsidRPr="003D2C12">
        <w:rPr>
          <w:color w:val="222222"/>
          <w:sz w:val="28"/>
          <w:szCs w:val="28"/>
        </w:rPr>
        <w:t>2.1</w:t>
      </w:r>
      <w:r w:rsidR="00C35230" w:rsidRPr="2852B9E7">
        <w:fldChar w:fldCharType="end"/>
      </w:r>
      <w:r w:rsidRPr="187D8C9D">
        <w:rPr>
          <w:color w:val="222222"/>
          <w:sz w:val="28"/>
          <w:szCs w:val="28"/>
        </w:rPr>
        <w:t xml:space="preserve">) включає </w:t>
      </w:r>
      <w:r w:rsidR="00CF2D96" w:rsidRPr="187D8C9D">
        <w:rPr>
          <w:color w:val="222222"/>
          <w:sz w:val="28"/>
          <w:szCs w:val="28"/>
        </w:rPr>
        <w:t>до себе трьох акторів.</w:t>
      </w:r>
    </w:p>
    <w:p w14:paraId="54915BE5" w14:textId="7DE0E68E" w:rsidR="00C35230" w:rsidRDefault="00C35230" w:rsidP="00D43B1C">
      <w:pPr>
        <w:pStyle w:val="NormalWeb"/>
        <w:widowControl w:val="0"/>
        <w:shd w:val="clear" w:color="auto" w:fill="FFFFFF"/>
        <w:spacing w:before="0" w:beforeAutospacing="0" w:after="0" w:afterAutospacing="0" w:line="360" w:lineRule="auto"/>
        <w:ind w:firstLine="709"/>
        <w:jc w:val="both"/>
        <w:rPr>
          <w:bCs/>
          <w:color w:val="222222"/>
          <w:sz w:val="28"/>
          <w:szCs w:val="28"/>
        </w:rPr>
      </w:pPr>
    </w:p>
    <w:p w14:paraId="37F9DB8F" w14:textId="61A0B5CE" w:rsidR="000C45E9" w:rsidRDefault="003A0C93" w:rsidP="00D43B1C">
      <w:pPr>
        <w:pStyle w:val="NormalWeb"/>
        <w:widowControl w:val="0"/>
        <w:shd w:val="clear" w:color="auto" w:fill="FFFFFF"/>
        <w:spacing w:before="0" w:beforeAutospacing="0" w:after="0" w:afterAutospacing="0" w:line="360" w:lineRule="auto"/>
        <w:jc w:val="center"/>
      </w:pPr>
      <w:r>
        <w:object w:dxaOrig="21615" w:dyaOrig="8835" w14:anchorId="6A0A0A69">
          <v:shape id="_x0000_i1032" type="#_x0000_t75" style="width:467.55pt;height:194.5pt" o:ole="">
            <v:imagedata r:id="rId24" o:title=""/>
          </v:shape>
          <o:OLEObject Type="Embed" ProgID="Visio.Drawing.15" ShapeID="_x0000_i1032" DrawAspect="Content" ObjectID="_1558853101" r:id="rId25"/>
        </w:object>
      </w:r>
    </w:p>
    <w:p w14:paraId="2AB8A0E7" w14:textId="3924ECFA" w:rsidR="00C35230" w:rsidRPr="008853D3" w:rsidRDefault="00C35230" w:rsidP="00D43B1C">
      <w:pPr>
        <w:pStyle w:val="Caption"/>
        <w:jc w:val="center"/>
        <w:rPr>
          <w:color w:val="222222"/>
          <w:lang w:eastAsia="uk-UA"/>
        </w:rPr>
      </w:pPr>
      <w:bookmarkStart w:id="246" w:name="_Ref484654342"/>
      <w:r>
        <w:t xml:space="preserve">Рисунок </w:t>
      </w:r>
      <w:r w:rsidR="00C6326F">
        <w:fldChar w:fldCharType="begin"/>
      </w:r>
      <w:r w:rsidR="00C6326F">
        <w:instrText xml:space="preserve"> STYLEREF 1 \s </w:instrText>
      </w:r>
      <w:r w:rsidR="00C6326F">
        <w:fldChar w:fldCharType="separate"/>
      </w:r>
      <w:r w:rsidR="003D2C12">
        <w:rPr>
          <w:noProof/>
        </w:rPr>
        <w:t>2</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1</w:t>
      </w:r>
      <w:r w:rsidR="00C6326F">
        <w:fldChar w:fldCharType="end"/>
      </w:r>
      <w:bookmarkEnd w:id="246"/>
      <w:r>
        <w:t xml:space="preserve"> </w:t>
      </w:r>
      <w:r w:rsidRPr="00391A1C">
        <w:t xml:space="preserve">– </w:t>
      </w:r>
      <w:r>
        <w:t>Діаграма прецедентів системи</w:t>
      </w:r>
    </w:p>
    <w:p w14:paraId="59270018" w14:textId="4BE15797" w:rsidR="00FB3594" w:rsidRPr="00B346ED" w:rsidRDefault="00FB3594" w:rsidP="00D43B1C">
      <w:pPr>
        <w:pStyle w:val="NormalWeb"/>
        <w:widowControl w:val="0"/>
        <w:shd w:val="clear" w:color="auto" w:fill="FFFFFF"/>
        <w:spacing w:before="0" w:beforeAutospacing="0" w:after="0" w:afterAutospacing="0" w:line="360" w:lineRule="auto"/>
        <w:ind w:firstLine="709"/>
        <w:jc w:val="both"/>
        <w:rPr>
          <w:bCs/>
          <w:color w:val="222222"/>
          <w:sz w:val="28"/>
          <w:szCs w:val="28"/>
        </w:rPr>
      </w:pPr>
    </w:p>
    <w:p w14:paraId="7CE9B0A2" w14:textId="430FF1FC" w:rsidR="0089048E" w:rsidRPr="003B0069" w:rsidRDefault="00997A62" w:rsidP="00D43B1C">
      <w:pPr>
        <w:pStyle w:val="NormalWeb"/>
        <w:widowControl w:val="0"/>
        <w:shd w:val="clear" w:color="auto" w:fill="FFFFFF" w:themeFill="background1"/>
        <w:tabs>
          <w:tab w:val="left" w:pos="3420"/>
        </w:tabs>
        <w:spacing w:before="0" w:beforeAutospacing="0" w:after="0" w:afterAutospacing="0" w:line="360" w:lineRule="auto"/>
        <w:ind w:firstLine="709"/>
        <w:jc w:val="both"/>
        <w:rPr>
          <w:color w:val="222222"/>
          <w:sz w:val="28"/>
          <w:szCs w:val="28"/>
        </w:rPr>
      </w:pPr>
      <w:r w:rsidRPr="187D8C9D">
        <w:rPr>
          <w:color w:val="222222"/>
          <w:sz w:val="28"/>
          <w:szCs w:val="28"/>
        </w:rPr>
        <w:t>Загальна діаграма станів ігрового процесу з початку гри наведена на</w:t>
      </w:r>
      <w:r w:rsidR="003E7E76" w:rsidRPr="187D8C9D">
        <w:rPr>
          <w:color w:val="222222"/>
          <w:sz w:val="28"/>
          <w:szCs w:val="28"/>
        </w:rPr>
        <w:t xml:space="preserve"> рис. </w:t>
      </w:r>
      <w:r w:rsidR="00944919" w:rsidRPr="15959E09">
        <w:fldChar w:fldCharType="begin"/>
      </w:r>
      <w:r w:rsidR="00944919">
        <w:rPr>
          <w:color w:val="222222"/>
          <w:sz w:val="28"/>
          <w:szCs w:val="28"/>
        </w:rPr>
        <w:instrText xml:space="preserve"> REF _Ref484888638 \h  \* MERGEFORMAT </w:instrText>
      </w:r>
      <w:r w:rsidR="00944919" w:rsidRPr="15959E09">
        <w:rPr>
          <w:color w:val="222222"/>
          <w:sz w:val="28"/>
          <w:szCs w:val="28"/>
        </w:rPr>
        <w:fldChar w:fldCharType="separate"/>
      </w:r>
      <w:r w:rsidR="003D2C12" w:rsidRPr="003D2C12">
        <w:rPr>
          <w:vanish/>
        </w:rPr>
        <w:t xml:space="preserve">Рисунок </w:t>
      </w:r>
      <w:r w:rsidR="003D2C12">
        <w:rPr>
          <w:noProof/>
        </w:rPr>
        <w:t>2.2</w:t>
      </w:r>
      <w:r w:rsidR="00944919" w:rsidRPr="15959E09">
        <w:fldChar w:fldCharType="end"/>
      </w:r>
      <w:r w:rsidR="00944919" w:rsidRPr="00C66496">
        <w:rPr>
          <w:color w:val="222222"/>
          <w:sz w:val="28"/>
          <w:szCs w:val="28"/>
          <w:lang w:val="ru-RU"/>
        </w:rPr>
        <w:t>.</w:t>
      </w:r>
      <w:r w:rsidR="004D5CE3" w:rsidRPr="187D8C9D">
        <w:rPr>
          <w:color w:val="222222"/>
          <w:sz w:val="28"/>
          <w:szCs w:val="28"/>
        </w:rPr>
        <w:t xml:space="preserve"> </w:t>
      </w:r>
      <w:r w:rsidR="00987342" w:rsidRPr="187D8C9D">
        <w:rPr>
          <w:color w:val="222222"/>
          <w:sz w:val="28"/>
          <w:szCs w:val="28"/>
          <w:lang w:val="ru-RU"/>
        </w:rPr>
        <w:t xml:space="preserve">При </w:t>
      </w:r>
      <w:r w:rsidR="00987342" w:rsidRPr="187D8C9D">
        <w:rPr>
          <w:color w:val="222222"/>
          <w:sz w:val="28"/>
          <w:szCs w:val="28"/>
        </w:rPr>
        <w:t>старті програми відкривається головне меню</w:t>
      </w:r>
      <w:r w:rsidR="00987342" w:rsidRPr="0E771DEE">
        <w:rPr>
          <w:color w:val="222222"/>
          <w:sz w:val="28"/>
          <w:szCs w:val="28"/>
        </w:rPr>
        <w:t>,</w:t>
      </w:r>
      <w:r w:rsidR="00987342" w:rsidRPr="187D8C9D">
        <w:rPr>
          <w:color w:val="222222"/>
          <w:sz w:val="28"/>
          <w:szCs w:val="28"/>
        </w:rPr>
        <w:t xml:space="preserve"> у якому можна почати гру, відобразити інформацію про гру та завершити роботу з грою. Якщо користувач обирає відображення інформації про гру</w:t>
      </w:r>
      <w:r w:rsidR="00987342" w:rsidRPr="0E771DEE">
        <w:rPr>
          <w:color w:val="222222"/>
          <w:sz w:val="28"/>
          <w:szCs w:val="28"/>
        </w:rPr>
        <w:t>,</w:t>
      </w:r>
      <w:r w:rsidR="00987342" w:rsidRPr="187D8C9D">
        <w:rPr>
          <w:color w:val="222222"/>
          <w:sz w:val="28"/>
          <w:szCs w:val="28"/>
        </w:rPr>
        <w:t xml:space="preserve"> то перед користувачем відобразиться інформація про автора та короткий опис гри, який зникне через певний час. Якщо користувач обрав </w:t>
      </w:r>
      <w:r w:rsidR="00987342" w:rsidRPr="0E771DEE">
        <w:rPr>
          <w:color w:val="222222"/>
          <w:sz w:val="28"/>
          <w:szCs w:val="28"/>
        </w:rPr>
        <w:t>почати</w:t>
      </w:r>
      <w:r w:rsidR="00987342" w:rsidRPr="187D8C9D">
        <w:rPr>
          <w:color w:val="222222"/>
          <w:sz w:val="28"/>
          <w:szCs w:val="28"/>
        </w:rPr>
        <w:t xml:space="preserve"> гру</w:t>
      </w:r>
      <w:r w:rsidR="00987342" w:rsidRPr="0E771DEE">
        <w:rPr>
          <w:color w:val="222222"/>
          <w:sz w:val="28"/>
          <w:szCs w:val="28"/>
        </w:rPr>
        <w:t>,</w:t>
      </w:r>
      <w:r w:rsidR="00987342" w:rsidRPr="187D8C9D">
        <w:rPr>
          <w:color w:val="222222"/>
          <w:sz w:val="28"/>
          <w:szCs w:val="28"/>
        </w:rPr>
        <w:t xml:space="preserve"> відкриється основна гра</w:t>
      </w:r>
      <w:r w:rsidR="00987342" w:rsidRPr="0E771DEE">
        <w:rPr>
          <w:color w:val="222222"/>
          <w:sz w:val="28"/>
          <w:szCs w:val="28"/>
        </w:rPr>
        <w:t>,</w:t>
      </w:r>
      <w:r w:rsidR="00987342" w:rsidRPr="187D8C9D">
        <w:rPr>
          <w:color w:val="222222"/>
          <w:sz w:val="28"/>
          <w:szCs w:val="28"/>
        </w:rPr>
        <w:t xml:space="preserve"> </w:t>
      </w:r>
      <w:r w:rsidR="003B0069" w:rsidRPr="187D8C9D">
        <w:rPr>
          <w:color w:val="222222"/>
          <w:sz w:val="28"/>
          <w:szCs w:val="28"/>
        </w:rPr>
        <w:t xml:space="preserve">де користувач зможе </w:t>
      </w:r>
      <w:r w:rsidR="003B0069" w:rsidRPr="0E771DEE">
        <w:rPr>
          <w:color w:val="222222"/>
          <w:sz w:val="28"/>
          <w:szCs w:val="28"/>
        </w:rPr>
        <w:t>вільно</w:t>
      </w:r>
      <w:r w:rsidR="003B0069" w:rsidRPr="187D8C9D">
        <w:rPr>
          <w:color w:val="222222"/>
          <w:sz w:val="28"/>
          <w:szCs w:val="28"/>
        </w:rPr>
        <w:t xml:space="preserve"> переміщатися та досліджувати ігровий світ. Під час дослідження ігрового світу користувач може обрати дію, яка приведе до відкриття під ігор </w:t>
      </w:r>
      <w:r w:rsidR="00F272CF">
        <w:rPr>
          <w:color w:val="222222"/>
          <w:sz w:val="28"/>
          <w:szCs w:val="28"/>
        </w:rPr>
        <w:t>«</w:t>
      </w:r>
      <w:r w:rsidR="003B0069" w:rsidRPr="187D8C9D">
        <w:rPr>
          <w:color w:val="222222"/>
          <w:sz w:val="28"/>
          <w:szCs w:val="28"/>
          <w:lang w:val="en-US"/>
        </w:rPr>
        <w:t>Flappy</w:t>
      </w:r>
      <w:r w:rsidR="003B0069" w:rsidRPr="187D8C9D">
        <w:rPr>
          <w:color w:val="222222"/>
          <w:sz w:val="28"/>
          <w:szCs w:val="28"/>
        </w:rPr>
        <w:t xml:space="preserve"> </w:t>
      </w:r>
      <w:r w:rsidR="003B0069" w:rsidRPr="187D8C9D">
        <w:rPr>
          <w:color w:val="222222"/>
          <w:sz w:val="28"/>
          <w:szCs w:val="28"/>
          <w:lang w:val="en-US"/>
        </w:rPr>
        <w:t>Bat</w:t>
      </w:r>
      <w:r w:rsidR="00F272CF">
        <w:rPr>
          <w:color w:val="222222"/>
          <w:sz w:val="28"/>
          <w:szCs w:val="28"/>
        </w:rPr>
        <w:t>»</w:t>
      </w:r>
      <w:r w:rsidR="003B0069" w:rsidRPr="187D8C9D">
        <w:rPr>
          <w:color w:val="222222"/>
          <w:sz w:val="28"/>
          <w:szCs w:val="28"/>
        </w:rPr>
        <w:t xml:space="preserve"> та </w:t>
      </w:r>
      <w:r w:rsidR="00F272CF">
        <w:rPr>
          <w:color w:val="222222"/>
          <w:sz w:val="28"/>
          <w:szCs w:val="28"/>
        </w:rPr>
        <w:t>«</w:t>
      </w:r>
      <w:r w:rsidR="003B0069" w:rsidRPr="187D8C9D">
        <w:rPr>
          <w:color w:val="222222"/>
          <w:sz w:val="28"/>
          <w:szCs w:val="28"/>
          <w:lang w:val="en-US"/>
        </w:rPr>
        <w:t>Tower</w:t>
      </w:r>
      <w:r w:rsidR="003B0069" w:rsidRPr="187D8C9D">
        <w:rPr>
          <w:color w:val="222222"/>
          <w:sz w:val="28"/>
          <w:szCs w:val="28"/>
        </w:rPr>
        <w:t xml:space="preserve"> </w:t>
      </w:r>
      <w:r w:rsidR="003B0069" w:rsidRPr="187D8C9D">
        <w:rPr>
          <w:color w:val="222222"/>
          <w:sz w:val="28"/>
          <w:szCs w:val="28"/>
          <w:lang w:val="en-US"/>
        </w:rPr>
        <w:t>Defense</w:t>
      </w:r>
      <w:r w:rsidR="00F272CF">
        <w:rPr>
          <w:color w:val="222222"/>
          <w:sz w:val="28"/>
          <w:szCs w:val="28"/>
        </w:rPr>
        <w:t>»</w:t>
      </w:r>
      <w:r w:rsidR="003B0069" w:rsidRPr="187D8C9D">
        <w:rPr>
          <w:color w:val="222222"/>
          <w:sz w:val="28"/>
          <w:szCs w:val="28"/>
        </w:rPr>
        <w:t xml:space="preserve">. </w:t>
      </w:r>
    </w:p>
    <w:p w14:paraId="16172C1B" w14:textId="351DC482" w:rsidR="00656C82" w:rsidRPr="003E7E76" w:rsidRDefault="00656C82" w:rsidP="00D43B1C">
      <w:pPr>
        <w:pStyle w:val="NormalWeb"/>
        <w:widowControl w:val="0"/>
        <w:shd w:val="clear" w:color="auto" w:fill="FFFFFF"/>
        <w:spacing w:before="0" w:beforeAutospacing="0" w:after="0" w:afterAutospacing="0" w:line="360" w:lineRule="auto"/>
        <w:ind w:firstLine="709"/>
        <w:jc w:val="both"/>
        <w:rPr>
          <w:bCs/>
          <w:color w:val="222222"/>
          <w:sz w:val="28"/>
          <w:szCs w:val="28"/>
        </w:rPr>
      </w:pPr>
    </w:p>
    <w:p w14:paraId="52086C38" w14:textId="4D702EA7" w:rsidR="00656C82" w:rsidRDefault="0035518B" w:rsidP="00D43B1C">
      <w:pPr>
        <w:pStyle w:val="NormalWeb"/>
        <w:widowControl w:val="0"/>
        <w:shd w:val="clear" w:color="auto" w:fill="FFFFFF"/>
        <w:spacing w:before="0" w:beforeAutospacing="0" w:after="0" w:afterAutospacing="0" w:line="360" w:lineRule="auto"/>
        <w:ind w:left="-142"/>
        <w:jc w:val="both"/>
      </w:pPr>
      <w:r>
        <w:object w:dxaOrig="22306" w:dyaOrig="8956" w14:anchorId="69BB097F">
          <v:shape id="_x0000_i1033" type="#_x0000_t75" style="width:489.95pt;height:194.5pt" o:ole="">
            <v:imagedata r:id="rId26" o:title=""/>
          </v:shape>
          <o:OLEObject Type="Embed" ProgID="Visio.Drawing.15" ShapeID="_x0000_i1033" DrawAspect="Content" ObjectID="_1558853102" r:id="rId27"/>
        </w:object>
      </w:r>
    </w:p>
    <w:p w14:paraId="702559C8" w14:textId="15A6DA5F" w:rsidR="003E7E76" w:rsidRPr="008853D3" w:rsidRDefault="00944919" w:rsidP="00D43B1C">
      <w:pPr>
        <w:pStyle w:val="Caption"/>
        <w:jc w:val="center"/>
        <w:rPr>
          <w:color w:val="222222"/>
          <w:lang w:eastAsia="uk-UA"/>
        </w:rPr>
      </w:pPr>
      <w:bookmarkStart w:id="247" w:name="_Ref484888638"/>
      <w:bookmarkStart w:id="248" w:name="_Ref484888578"/>
      <w:r>
        <w:t xml:space="preserve">Рисунок </w:t>
      </w:r>
      <w:r>
        <w:fldChar w:fldCharType="begin"/>
      </w:r>
      <w:r>
        <w:instrText xml:space="preserve"> STYLEREF 1 \s </w:instrText>
      </w:r>
      <w:r>
        <w:fldChar w:fldCharType="separate"/>
      </w:r>
      <w:r w:rsidR="003D2C12">
        <w:rPr>
          <w:noProof/>
        </w:rPr>
        <w:t>2</w:t>
      </w:r>
      <w:r>
        <w:fldChar w:fldCharType="end"/>
      </w:r>
      <w:r>
        <w:t>.</w:t>
      </w:r>
      <w:r>
        <w:fldChar w:fldCharType="begin"/>
      </w:r>
      <w:r>
        <w:instrText xml:space="preserve"> SEQ Рисунок \* ARABIC \s 1 </w:instrText>
      </w:r>
      <w:r>
        <w:fldChar w:fldCharType="separate"/>
      </w:r>
      <w:r w:rsidR="003D2C12">
        <w:rPr>
          <w:noProof/>
        </w:rPr>
        <w:t>2</w:t>
      </w:r>
      <w:r>
        <w:fldChar w:fldCharType="end"/>
      </w:r>
      <w:bookmarkEnd w:id="247"/>
      <w:r>
        <w:t xml:space="preserve"> </w:t>
      </w:r>
      <w:r w:rsidRPr="00391A1C">
        <w:t xml:space="preserve">– </w:t>
      </w:r>
      <w:r w:rsidR="003E7E76">
        <w:t xml:space="preserve">Діаграма </w:t>
      </w:r>
      <w:r w:rsidR="0027787C">
        <w:t>станів</w:t>
      </w:r>
      <w:r w:rsidR="003E7E76">
        <w:t xml:space="preserve"> системи</w:t>
      </w:r>
      <w:bookmarkEnd w:id="248"/>
    </w:p>
    <w:p w14:paraId="743D355D" w14:textId="3E7D0D13" w:rsidR="0089048E" w:rsidRDefault="0089048E" w:rsidP="00125235">
      <w:pPr>
        <w:pStyle w:val="NormalWeb"/>
        <w:widowControl w:val="0"/>
        <w:shd w:val="clear" w:color="auto" w:fill="FFFFFF" w:themeFill="background1"/>
        <w:spacing w:before="0" w:beforeAutospacing="0" w:after="0" w:afterAutospacing="0" w:line="360" w:lineRule="auto"/>
        <w:ind w:firstLine="709"/>
        <w:jc w:val="both"/>
        <w:rPr>
          <w:szCs w:val="28"/>
        </w:rPr>
      </w:pPr>
    </w:p>
    <w:p w14:paraId="2F9AFCC8" w14:textId="335AF01B" w:rsidR="00700E63" w:rsidRDefault="00700E63" w:rsidP="00D43B1C">
      <w:pPr>
        <w:pStyle w:val="Heading2"/>
        <w:keepNext w:val="0"/>
        <w:keepLines w:val="0"/>
        <w:widowControl w:val="0"/>
      </w:pPr>
      <w:bookmarkStart w:id="249" w:name="_Toc484718260"/>
      <w:bookmarkStart w:id="250" w:name="_Toc484729315"/>
      <w:bookmarkStart w:id="251" w:name="_Toc484850613"/>
      <w:bookmarkStart w:id="252" w:name="_Toc484863691"/>
      <w:bookmarkStart w:id="253" w:name="_Toc484891015"/>
      <w:bookmarkStart w:id="254" w:name="_Toc484893692"/>
      <w:bookmarkStart w:id="255" w:name="_Toc485085685"/>
      <w:r>
        <w:t>Визначення структури системи</w:t>
      </w:r>
      <w:bookmarkEnd w:id="249"/>
      <w:bookmarkEnd w:id="250"/>
      <w:bookmarkEnd w:id="251"/>
      <w:bookmarkEnd w:id="252"/>
      <w:bookmarkEnd w:id="253"/>
      <w:bookmarkEnd w:id="254"/>
      <w:bookmarkEnd w:id="255"/>
    </w:p>
    <w:p w14:paraId="6A91F28E" w14:textId="62D7CCB3" w:rsidR="006F27EE" w:rsidRPr="006F27EE" w:rsidRDefault="00B512C6"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Pr>
          <w:sz w:val="28"/>
          <w:szCs w:val="28"/>
        </w:rPr>
        <w:t>П</w:t>
      </w:r>
      <w:r w:rsidR="187D8C9D" w:rsidRPr="009271DB">
        <w:rPr>
          <w:sz w:val="28"/>
          <w:szCs w:val="28"/>
        </w:rPr>
        <w:t>рограмна система окрім меню і базової ігрової локац</w:t>
      </w:r>
      <w:r w:rsidR="001E3B5A">
        <w:rPr>
          <w:sz w:val="28"/>
          <w:szCs w:val="28"/>
        </w:rPr>
        <w:t>ії повинна мати ще дві міні гри</w:t>
      </w:r>
      <w:r>
        <w:rPr>
          <w:sz w:val="28"/>
          <w:szCs w:val="28"/>
        </w:rPr>
        <w:t>.</w:t>
      </w:r>
      <w:r w:rsidR="187D8C9D" w:rsidRPr="009271DB">
        <w:rPr>
          <w:sz w:val="28"/>
          <w:szCs w:val="28"/>
        </w:rPr>
        <w:t xml:space="preserve"> </w:t>
      </w:r>
      <w:r w:rsidR="002F6787">
        <w:rPr>
          <w:sz w:val="28"/>
          <w:szCs w:val="28"/>
        </w:rPr>
        <w:t>Тому, р</w:t>
      </w:r>
      <w:r w:rsidR="187D8C9D" w:rsidRPr="009271DB">
        <w:rPr>
          <w:sz w:val="28"/>
          <w:szCs w:val="28"/>
        </w:rPr>
        <w:t xml:space="preserve">еалізація ігрового додатку доцільна за використанням декількох моделей, які прийнято </w:t>
      </w:r>
      <w:r w:rsidR="187D8C9D" w:rsidRPr="187D8C9D">
        <w:rPr>
          <w:color w:val="222222"/>
          <w:sz w:val="28"/>
          <w:szCs w:val="28"/>
        </w:rPr>
        <w:t xml:space="preserve">називати сценами. </w:t>
      </w:r>
    </w:p>
    <w:p w14:paraId="781A7D69" w14:textId="55437819" w:rsidR="006F27EE" w:rsidRDefault="006F27EE"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693A6611" w14:textId="02402FC2" w:rsidR="006F27EE" w:rsidRPr="006F27EE" w:rsidRDefault="006F27EE" w:rsidP="00D43B1C">
      <w:pPr>
        <w:pStyle w:val="Caption"/>
        <w:spacing w:line="360" w:lineRule="auto"/>
        <w:ind w:firstLine="709"/>
        <w:rPr>
          <w:color w:val="222222"/>
          <w:lang w:val="ru-RU"/>
        </w:rPr>
      </w:pPr>
      <w:r>
        <w:t xml:space="preserve">Таблиця </w:t>
      </w:r>
      <w:r w:rsidR="00470142">
        <w:fldChar w:fldCharType="begin"/>
      </w:r>
      <w:r w:rsidR="00470142">
        <w:instrText xml:space="preserve"> STYLEREF 1 \s </w:instrText>
      </w:r>
      <w:r w:rsidR="00470142">
        <w:fldChar w:fldCharType="separate"/>
      </w:r>
      <w:r w:rsidR="003D2C12">
        <w:rPr>
          <w:noProof/>
        </w:rPr>
        <w:t>2</w:t>
      </w:r>
      <w:r w:rsidR="00470142">
        <w:fldChar w:fldCharType="end"/>
      </w:r>
      <w:r w:rsidR="00470142">
        <w:t>.</w:t>
      </w:r>
      <w:r w:rsidR="00470142">
        <w:fldChar w:fldCharType="begin"/>
      </w:r>
      <w:r w:rsidR="00470142">
        <w:instrText xml:space="preserve"> SEQ Таблиця \* ARABIC \s 1 </w:instrText>
      </w:r>
      <w:r w:rsidR="00470142">
        <w:fldChar w:fldCharType="separate"/>
      </w:r>
      <w:r w:rsidR="003D2C12">
        <w:rPr>
          <w:noProof/>
        </w:rPr>
        <w:t>1</w:t>
      </w:r>
      <w:r w:rsidR="00470142">
        <w:fldChar w:fldCharType="end"/>
      </w:r>
      <w:r>
        <w:rPr>
          <w:lang w:val="ru-RU"/>
        </w:rPr>
        <w:t xml:space="preserve"> </w:t>
      </w:r>
      <w:r w:rsidRPr="00391A1C">
        <w:t xml:space="preserve">– </w:t>
      </w:r>
      <w:r w:rsidR="00380825">
        <w:t>Відповідність частин гри до сцен</w:t>
      </w:r>
    </w:p>
    <w:tbl>
      <w:tblPr>
        <w:tblStyle w:val="TableGrid"/>
        <w:tblW w:w="0" w:type="auto"/>
        <w:tblLook w:val="04A0" w:firstRow="1" w:lastRow="0" w:firstColumn="1" w:lastColumn="0" w:noHBand="0" w:noVBand="1"/>
      </w:tblPr>
      <w:tblGrid>
        <w:gridCol w:w="1696"/>
        <w:gridCol w:w="7648"/>
      </w:tblGrid>
      <w:tr w:rsidR="00380825" w14:paraId="31F1E343" w14:textId="77777777" w:rsidTr="187D8C9D">
        <w:tc>
          <w:tcPr>
            <w:tcW w:w="1696" w:type="dxa"/>
          </w:tcPr>
          <w:p w14:paraId="390090D4" w14:textId="39E5EDD4" w:rsidR="00380825" w:rsidRPr="00443791" w:rsidRDefault="187D8C9D" w:rsidP="00D43B1C">
            <w:pPr>
              <w:pStyle w:val="NormalWeb"/>
              <w:widowControl w:val="0"/>
              <w:spacing w:before="0" w:beforeAutospacing="0" w:after="0" w:afterAutospacing="0" w:line="360" w:lineRule="auto"/>
              <w:jc w:val="center"/>
              <w:rPr>
                <w:color w:val="222222"/>
                <w:sz w:val="28"/>
                <w:szCs w:val="28"/>
              </w:rPr>
            </w:pPr>
            <w:r w:rsidRPr="187D8C9D">
              <w:rPr>
                <w:color w:val="222222"/>
                <w:sz w:val="28"/>
                <w:szCs w:val="28"/>
              </w:rPr>
              <w:t>Назва сцени</w:t>
            </w:r>
          </w:p>
        </w:tc>
        <w:tc>
          <w:tcPr>
            <w:tcW w:w="7648" w:type="dxa"/>
          </w:tcPr>
          <w:p w14:paraId="65C0D680" w14:textId="7A091BF1" w:rsidR="00380825" w:rsidRPr="00443791" w:rsidRDefault="187D8C9D" w:rsidP="00D43B1C">
            <w:pPr>
              <w:pStyle w:val="NormalWeb"/>
              <w:widowControl w:val="0"/>
              <w:spacing w:before="0" w:beforeAutospacing="0" w:after="0" w:afterAutospacing="0" w:line="360" w:lineRule="auto"/>
              <w:jc w:val="both"/>
              <w:rPr>
                <w:color w:val="222222"/>
                <w:sz w:val="28"/>
                <w:szCs w:val="28"/>
              </w:rPr>
            </w:pPr>
            <w:r w:rsidRPr="187D8C9D">
              <w:rPr>
                <w:color w:val="222222"/>
                <w:sz w:val="28"/>
                <w:szCs w:val="28"/>
              </w:rPr>
              <w:t>Що знаходиться на сцені</w:t>
            </w:r>
          </w:p>
        </w:tc>
      </w:tr>
      <w:tr w:rsidR="00380825" w14:paraId="39A00191" w14:textId="77777777" w:rsidTr="187D8C9D">
        <w:tc>
          <w:tcPr>
            <w:tcW w:w="1696" w:type="dxa"/>
          </w:tcPr>
          <w:p w14:paraId="27A8575C" w14:textId="0A3579CB" w:rsidR="00380825" w:rsidRPr="00443791" w:rsidRDefault="187D8C9D" w:rsidP="00D43B1C">
            <w:pPr>
              <w:pStyle w:val="NormalWeb"/>
              <w:widowControl w:val="0"/>
              <w:spacing w:before="0" w:beforeAutospacing="0" w:after="0" w:afterAutospacing="0" w:line="360" w:lineRule="auto"/>
              <w:jc w:val="center"/>
              <w:rPr>
                <w:color w:val="222222"/>
                <w:sz w:val="28"/>
                <w:szCs w:val="28"/>
                <w:lang w:val="en-US"/>
              </w:rPr>
            </w:pPr>
            <w:r w:rsidRPr="187D8C9D">
              <w:rPr>
                <w:color w:val="222222"/>
                <w:sz w:val="28"/>
                <w:szCs w:val="28"/>
                <w:lang w:val="en-US"/>
              </w:rPr>
              <w:t>Menu</w:t>
            </w:r>
          </w:p>
        </w:tc>
        <w:tc>
          <w:tcPr>
            <w:tcW w:w="7648" w:type="dxa"/>
          </w:tcPr>
          <w:p w14:paraId="002C2BFC" w14:textId="23E3B5CD" w:rsidR="00380825" w:rsidRPr="00443791" w:rsidRDefault="187D8C9D" w:rsidP="00D43B1C">
            <w:pPr>
              <w:pStyle w:val="NormalWeb"/>
              <w:widowControl w:val="0"/>
              <w:spacing w:before="0" w:beforeAutospacing="0" w:after="0" w:afterAutospacing="0" w:line="360" w:lineRule="auto"/>
              <w:jc w:val="both"/>
              <w:rPr>
                <w:color w:val="222222"/>
                <w:sz w:val="28"/>
                <w:szCs w:val="28"/>
              </w:rPr>
            </w:pPr>
            <w:r w:rsidRPr="187D8C9D">
              <w:rPr>
                <w:color w:val="222222"/>
                <w:sz w:val="28"/>
                <w:szCs w:val="28"/>
              </w:rPr>
              <w:t xml:space="preserve">Головного меню гри, що запускається зразу після запуску гри </w:t>
            </w:r>
          </w:p>
        </w:tc>
      </w:tr>
      <w:tr w:rsidR="00380825" w14:paraId="45DF183F" w14:textId="77777777" w:rsidTr="187D8C9D">
        <w:tc>
          <w:tcPr>
            <w:tcW w:w="1696" w:type="dxa"/>
          </w:tcPr>
          <w:p w14:paraId="0A9D0D42" w14:textId="59E80378" w:rsidR="00380825" w:rsidRPr="00443791" w:rsidRDefault="187D8C9D" w:rsidP="00D43B1C">
            <w:pPr>
              <w:pStyle w:val="NormalWeb"/>
              <w:widowControl w:val="0"/>
              <w:spacing w:before="0" w:beforeAutospacing="0" w:after="0" w:afterAutospacing="0" w:line="360" w:lineRule="auto"/>
              <w:jc w:val="center"/>
              <w:rPr>
                <w:color w:val="222222"/>
                <w:sz w:val="28"/>
                <w:szCs w:val="28"/>
                <w:lang w:val="en-US"/>
              </w:rPr>
            </w:pPr>
            <w:r w:rsidRPr="187D8C9D">
              <w:rPr>
                <w:color w:val="222222"/>
                <w:sz w:val="28"/>
                <w:szCs w:val="28"/>
                <w:lang w:val="en-US"/>
              </w:rPr>
              <w:t>Info</w:t>
            </w:r>
          </w:p>
        </w:tc>
        <w:tc>
          <w:tcPr>
            <w:tcW w:w="7648" w:type="dxa"/>
          </w:tcPr>
          <w:p w14:paraId="4612449D" w14:textId="6F3174A4" w:rsidR="00380825" w:rsidRPr="00443791" w:rsidRDefault="187D8C9D" w:rsidP="00D43B1C">
            <w:pPr>
              <w:pStyle w:val="NormalWeb"/>
              <w:widowControl w:val="0"/>
              <w:spacing w:before="0" w:beforeAutospacing="0" w:after="0" w:afterAutospacing="0" w:line="360" w:lineRule="auto"/>
              <w:jc w:val="both"/>
              <w:rPr>
                <w:color w:val="222222"/>
                <w:sz w:val="28"/>
                <w:szCs w:val="28"/>
              </w:rPr>
            </w:pPr>
            <w:r w:rsidRPr="187D8C9D">
              <w:rPr>
                <w:color w:val="222222"/>
                <w:sz w:val="28"/>
                <w:szCs w:val="28"/>
              </w:rPr>
              <w:t>Інформація з відомостями про програму та автора</w:t>
            </w:r>
          </w:p>
        </w:tc>
      </w:tr>
      <w:tr w:rsidR="00380825" w14:paraId="11AAFEB8" w14:textId="77777777" w:rsidTr="187D8C9D">
        <w:tc>
          <w:tcPr>
            <w:tcW w:w="1696" w:type="dxa"/>
          </w:tcPr>
          <w:p w14:paraId="0C320892" w14:textId="4BF5CA1F" w:rsidR="00380825" w:rsidRPr="00443791" w:rsidRDefault="187D8C9D" w:rsidP="00D43B1C">
            <w:pPr>
              <w:pStyle w:val="NormalWeb"/>
              <w:widowControl w:val="0"/>
              <w:spacing w:before="0" w:beforeAutospacing="0" w:after="0" w:afterAutospacing="0" w:line="360" w:lineRule="auto"/>
              <w:jc w:val="center"/>
              <w:rPr>
                <w:color w:val="222222"/>
                <w:sz w:val="28"/>
                <w:szCs w:val="28"/>
                <w:lang w:val="en-US"/>
              </w:rPr>
            </w:pPr>
            <w:r w:rsidRPr="187D8C9D">
              <w:rPr>
                <w:color w:val="222222"/>
                <w:sz w:val="28"/>
                <w:szCs w:val="28"/>
                <w:lang w:val="en-US"/>
              </w:rPr>
              <w:t>Home</w:t>
            </w:r>
          </w:p>
        </w:tc>
        <w:tc>
          <w:tcPr>
            <w:tcW w:w="7648" w:type="dxa"/>
          </w:tcPr>
          <w:p w14:paraId="767F6DFA" w14:textId="23CA2225" w:rsidR="00380825" w:rsidRPr="00443791" w:rsidRDefault="187D8C9D" w:rsidP="00D43B1C">
            <w:pPr>
              <w:pStyle w:val="NormalWeb"/>
              <w:widowControl w:val="0"/>
              <w:spacing w:before="0" w:beforeAutospacing="0" w:after="0" w:afterAutospacing="0" w:line="360" w:lineRule="auto"/>
              <w:jc w:val="both"/>
              <w:rPr>
                <w:color w:val="222222"/>
                <w:sz w:val="28"/>
                <w:szCs w:val="28"/>
              </w:rPr>
            </w:pPr>
            <w:r w:rsidRPr="187D8C9D">
              <w:rPr>
                <w:color w:val="222222"/>
                <w:sz w:val="28"/>
                <w:szCs w:val="28"/>
              </w:rPr>
              <w:t xml:space="preserve">Основна сцена гри, </w:t>
            </w:r>
            <w:r w:rsidRPr="187D8C9D">
              <w:rPr>
                <w:color w:val="222222"/>
                <w:sz w:val="28"/>
                <w:szCs w:val="28"/>
                <w:lang w:val="ru-RU"/>
              </w:rPr>
              <w:t>з яко</w:t>
            </w:r>
            <w:r w:rsidRPr="187D8C9D">
              <w:rPr>
                <w:color w:val="222222"/>
                <w:sz w:val="28"/>
                <w:szCs w:val="28"/>
              </w:rPr>
              <w:t>ї запускаються міні ігри</w:t>
            </w:r>
          </w:p>
        </w:tc>
      </w:tr>
      <w:tr w:rsidR="00DF0BB7" w:rsidRPr="00B54506" w14:paraId="15DDAD92" w14:textId="77777777" w:rsidTr="187D8C9D">
        <w:tc>
          <w:tcPr>
            <w:tcW w:w="1696" w:type="dxa"/>
          </w:tcPr>
          <w:p w14:paraId="395E1A7E" w14:textId="5A7126BD" w:rsidR="00DF0BB7" w:rsidRPr="00443791" w:rsidRDefault="187D8C9D" w:rsidP="00D43B1C">
            <w:pPr>
              <w:pStyle w:val="NormalWeb"/>
              <w:widowControl w:val="0"/>
              <w:spacing w:before="0" w:beforeAutospacing="0" w:after="0" w:afterAutospacing="0" w:line="360" w:lineRule="auto"/>
              <w:jc w:val="center"/>
              <w:rPr>
                <w:color w:val="222222"/>
                <w:sz w:val="28"/>
                <w:szCs w:val="28"/>
                <w:lang w:val="en-US"/>
              </w:rPr>
            </w:pPr>
            <w:r w:rsidRPr="187D8C9D">
              <w:rPr>
                <w:color w:val="222222"/>
                <w:sz w:val="28"/>
                <w:szCs w:val="28"/>
                <w:lang w:val="en-US"/>
              </w:rPr>
              <w:t>Cave</w:t>
            </w:r>
          </w:p>
        </w:tc>
        <w:tc>
          <w:tcPr>
            <w:tcW w:w="7648" w:type="dxa"/>
          </w:tcPr>
          <w:p w14:paraId="6A2B3002" w14:textId="20CC707F" w:rsidR="00DF0BB7" w:rsidRPr="00443791" w:rsidRDefault="187D8C9D" w:rsidP="00D43B1C">
            <w:pPr>
              <w:pStyle w:val="NormalWeb"/>
              <w:widowControl w:val="0"/>
              <w:spacing w:before="0" w:beforeAutospacing="0" w:after="0" w:afterAutospacing="0" w:line="360" w:lineRule="auto"/>
              <w:jc w:val="both"/>
              <w:rPr>
                <w:color w:val="222222"/>
                <w:sz w:val="28"/>
                <w:szCs w:val="28"/>
              </w:rPr>
            </w:pPr>
            <w:r w:rsidRPr="187D8C9D">
              <w:rPr>
                <w:color w:val="222222"/>
                <w:sz w:val="28"/>
                <w:szCs w:val="28"/>
              </w:rPr>
              <w:t xml:space="preserve">Сцена міні гри </w:t>
            </w:r>
            <w:r w:rsidR="00F272CF">
              <w:rPr>
                <w:color w:val="222222"/>
                <w:sz w:val="28"/>
                <w:szCs w:val="28"/>
              </w:rPr>
              <w:t>«</w:t>
            </w:r>
            <w:r w:rsidRPr="187D8C9D">
              <w:rPr>
                <w:color w:val="222222"/>
                <w:sz w:val="28"/>
                <w:szCs w:val="28"/>
                <w:lang w:val="en-US"/>
              </w:rPr>
              <w:t>Flappy Ba</w:t>
            </w:r>
            <w:r w:rsidR="00F272CF">
              <w:rPr>
                <w:color w:val="222222"/>
                <w:sz w:val="28"/>
                <w:szCs w:val="28"/>
                <w:lang w:val="en-US"/>
              </w:rPr>
              <w:t>t</w:t>
            </w:r>
            <w:r w:rsidR="00F272CF">
              <w:rPr>
                <w:color w:val="222222"/>
                <w:sz w:val="28"/>
                <w:szCs w:val="28"/>
              </w:rPr>
              <w:t>»</w:t>
            </w:r>
          </w:p>
        </w:tc>
      </w:tr>
      <w:tr w:rsidR="00D64E4F" w:rsidRPr="00B54506" w14:paraId="2FF5E73C" w14:textId="77777777" w:rsidTr="187D8C9D">
        <w:tc>
          <w:tcPr>
            <w:tcW w:w="1696" w:type="dxa"/>
          </w:tcPr>
          <w:p w14:paraId="3F93D21C" w14:textId="497E7BEA" w:rsidR="00D64E4F" w:rsidRPr="00443791" w:rsidRDefault="187D8C9D" w:rsidP="00D43B1C">
            <w:pPr>
              <w:pStyle w:val="NormalWeb"/>
              <w:widowControl w:val="0"/>
              <w:spacing w:before="0" w:beforeAutospacing="0" w:after="0" w:afterAutospacing="0" w:line="360" w:lineRule="auto"/>
              <w:jc w:val="center"/>
              <w:rPr>
                <w:color w:val="222222"/>
                <w:sz w:val="28"/>
                <w:szCs w:val="28"/>
                <w:lang w:val="en-US"/>
              </w:rPr>
            </w:pPr>
            <w:r w:rsidRPr="187D8C9D">
              <w:rPr>
                <w:color w:val="222222"/>
                <w:sz w:val="28"/>
                <w:szCs w:val="28"/>
                <w:lang w:val="en-US"/>
              </w:rPr>
              <w:t>Tower</w:t>
            </w:r>
          </w:p>
        </w:tc>
        <w:tc>
          <w:tcPr>
            <w:tcW w:w="7648" w:type="dxa"/>
          </w:tcPr>
          <w:p w14:paraId="24F040E2" w14:textId="6275B93E" w:rsidR="00D64E4F" w:rsidRPr="006C0CD4" w:rsidRDefault="187D8C9D" w:rsidP="00D43B1C">
            <w:pPr>
              <w:pStyle w:val="NormalWeb"/>
              <w:widowControl w:val="0"/>
              <w:spacing w:before="0" w:beforeAutospacing="0" w:after="0" w:afterAutospacing="0" w:line="360" w:lineRule="auto"/>
              <w:jc w:val="both"/>
              <w:rPr>
                <w:color w:val="222222"/>
                <w:sz w:val="28"/>
                <w:szCs w:val="28"/>
                <w:lang w:val="en-US"/>
              </w:rPr>
            </w:pPr>
            <w:r w:rsidRPr="187D8C9D">
              <w:rPr>
                <w:color w:val="222222"/>
                <w:sz w:val="28"/>
                <w:szCs w:val="28"/>
              </w:rPr>
              <w:t xml:space="preserve">Сцена міні гри </w:t>
            </w:r>
            <w:r w:rsidR="00F272CF">
              <w:rPr>
                <w:color w:val="222222"/>
                <w:sz w:val="28"/>
                <w:szCs w:val="28"/>
              </w:rPr>
              <w:t>«</w:t>
            </w:r>
            <w:r w:rsidRPr="187D8C9D">
              <w:rPr>
                <w:color w:val="222222"/>
                <w:sz w:val="28"/>
                <w:szCs w:val="28"/>
                <w:lang w:val="en-US"/>
              </w:rPr>
              <w:t>Tower Defense</w:t>
            </w:r>
            <w:r w:rsidR="00F272CF">
              <w:rPr>
                <w:color w:val="222222"/>
                <w:sz w:val="28"/>
                <w:szCs w:val="28"/>
              </w:rPr>
              <w:t>»</w:t>
            </w:r>
          </w:p>
        </w:tc>
      </w:tr>
    </w:tbl>
    <w:p w14:paraId="4B159308" w14:textId="4A05D091" w:rsidR="006F27EE" w:rsidRPr="006F27EE" w:rsidRDefault="006F27EE"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7BFEB46C" w14:textId="6609D9EC" w:rsidR="00860084" w:rsidRPr="006F27EE" w:rsidRDefault="006F27EE"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187D8C9D">
        <w:rPr>
          <w:color w:val="222222"/>
          <w:sz w:val="28"/>
          <w:szCs w:val="28"/>
        </w:rPr>
        <w:t>С</w:t>
      </w:r>
      <w:r w:rsidR="00E6681F" w:rsidRPr="187D8C9D">
        <w:rPr>
          <w:color w:val="222222"/>
          <w:sz w:val="28"/>
          <w:szCs w:val="28"/>
        </w:rPr>
        <w:t xml:space="preserve">цени </w:t>
      </w:r>
      <w:r w:rsidR="00E6681F" w:rsidRPr="7EA34B31">
        <w:rPr>
          <w:color w:val="222222"/>
          <w:sz w:val="28"/>
          <w:szCs w:val="28"/>
        </w:rPr>
        <w:t>мають</w:t>
      </w:r>
      <w:r w:rsidR="00E6681F" w:rsidRPr="187D8C9D">
        <w:rPr>
          <w:color w:val="222222"/>
          <w:sz w:val="28"/>
          <w:szCs w:val="28"/>
        </w:rPr>
        <w:t xml:space="preserve"> зв'язок між собою. </w:t>
      </w:r>
      <w:r w:rsidRPr="187D8C9D">
        <w:rPr>
          <w:color w:val="222222"/>
          <w:sz w:val="28"/>
          <w:szCs w:val="28"/>
          <w:lang w:val="ru-RU"/>
        </w:rPr>
        <w:t>Тому</w:t>
      </w:r>
      <w:r w:rsidR="00E6681F" w:rsidRPr="187D8C9D">
        <w:rPr>
          <w:color w:val="222222"/>
          <w:sz w:val="28"/>
          <w:szCs w:val="28"/>
        </w:rPr>
        <w:t xml:space="preserve"> структуру </w:t>
      </w:r>
      <w:r w:rsidR="000A24ED" w:rsidRPr="187D8C9D">
        <w:rPr>
          <w:color w:val="222222"/>
          <w:sz w:val="28"/>
          <w:szCs w:val="28"/>
        </w:rPr>
        <w:t xml:space="preserve">програмної </w:t>
      </w:r>
      <w:r w:rsidR="00E6681F" w:rsidRPr="187D8C9D">
        <w:rPr>
          <w:color w:val="222222"/>
          <w:sz w:val="28"/>
          <w:szCs w:val="28"/>
        </w:rPr>
        <w:t xml:space="preserve">системи </w:t>
      </w:r>
      <w:r w:rsidR="000A24ED" w:rsidRPr="187D8C9D">
        <w:rPr>
          <w:color w:val="222222"/>
          <w:sz w:val="28"/>
          <w:szCs w:val="28"/>
        </w:rPr>
        <w:t>доцільно визначити за допомогою графу переходів (рис. </w:t>
      </w:r>
      <w:r w:rsidR="000A24ED" w:rsidRPr="006F27EE">
        <w:fldChar w:fldCharType="begin"/>
      </w:r>
      <w:r w:rsidR="000A24ED" w:rsidRPr="006F27EE">
        <w:rPr>
          <w:bCs/>
          <w:color w:val="222222"/>
          <w:sz w:val="28"/>
          <w:szCs w:val="28"/>
        </w:rPr>
        <w:instrText xml:space="preserve"> REF _Ref484653102 \h  \* MERGEFORMAT </w:instrText>
      </w:r>
      <w:r w:rsidR="000A24ED" w:rsidRPr="006F27EE">
        <w:rPr>
          <w:bCs/>
          <w:color w:val="222222"/>
          <w:sz w:val="28"/>
          <w:szCs w:val="28"/>
        </w:rPr>
        <w:fldChar w:fldCharType="separate"/>
      </w:r>
      <w:r w:rsidR="003D2C12" w:rsidRPr="003D2C12">
        <w:rPr>
          <w:vanish/>
          <w:color w:val="222222"/>
          <w:sz w:val="28"/>
          <w:szCs w:val="28"/>
        </w:rPr>
        <w:t xml:space="preserve">Рисунок </w:t>
      </w:r>
      <w:r w:rsidR="003D2C12" w:rsidRPr="003D2C12">
        <w:rPr>
          <w:color w:val="222222"/>
          <w:sz w:val="28"/>
          <w:szCs w:val="28"/>
        </w:rPr>
        <w:t>2.3</w:t>
      </w:r>
      <w:r w:rsidR="000A24ED" w:rsidRPr="006F27EE">
        <w:fldChar w:fldCharType="end"/>
      </w:r>
      <w:r w:rsidR="000A24ED" w:rsidRPr="187D8C9D">
        <w:rPr>
          <w:color w:val="222222"/>
          <w:sz w:val="28"/>
          <w:szCs w:val="28"/>
        </w:rPr>
        <w:t>)</w:t>
      </w:r>
      <w:r w:rsidR="00200C3F" w:rsidRPr="187D8C9D">
        <w:rPr>
          <w:color w:val="222222"/>
          <w:sz w:val="28"/>
          <w:szCs w:val="28"/>
        </w:rPr>
        <w:t xml:space="preserve"> між ігровими сценами</w:t>
      </w:r>
      <w:r w:rsidR="000A24ED" w:rsidRPr="187D8C9D">
        <w:rPr>
          <w:color w:val="222222"/>
          <w:sz w:val="28"/>
          <w:szCs w:val="28"/>
        </w:rPr>
        <w:t>.</w:t>
      </w:r>
      <w:r w:rsidR="004D5CE3" w:rsidRPr="187D8C9D">
        <w:rPr>
          <w:color w:val="222222"/>
          <w:sz w:val="28"/>
          <w:szCs w:val="28"/>
        </w:rPr>
        <w:t xml:space="preserve"> Також для зручності звернення пронумеруємо вершини графу та переходи</w:t>
      </w:r>
      <w:r w:rsidR="00FA5F51" w:rsidRPr="187D8C9D">
        <w:rPr>
          <w:color w:val="222222"/>
          <w:sz w:val="28"/>
          <w:szCs w:val="28"/>
        </w:rPr>
        <w:t xml:space="preserve"> та зазначимо коли вони відбуваються</w:t>
      </w:r>
      <w:r w:rsidR="004D5CE3" w:rsidRPr="187D8C9D">
        <w:rPr>
          <w:color w:val="222222"/>
          <w:sz w:val="28"/>
          <w:szCs w:val="28"/>
        </w:rPr>
        <w:t>.</w:t>
      </w:r>
    </w:p>
    <w:p w14:paraId="0BF7B3E0" w14:textId="12381644" w:rsidR="00A07471" w:rsidRPr="000A24ED" w:rsidRDefault="00A07471" w:rsidP="00D43B1C">
      <w:pPr>
        <w:pStyle w:val="NormalWeb"/>
        <w:widowControl w:val="0"/>
        <w:shd w:val="clear" w:color="auto" w:fill="FFFFFF"/>
        <w:spacing w:before="0" w:beforeAutospacing="0" w:after="0" w:afterAutospacing="0" w:line="360" w:lineRule="auto"/>
        <w:ind w:firstLine="709"/>
        <w:jc w:val="both"/>
        <w:rPr>
          <w:bCs/>
          <w:color w:val="222222"/>
          <w:sz w:val="28"/>
          <w:szCs w:val="28"/>
          <w:lang w:val="ru-RU"/>
        </w:rPr>
      </w:pPr>
    </w:p>
    <w:p w14:paraId="62C7C693" w14:textId="3775E969" w:rsidR="00A81A37" w:rsidRPr="004D5CE3" w:rsidRDefault="009519D6" w:rsidP="00D43B1C">
      <w:pPr>
        <w:pStyle w:val="NormalWeb"/>
        <w:widowControl w:val="0"/>
        <w:shd w:val="clear" w:color="auto" w:fill="FFFFFF"/>
        <w:spacing w:before="0" w:beforeAutospacing="0" w:after="0" w:afterAutospacing="0" w:line="360" w:lineRule="auto"/>
        <w:jc w:val="center"/>
        <w:rPr>
          <w:bCs/>
          <w:color w:val="222222"/>
          <w:sz w:val="28"/>
          <w:szCs w:val="28"/>
          <w:lang w:val="en-US"/>
        </w:rPr>
      </w:pPr>
      <w:r>
        <w:object w:dxaOrig="11911" w:dyaOrig="8551" w14:anchorId="5A21F4F5">
          <v:shape id="_x0000_i1034" type="#_x0000_t75" style="width:266.5pt;height:187.95pt" o:ole="">
            <v:imagedata r:id="rId28" o:title=""/>
          </v:shape>
          <o:OLEObject Type="Embed" ProgID="Visio.Drawing.15" ShapeID="_x0000_i1034" DrawAspect="Content" ObjectID="_1558853103" r:id="rId29"/>
        </w:object>
      </w:r>
    </w:p>
    <w:p w14:paraId="2F9EBF6F" w14:textId="50E8A8E1" w:rsidR="00A07471" w:rsidRPr="008853D3" w:rsidRDefault="00A07471" w:rsidP="00D43B1C">
      <w:pPr>
        <w:pStyle w:val="Caption"/>
        <w:jc w:val="center"/>
        <w:rPr>
          <w:color w:val="222222"/>
          <w:lang w:eastAsia="uk-UA"/>
        </w:rPr>
      </w:pPr>
      <w:bookmarkStart w:id="256" w:name="_Ref484653102"/>
      <w:bookmarkStart w:id="257" w:name="_Ref484653075"/>
      <w:r>
        <w:t xml:space="preserve">Рисунок </w:t>
      </w:r>
      <w:r w:rsidR="00C6326F">
        <w:fldChar w:fldCharType="begin"/>
      </w:r>
      <w:r w:rsidR="00C6326F">
        <w:instrText xml:space="preserve"> STYLEREF 1 \s </w:instrText>
      </w:r>
      <w:r w:rsidR="00C6326F">
        <w:fldChar w:fldCharType="separate"/>
      </w:r>
      <w:r w:rsidR="003D2C12">
        <w:rPr>
          <w:noProof/>
        </w:rPr>
        <w:t>2</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3</w:t>
      </w:r>
      <w:r w:rsidR="00C6326F">
        <w:fldChar w:fldCharType="end"/>
      </w:r>
      <w:bookmarkEnd w:id="256"/>
      <w:r>
        <w:t xml:space="preserve"> </w:t>
      </w:r>
      <w:r w:rsidRPr="00391A1C">
        <w:t xml:space="preserve">– </w:t>
      </w:r>
      <w:r>
        <w:t>Граф переходів між</w:t>
      </w:r>
      <w:r w:rsidR="003E7E76">
        <w:t xml:space="preserve"> ігровими</w:t>
      </w:r>
      <w:r>
        <w:t xml:space="preserve"> сценами</w:t>
      </w:r>
      <w:bookmarkEnd w:id="257"/>
    </w:p>
    <w:p w14:paraId="76807CC2" w14:textId="1B7299D9" w:rsidR="000A24ED" w:rsidRDefault="000A24ED" w:rsidP="00D43B1C">
      <w:pPr>
        <w:pStyle w:val="NormalWeb"/>
        <w:widowControl w:val="0"/>
        <w:shd w:val="clear" w:color="auto" w:fill="FFFFFF"/>
        <w:spacing w:before="0" w:beforeAutospacing="0" w:after="0" w:afterAutospacing="0" w:line="360" w:lineRule="auto"/>
        <w:ind w:firstLine="709"/>
        <w:jc w:val="both"/>
        <w:rPr>
          <w:bCs/>
          <w:color w:val="222222"/>
          <w:sz w:val="28"/>
          <w:szCs w:val="28"/>
        </w:rPr>
      </w:pPr>
    </w:p>
    <w:p w14:paraId="436AD57D" w14:textId="5C2667B9" w:rsidR="002D16D4" w:rsidRDefault="187D8C9D"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187D8C9D">
        <w:rPr>
          <w:color w:val="222222"/>
          <w:sz w:val="28"/>
          <w:szCs w:val="28"/>
          <w:lang w:val="ru-RU"/>
        </w:rPr>
        <w:t xml:space="preserve">З </w:t>
      </w:r>
      <w:r w:rsidRPr="187D8C9D">
        <w:rPr>
          <w:color w:val="222222"/>
          <w:sz w:val="28"/>
          <w:szCs w:val="28"/>
        </w:rPr>
        <w:t>сцени меню можливі переходи за двома напрямками в середині гри</w:t>
      </w:r>
      <w:r w:rsidR="004F3FBE">
        <w:rPr>
          <w:color w:val="222222"/>
          <w:sz w:val="28"/>
          <w:szCs w:val="28"/>
        </w:rPr>
        <w:t>, а також можливо</w:t>
      </w:r>
      <w:r w:rsidRPr="187D8C9D">
        <w:rPr>
          <w:color w:val="222222"/>
          <w:sz w:val="28"/>
          <w:szCs w:val="28"/>
        </w:rPr>
        <w:t xml:space="preserve"> завершити р</w:t>
      </w:r>
      <w:r w:rsidR="00B72F14">
        <w:rPr>
          <w:color w:val="222222"/>
          <w:sz w:val="28"/>
          <w:szCs w:val="28"/>
        </w:rPr>
        <w:t>оботу</w:t>
      </w:r>
      <w:r w:rsidR="006344DE">
        <w:rPr>
          <w:color w:val="222222"/>
          <w:sz w:val="28"/>
          <w:szCs w:val="28"/>
        </w:rPr>
        <w:t xml:space="preserve"> з програмою. Напрямок 1.1</w:t>
      </w:r>
      <w:r w:rsidR="006344DE">
        <w:rPr>
          <w:color w:val="222222"/>
          <w:sz w:val="28"/>
          <w:szCs w:val="28"/>
          <w:lang w:val="ru-RU"/>
        </w:rPr>
        <w:t xml:space="preserve"> </w:t>
      </w:r>
      <w:r w:rsidRPr="187D8C9D">
        <w:rPr>
          <w:color w:val="222222"/>
          <w:sz w:val="28"/>
          <w:szCs w:val="28"/>
        </w:rPr>
        <w:t>активується відповідною кнопкою головного меню. Після переходу за цим напрямком через певний час відбувається автоматичний перехід до головного меню за напрямком 2.1.</w:t>
      </w:r>
    </w:p>
    <w:p w14:paraId="64EE6674" w14:textId="69830E61" w:rsidR="00214B4B" w:rsidRPr="00FB3594" w:rsidRDefault="187D8C9D"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187D8C9D">
        <w:rPr>
          <w:color w:val="222222"/>
          <w:sz w:val="28"/>
          <w:szCs w:val="28"/>
        </w:rPr>
        <w:t xml:space="preserve">Якщо користувач обрав грати, то перейде за напрямком 1.2. Звідки він зможе повернутися до головного меню за </w:t>
      </w:r>
      <w:r w:rsidR="32876506" w:rsidRPr="32876506">
        <w:rPr>
          <w:color w:val="222222"/>
          <w:sz w:val="28"/>
          <w:szCs w:val="28"/>
        </w:rPr>
        <w:t>напрямком</w:t>
      </w:r>
      <w:r w:rsidRPr="187D8C9D">
        <w:rPr>
          <w:color w:val="222222"/>
          <w:sz w:val="28"/>
          <w:szCs w:val="28"/>
        </w:rPr>
        <w:t xml:space="preserve"> 3.1. Перехід за яким активується за допомогою натискання відповідної кнопки. Також користувач зможе продовжити досліджувати ігрову сцену, а також може перейти за допомогою кнопки активності до сцен з міні іграми за напрямками 3.2 та 3.3. Після закінчення гри можливо перезапустити відповідну міні гру або повернутися до головної сцени гри за напрямками 4.1 та 5.1 відповідно.   </w:t>
      </w:r>
    </w:p>
    <w:p w14:paraId="5A6E9449" w14:textId="04587BB3" w:rsidR="00E4369E" w:rsidRDefault="008520BF"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187D8C9D">
        <w:rPr>
          <w:color w:val="222222"/>
          <w:sz w:val="28"/>
          <w:szCs w:val="28"/>
        </w:rPr>
        <w:t>Така структурна організація гри</w:t>
      </w:r>
      <w:r w:rsidR="00ED2DF6" w:rsidRPr="187D8C9D">
        <w:rPr>
          <w:color w:val="222222"/>
          <w:sz w:val="28"/>
          <w:szCs w:val="28"/>
        </w:rPr>
        <w:t xml:space="preserve"> на </w:t>
      </w:r>
      <w:r w:rsidR="00ED2DF6" w:rsidRPr="4C64FE63">
        <w:rPr>
          <w:color w:val="222222"/>
          <w:sz w:val="28"/>
          <w:szCs w:val="28"/>
        </w:rPr>
        <w:t>сцені</w:t>
      </w:r>
      <w:r w:rsidRPr="187D8C9D">
        <w:rPr>
          <w:color w:val="222222"/>
          <w:sz w:val="28"/>
          <w:szCs w:val="28"/>
        </w:rPr>
        <w:t xml:space="preserve"> зобов’язує до певної файлової структури проекту. </w:t>
      </w:r>
      <w:r w:rsidR="006552B6" w:rsidRPr="187D8C9D">
        <w:rPr>
          <w:color w:val="222222"/>
          <w:sz w:val="28"/>
          <w:szCs w:val="28"/>
        </w:rPr>
        <w:t>В даному рішенні використовувалась</w:t>
      </w:r>
      <w:r w:rsidR="00E4369E" w:rsidRPr="187D8C9D">
        <w:rPr>
          <w:color w:val="222222"/>
          <w:sz w:val="28"/>
          <w:szCs w:val="28"/>
        </w:rPr>
        <w:t xml:space="preserve"> зображена на рис. </w:t>
      </w:r>
      <w:r w:rsidR="00ED2DF6" w:rsidRPr="7306CB3F">
        <w:fldChar w:fldCharType="begin"/>
      </w:r>
      <w:r w:rsidR="00ED2DF6">
        <w:rPr>
          <w:bCs/>
          <w:color w:val="222222"/>
          <w:sz w:val="28"/>
          <w:szCs w:val="28"/>
        </w:rPr>
        <w:instrText xml:space="preserve"> REF _Ref484687778 \h  \* MERGEFORMAT </w:instrText>
      </w:r>
      <w:r w:rsidR="00ED2DF6" w:rsidRPr="7306CB3F">
        <w:rPr>
          <w:bCs/>
          <w:color w:val="222222"/>
          <w:sz w:val="28"/>
          <w:szCs w:val="28"/>
        </w:rPr>
        <w:fldChar w:fldCharType="separate"/>
      </w:r>
      <w:r w:rsidR="003D2C12" w:rsidRPr="003D2C12">
        <w:rPr>
          <w:vanish/>
          <w:color w:val="222222"/>
          <w:sz w:val="28"/>
          <w:szCs w:val="28"/>
        </w:rPr>
        <w:t xml:space="preserve">Рисунок </w:t>
      </w:r>
      <w:r w:rsidR="003D2C12" w:rsidRPr="003D2C12">
        <w:rPr>
          <w:color w:val="222222"/>
          <w:sz w:val="28"/>
          <w:szCs w:val="28"/>
        </w:rPr>
        <w:t>2.4</w:t>
      </w:r>
      <w:r w:rsidR="00ED2DF6" w:rsidRPr="7306CB3F">
        <w:fldChar w:fldCharType="end"/>
      </w:r>
      <w:r w:rsidR="00ED2DF6" w:rsidRPr="187D8C9D">
        <w:rPr>
          <w:color w:val="222222"/>
          <w:sz w:val="28"/>
          <w:szCs w:val="28"/>
        </w:rPr>
        <w:t xml:space="preserve"> </w:t>
      </w:r>
      <w:r w:rsidR="00E4369E" w:rsidRPr="187D8C9D">
        <w:rPr>
          <w:color w:val="222222"/>
          <w:sz w:val="28"/>
          <w:szCs w:val="28"/>
        </w:rPr>
        <w:t xml:space="preserve">структура активів проекту (англ. </w:t>
      </w:r>
      <w:r w:rsidR="00E4369E" w:rsidRPr="187D8C9D">
        <w:rPr>
          <w:color w:val="222222"/>
          <w:sz w:val="28"/>
          <w:szCs w:val="28"/>
          <w:lang w:val="en-US"/>
        </w:rPr>
        <w:t>Project</w:t>
      </w:r>
      <w:r w:rsidR="00E4369E" w:rsidRPr="187D8C9D">
        <w:rPr>
          <w:color w:val="222222"/>
          <w:sz w:val="28"/>
          <w:szCs w:val="28"/>
          <w:lang w:val="ru-RU"/>
        </w:rPr>
        <w:t xml:space="preserve"> </w:t>
      </w:r>
      <w:r w:rsidR="00E4369E" w:rsidRPr="187D8C9D">
        <w:rPr>
          <w:color w:val="222222"/>
          <w:sz w:val="28"/>
          <w:szCs w:val="28"/>
          <w:lang w:val="en-US"/>
        </w:rPr>
        <w:t>Assets</w:t>
      </w:r>
      <w:r w:rsidR="00E4369E" w:rsidRPr="187D8C9D">
        <w:rPr>
          <w:color w:val="222222"/>
          <w:sz w:val="28"/>
          <w:szCs w:val="28"/>
        </w:rPr>
        <w:t xml:space="preserve">).  </w:t>
      </w:r>
    </w:p>
    <w:p w14:paraId="2EC30FAB" w14:textId="77777777" w:rsidR="00E4369E" w:rsidRDefault="00E4369E" w:rsidP="00D43B1C">
      <w:pPr>
        <w:pStyle w:val="NormalWeb"/>
        <w:widowControl w:val="0"/>
        <w:shd w:val="clear" w:color="auto" w:fill="FFFFFF"/>
        <w:spacing w:before="0" w:beforeAutospacing="0" w:after="0" w:afterAutospacing="0" w:line="360" w:lineRule="auto"/>
        <w:ind w:firstLine="709"/>
        <w:jc w:val="both"/>
        <w:rPr>
          <w:bCs/>
          <w:color w:val="222222"/>
          <w:sz w:val="28"/>
          <w:szCs w:val="28"/>
        </w:rPr>
      </w:pPr>
    </w:p>
    <w:p w14:paraId="70FE0B9B" w14:textId="76DA4270" w:rsidR="008520BF" w:rsidRDefault="00E4369E" w:rsidP="00D43B1C">
      <w:pPr>
        <w:pStyle w:val="NormalWeb"/>
        <w:widowControl w:val="0"/>
        <w:shd w:val="clear" w:color="auto" w:fill="FFFFFF"/>
        <w:spacing w:before="0" w:beforeAutospacing="0" w:after="0" w:afterAutospacing="0" w:line="360" w:lineRule="auto"/>
        <w:jc w:val="center"/>
        <w:rPr>
          <w:bCs/>
          <w:color w:val="222222"/>
          <w:sz w:val="28"/>
          <w:szCs w:val="28"/>
        </w:rPr>
      </w:pPr>
      <w:r>
        <w:rPr>
          <w:noProof/>
        </w:rPr>
        <w:drawing>
          <wp:inline distT="0" distB="0" distL="0" distR="0" wp14:anchorId="52073A12" wp14:editId="1450188C">
            <wp:extent cx="3833536" cy="88710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12506"/>
                    <a:stretch/>
                  </pic:blipFill>
                  <pic:spPr bwMode="auto">
                    <a:xfrm>
                      <a:off x="0" y="0"/>
                      <a:ext cx="3979476" cy="920876"/>
                    </a:xfrm>
                    <a:prstGeom prst="rect">
                      <a:avLst/>
                    </a:prstGeom>
                    <a:ln>
                      <a:noFill/>
                    </a:ln>
                    <a:extLst>
                      <a:ext uri="{53640926-AAD7-44D8-BBD7-CCE9431645EC}">
                        <a14:shadowObscured xmlns:a14="http://schemas.microsoft.com/office/drawing/2010/main"/>
                      </a:ext>
                    </a:extLst>
                  </pic:spPr>
                </pic:pic>
              </a:graphicData>
            </a:graphic>
          </wp:inline>
        </w:drawing>
      </w:r>
    </w:p>
    <w:p w14:paraId="50F802EB" w14:textId="5BB7509B" w:rsidR="00E4369E" w:rsidRDefault="00E4369E" w:rsidP="00D43B1C">
      <w:pPr>
        <w:pStyle w:val="Caption"/>
        <w:jc w:val="center"/>
      </w:pPr>
      <w:bookmarkStart w:id="258" w:name="_Ref484687778"/>
      <w:r>
        <w:t xml:space="preserve">Рисунок </w:t>
      </w:r>
      <w:r w:rsidR="00C6326F">
        <w:fldChar w:fldCharType="begin"/>
      </w:r>
      <w:r w:rsidR="00C6326F">
        <w:instrText xml:space="preserve"> STYLEREF 1 \s </w:instrText>
      </w:r>
      <w:r w:rsidR="00C6326F">
        <w:fldChar w:fldCharType="separate"/>
      </w:r>
      <w:r w:rsidR="003D2C12">
        <w:rPr>
          <w:noProof/>
        </w:rPr>
        <w:t>2</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4</w:t>
      </w:r>
      <w:r w:rsidR="00C6326F">
        <w:fldChar w:fldCharType="end"/>
      </w:r>
      <w:bookmarkEnd w:id="258"/>
      <w:r>
        <w:t xml:space="preserve"> </w:t>
      </w:r>
      <w:r w:rsidRPr="00391A1C">
        <w:t xml:space="preserve">– </w:t>
      </w:r>
      <w:r>
        <w:t>Структура активів проекту</w:t>
      </w:r>
    </w:p>
    <w:p w14:paraId="635D6E43" w14:textId="1C723906" w:rsidR="009519D6" w:rsidRPr="00E561BE" w:rsidRDefault="009519D6" w:rsidP="009519D6">
      <w:pPr>
        <w:rPr>
          <w:lang w:val="en-US" w:eastAsia="en-US"/>
        </w:rPr>
      </w:pPr>
    </w:p>
    <w:p w14:paraId="448816DD" w14:textId="427813CC" w:rsidR="00A106C2" w:rsidRPr="00650AAC" w:rsidRDefault="187D8C9D" w:rsidP="00D43B1C">
      <w:pPr>
        <w:widowControl w:val="0"/>
        <w:ind w:firstLine="706"/>
        <w:rPr>
          <w:color w:val="222222"/>
          <w:lang w:val="uk-UA"/>
        </w:rPr>
      </w:pPr>
      <w:r w:rsidRPr="187D8C9D">
        <w:rPr>
          <w:color w:val="222222"/>
          <w:lang w:val="uk-UA"/>
        </w:rPr>
        <w:t xml:space="preserve">В теках </w:t>
      </w:r>
      <w:r w:rsidRPr="187D8C9D">
        <w:rPr>
          <w:color w:val="222222"/>
          <w:lang w:val="en-US"/>
        </w:rPr>
        <w:t>Cave</w:t>
      </w:r>
      <w:r w:rsidRPr="187D8C9D">
        <w:rPr>
          <w:color w:val="222222"/>
          <w:lang w:val="uk-UA"/>
        </w:rPr>
        <w:t xml:space="preserve">, </w:t>
      </w:r>
      <w:r w:rsidRPr="187D8C9D">
        <w:rPr>
          <w:color w:val="222222"/>
          <w:lang w:val="en-US"/>
        </w:rPr>
        <w:t>Home</w:t>
      </w:r>
      <w:r w:rsidRPr="187D8C9D">
        <w:rPr>
          <w:color w:val="222222"/>
          <w:lang w:val="uk-UA"/>
        </w:rPr>
        <w:t xml:space="preserve"> та </w:t>
      </w:r>
      <w:r w:rsidRPr="187D8C9D">
        <w:rPr>
          <w:color w:val="222222"/>
          <w:lang w:val="en-US"/>
        </w:rPr>
        <w:t>Tower</w:t>
      </w:r>
      <w:r w:rsidRPr="187D8C9D">
        <w:rPr>
          <w:color w:val="222222"/>
          <w:lang w:val="uk-UA"/>
        </w:rPr>
        <w:t xml:space="preserve"> знаходяться ігрові матеріали відповідних частин гри. Ці теки мають у собі під теки, що відповідають певним типам активів проекту</w:t>
      </w:r>
      <w:r w:rsidRPr="187D8C9D">
        <w:rPr>
          <w:color w:val="222222"/>
        </w:rPr>
        <w:t>.</w:t>
      </w:r>
      <w:r w:rsidRPr="187D8C9D">
        <w:rPr>
          <w:color w:val="222222"/>
          <w:lang w:val="uk-UA"/>
        </w:rPr>
        <w:t xml:space="preserve"> У теці </w:t>
      </w:r>
      <w:r w:rsidR="00082E7B">
        <w:rPr>
          <w:color w:val="222222"/>
          <w:lang w:val="uk-UA"/>
        </w:rPr>
        <w:t>«</w:t>
      </w:r>
      <w:r w:rsidRPr="187D8C9D">
        <w:rPr>
          <w:color w:val="222222"/>
          <w:lang w:val="en-US"/>
        </w:rPr>
        <w:t>Scripts</w:t>
      </w:r>
      <w:r w:rsidR="00082E7B">
        <w:rPr>
          <w:color w:val="222222"/>
        </w:rPr>
        <w:t>»</w:t>
      </w:r>
      <w:r w:rsidRPr="187D8C9D">
        <w:rPr>
          <w:color w:val="222222"/>
          <w:lang w:val="uk-UA"/>
        </w:rPr>
        <w:t xml:space="preserve"> знаходяться скрипти, які не відносяться до ігрових матеріалів вказаних раніше сцен. У теці </w:t>
      </w:r>
      <w:r w:rsidR="00082E7B">
        <w:rPr>
          <w:color w:val="222222"/>
        </w:rPr>
        <w:t>«</w:t>
      </w:r>
      <w:r w:rsidRPr="00082E7B">
        <w:rPr>
          <w:color w:val="222222"/>
          <w:lang w:val="en-US"/>
        </w:rPr>
        <w:t>Scenes</w:t>
      </w:r>
      <w:r w:rsidR="00082E7B">
        <w:rPr>
          <w:color w:val="222222"/>
          <w:lang w:val="uk-UA"/>
        </w:rPr>
        <w:t>»</w:t>
      </w:r>
      <w:r w:rsidRPr="187D8C9D">
        <w:rPr>
          <w:color w:val="222222"/>
          <w:lang w:val="uk-UA"/>
        </w:rPr>
        <w:t xml:space="preserve"> зберігаються усі ігрові сцени. </w:t>
      </w:r>
    </w:p>
    <w:p w14:paraId="19559A25" w14:textId="426ADA75" w:rsidR="00E4369E" w:rsidRPr="00343861" w:rsidRDefault="00E4369E" w:rsidP="00D43B1C">
      <w:pPr>
        <w:pStyle w:val="NormalWeb"/>
        <w:widowControl w:val="0"/>
        <w:shd w:val="clear" w:color="auto" w:fill="FFFFFF"/>
        <w:spacing w:before="0" w:beforeAutospacing="0" w:after="0" w:afterAutospacing="0" w:line="360" w:lineRule="auto"/>
        <w:jc w:val="both"/>
        <w:rPr>
          <w:bCs/>
          <w:color w:val="222222"/>
          <w:sz w:val="28"/>
          <w:szCs w:val="28"/>
        </w:rPr>
      </w:pPr>
    </w:p>
    <w:p w14:paraId="41B99810" w14:textId="2048369B" w:rsidR="00D33541" w:rsidRDefault="00F23D7A" w:rsidP="00D43B1C">
      <w:pPr>
        <w:pStyle w:val="Heading2"/>
        <w:keepNext w:val="0"/>
        <w:keepLines w:val="0"/>
        <w:widowControl w:val="0"/>
      </w:pPr>
      <w:bookmarkStart w:id="259" w:name="_Toc484718261"/>
      <w:bookmarkStart w:id="260" w:name="_Toc484729316"/>
      <w:bookmarkStart w:id="261" w:name="_Toc484850614"/>
      <w:bookmarkStart w:id="262" w:name="_Toc484863692"/>
      <w:bookmarkStart w:id="263" w:name="_Toc484891016"/>
      <w:bookmarkStart w:id="264" w:name="_Toc484893693"/>
      <w:bookmarkStart w:id="265" w:name="_Toc485085686"/>
      <w:r>
        <w:t xml:space="preserve">Структура програмного коду </w:t>
      </w:r>
      <w:r w:rsidR="00AF7A6C">
        <w:t>системи</w:t>
      </w:r>
      <w:bookmarkEnd w:id="259"/>
      <w:bookmarkEnd w:id="260"/>
      <w:bookmarkEnd w:id="261"/>
      <w:bookmarkEnd w:id="262"/>
      <w:bookmarkEnd w:id="263"/>
      <w:bookmarkEnd w:id="264"/>
      <w:bookmarkEnd w:id="265"/>
    </w:p>
    <w:p w14:paraId="17CE9621" w14:textId="16757B02" w:rsidR="00B4137A" w:rsidRPr="00F869FA" w:rsidRDefault="187D8C9D" w:rsidP="00705D2B">
      <w:pPr>
        <w:widowControl w:val="0"/>
        <w:ind w:firstLine="706"/>
        <w:rPr>
          <w:color w:val="222222"/>
          <w:lang w:val="uk-UA"/>
        </w:rPr>
      </w:pPr>
      <w:r w:rsidRPr="187D8C9D">
        <w:rPr>
          <w:color w:val="222222"/>
          <w:lang w:val="uk-UA"/>
        </w:rPr>
        <w:t xml:space="preserve">Із </w:t>
      </w:r>
      <w:r w:rsidRPr="187D8C9D">
        <w:rPr>
          <w:lang w:val="uk-UA"/>
        </w:rPr>
        <w:t>міркувань</w:t>
      </w:r>
      <w:r w:rsidRPr="187D8C9D">
        <w:rPr>
          <w:color w:val="222222"/>
          <w:lang w:val="uk-UA"/>
        </w:rPr>
        <w:t xml:space="preserve"> не розумного ускладнення структури проекту та  різноплановості розроблюваних ігрових механік наслідування не використовувалось. Також варто зазначити, що для реалізації ігрових сценаріїв у невеликих проектах та у складних ігрових механіках не бажано використання наслідування. В таких випадках краще організовувати системи згідно компонентного підходу. Така організація системи наддасть більш гнучкий підхід до подальшої підтримки та доробки системи. </w:t>
      </w:r>
    </w:p>
    <w:p w14:paraId="5AACEA41" w14:textId="332396A2" w:rsidR="00BF3E82" w:rsidRPr="00F869FA" w:rsidRDefault="187D8C9D" w:rsidP="00705D2B">
      <w:pPr>
        <w:widowControl w:val="0"/>
        <w:ind w:firstLine="706"/>
        <w:rPr>
          <w:color w:val="222222"/>
          <w:lang w:val="uk-UA"/>
        </w:rPr>
      </w:pPr>
      <w:r w:rsidRPr="187D8C9D">
        <w:rPr>
          <w:color w:val="222222"/>
          <w:lang w:val="uk-UA"/>
        </w:rPr>
        <w:t xml:space="preserve">Доцільним є визначення взаємодії між компонентами системи за допомогою діаграм послідовностей для сцен, що реалізують ігри. Але слід зазначити, що дана діаграма не демонструє реальну специфіку роботи системи, вона </w:t>
      </w:r>
      <w:r w:rsidRPr="187D8C9D">
        <w:rPr>
          <w:lang w:val="uk-UA"/>
        </w:rPr>
        <w:t>демонструє</w:t>
      </w:r>
      <w:r w:rsidRPr="187D8C9D">
        <w:rPr>
          <w:color w:val="222222"/>
          <w:lang w:val="uk-UA"/>
        </w:rPr>
        <w:t xml:space="preserve"> лише загальні тенденції поведінки під модулів системи. Це зв’язано з тим, що дана діаграма не призвана враховувати усі вчасні випадки поведінки системи, а демонструє лише її загальні тенденції.</w:t>
      </w:r>
    </w:p>
    <w:p w14:paraId="5851688B" w14:textId="1C73BA92" w:rsidR="00275706" w:rsidRPr="00F869FA" w:rsidRDefault="0029026A" w:rsidP="00705D2B">
      <w:pPr>
        <w:widowControl w:val="0"/>
        <w:ind w:firstLine="706"/>
        <w:rPr>
          <w:color w:val="222222"/>
          <w:lang w:val="uk-UA"/>
        </w:rPr>
      </w:pPr>
      <w:r w:rsidRPr="7306CB3F">
        <w:rPr>
          <w:color w:val="222222"/>
          <w:lang w:val="uk-UA"/>
        </w:rPr>
        <w:t>Діаграма активності головної сцени</w:t>
      </w:r>
      <w:r w:rsidR="009521F0" w:rsidRPr="7306CB3F">
        <w:rPr>
          <w:color w:val="222222"/>
          <w:lang w:val="uk-UA"/>
        </w:rPr>
        <w:t xml:space="preserve"> (рис. </w:t>
      </w:r>
      <w:r w:rsidR="00B24D8B" w:rsidRPr="7306CB3F">
        <w:fldChar w:fldCharType="begin"/>
      </w:r>
      <w:r w:rsidR="00B24D8B" w:rsidRPr="00F869FA">
        <w:rPr>
          <w:bCs/>
          <w:color w:val="222222"/>
          <w:szCs w:val="28"/>
          <w:lang w:val="uk-UA"/>
        </w:rPr>
        <w:instrText xml:space="preserve"> REF _Ref484701813 \h  \* MERGEFORMAT </w:instrText>
      </w:r>
      <w:r w:rsidR="00B24D8B" w:rsidRPr="7306CB3F">
        <w:rPr>
          <w:bCs/>
          <w:color w:val="222222"/>
          <w:szCs w:val="28"/>
          <w:lang w:val="uk-UA"/>
        </w:rPr>
        <w:fldChar w:fldCharType="separate"/>
      </w:r>
      <w:r w:rsidR="003D2C12" w:rsidRPr="003D2C12">
        <w:rPr>
          <w:vanish/>
          <w:color w:val="222222"/>
          <w:lang w:val="uk-UA"/>
        </w:rPr>
        <w:t xml:space="preserve">Рисунок </w:t>
      </w:r>
      <w:r w:rsidR="003D2C12" w:rsidRPr="003D2C12">
        <w:rPr>
          <w:color w:val="222222"/>
          <w:lang w:val="uk-UA"/>
        </w:rPr>
        <w:t>2.5</w:t>
      </w:r>
      <w:r w:rsidR="00B24D8B" w:rsidRPr="7306CB3F">
        <w:fldChar w:fldCharType="end"/>
      </w:r>
      <w:r w:rsidR="009521F0" w:rsidRPr="7306CB3F">
        <w:rPr>
          <w:color w:val="222222"/>
          <w:lang w:val="uk-UA"/>
        </w:rPr>
        <w:t>)</w:t>
      </w:r>
      <w:r w:rsidRPr="7306CB3F">
        <w:rPr>
          <w:color w:val="222222"/>
          <w:lang w:val="uk-UA"/>
        </w:rPr>
        <w:t xml:space="preserve"> </w:t>
      </w:r>
      <w:r w:rsidR="009B22B0" w:rsidRPr="7306CB3F">
        <w:rPr>
          <w:color w:val="222222"/>
          <w:lang w:val="uk-UA"/>
        </w:rPr>
        <w:t>і</w:t>
      </w:r>
      <w:r w:rsidR="00B20129" w:rsidRPr="7306CB3F">
        <w:rPr>
          <w:color w:val="222222"/>
          <w:lang w:val="uk-UA"/>
        </w:rPr>
        <w:t xml:space="preserve"> діаграм</w:t>
      </w:r>
      <w:r w:rsidR="009B22B0" w:rsidRPr="7306CB3F">
        <w:rPr>
          <w:color w:val="222222"/>
          <w:lang w:val="uk-UA"/>
        </w:rPr>
        <w:t>и</w:t>
      </w:r>
      <w:r w:rsidR="00B20129" w:rsidRPr="7306CB3F">
        <w:rPr>
          <w:color w:val="222222"/>
          <w:lang w:val="uk-UA"/>
        </w:rPr>
        <w:t xml:space="preserve"> активності міні ігор </w:t>
      </w:r>
      <w:r w:rsidR="00F272CF">
        <w:rPr>
          <w:color w:val="222222"/>
          <w:lang w:val="uk-UA"/>
        </w:rPr>
        <w:t>«</w:t>
      </w:r>
      <w:r w:rsidR="00B20129" w:rsidRPr="00AF5813">
        <w:rPr>
          <w:lang w:val="en-US"/>
        </w:rPr>
        <w:t>Flappy</w:t>
      </w:r>
      <w:r w:rsidR="00B20129" w:rsidRPr="00C66496">
        <w:rPr>
          <w:color w:val="222222"/>
          <w:lang w:val="uk-UA"/>
        </w:rPr>
        <w:t xml:space="preserve"> </w:t>
      </w:r>
      <w:r w:rsidR="00B20129" w:rsidRPr="00AF5813">
        <w:rPr>
          <w:color w:val="222222"/>
          <w:lang w:val="en-US"/>
        </w:rPr>
        <w:t>Ba</w:t>
      </w:r>
      <w:r w:rsidR="00F272CF" w:rsidRPr="00AF5813">
        <w:rPr>
          <w:color w:val="222222"/>
          <w:lang w:val="en-US"/>
        </w:rPr>
        <w:t>t</w:t>
      </w:r>
      <w:r w:rsidR="00F272CF">
        <w:rPr>
          <w:color w:val="222222"/>
          <w:lang w:val="uk-UA"/>
        </w:rPr>
        <w:t>»</w:t>
      </w:r>
      <w:r w:rsidR="00B20129" w:rsidRPr="7306CB3F">
        <w:rPr>
          <w:color w:val="222222"/>
          <w:lang w:val="uk-UA"/>
        </w:rPr>
        <w:t xml:space="preserve"> (рис. </w:t>
      </w:r>
      <w:r w:rsidR="00B20129" w:rsidRPr="7306CB3F">
        <w:fldChar w:fldCharType="begin"/>
      </w:r>
      <w:r w:rsidR="00B20129" w:rsidRPr="00F869FA">
        <w:rPr>
          <w:bCs/>
          <w:color w:val="222222"/>
          <w:szCs w:val="28"/>
          <w:lang w:val="uk-UA"/>
        </w:rPr>
        <w:instrText xml:space="preserve"> REF _Ref484701936 \h  \* MERGEFORMAT </w:instrText>
      </w:r>
      <w:r w:rsidR="00B20129" w:rsidRPr="7306CB3F">
        <w:rPr>
          <w:bCs/>
          <w:color w:val="222222"/>
          <w:szCs w:val="28"/>
          <w:lang w:val="uk-UA"/>
        </w:rPr>
        <w:fldChar w:fldCharType="separate"/>
      </w:r>
      <w:r w:rsidR="003D2C12" w:rsidRPr="003D2C12">
        <w:rPr>
          <w:vanish/>
          <w:color w:val="222222"/>
          <w:lang w:val="uk-UA"/>
        </w:rPr>
        <w:t xml:space="preserve">Рисунок </w:t>
      </w:r>
      <w:r w:rsidR="003D2C12" w:rsidRPr="003D2C12">
        <w:rPr>
          <w:color w:val="222222"/>
          <w:lang w:val="uk-UA"/>
        </w:rPr>
        <w:t>2.6</w:t>
      </w:r>
      <w:r w:rsidR="00B20129" w:rsidRPr="7306CB3F">
        <w:fldChar w:fldCharType="end"/>
      </w:r>
      <w:r w:rsidR="00B20129" w:rsidRPr="7306CB3F">
        <w:rPr>
          <w:color w:val="222222"/>
          <w:lang w:val="uk-UA"/>
        </w:rPr>
        <w:t xml:space="preserve">) та </w:t>
      </w:r>
      <w:r w:rsidR="00F272CF">
        <w:rPr>
          <w:color w:val="222222"/>
          <w:lang w:val="uk-UA"/>
        </w:rPr>
        <w:t>«</w:t>
      </w:r>
      <w:r w:rsidR="00B20129" w:rsidRPr="00AF5813">
        <w:rPr>
          <w:color w:val="222222"/>
          <w:lang w:val="en-US"/>
        </w:rPr>
        <w:t>Tower</w:t>
      </w:r>
      <w:r w:rsidR="00B20129" w:rsidRPr="00C66496">
        <w:rPr>
          <w:color w:val="222222"/>
          <w:lang w:val="uk-UA"/>
        </w:rPr>
        <w:t xml:space="preserve"> </w:t>
      </w:r>
      <w:r w:rsidR="00B20129" w:rsidRPr="00AF5813">
        <w:rPr>
          <w:color w:val="222222"/>
          <w:lang w:val="en-US"/>
        </w:rPr>
        <w:t>Defense</w:t>
      </w:r>
      <w:r w:rsidR="00F272CF">
        <w:rPr>
          <w:color w:val="222222"/>
          <w:lang w:val="uk-UA"/>
        </w:rPr>
        <w:t>»</w:t>
      </w:r>
      <w:r w:rsidR="00B20129" w:rsidRPr="7306CB3F">
        <w:rPr>
          <w:color w:val="222222"/>
          <w:lang w:val="uk-UA"/>
        </w:rPr>
        <w:t xml:space="preserve"> (рис. </w:t>
      </w:r>
      <w:r w:rsidR="00B20129" w:rsidRPr="7306CB3F">
        <w:fldChar w:fldCharType="begin"/>
      </w:r>
      <w:r w:rsidR="00B20129" w:rsidRPr="00F869FA">
        <w:rPr>
          <w:bCs/>
          <w:color w:val="222222"/>
          <w:szCs w:val="28"/>
          <w:lang w:val="uk-UA"/>
        </w:rPr>
        <w:instrText xml:space="preserve"> REF _Ref484701944 \h  \* MERGEFORMAT </w:instrText>
      </w:r>
      <w:r w:rsidR="00B20129" w:rsidRPr="7306CB3F">
        <w:rPr>
          <w:bCs/>
          <w:color w:val="222222"/>
          <w:szCs w:val="28"/>
          <w:lang w:val="uk-UA"/>
        </w:rPr>
        <w:fldChar w:fldCharType="separate"/>
      </w:r>
      <w:r w:rsidR="003D2C12" w:rsidRPr="003D2C12">
        <w:rPr>
          <w:vanish/>
          <w:color w:val="222222"/>
          <w:lang w:val="uk-UA"/>
        </w:rPr>
        <w:t xml:space="preserve">Рисунок </w:t>
      </w:r>
      <w:r w:rsidR="003D2C12" w:rsidRPr="003D2C12">
        <w:rPr>
          <w:color w:val="222222"/>
          <w:lang w:val="uk-UA"/>
        </w:rPr>
        <w:t>2.7</w:t>
      </w:r>
      <w:r w:rsidR="00B20129" w:rsidRPr="7306CB3F">
        <w:fldChar w:fldCharType="end"/>
      </w:r>
      <w:r w:rsidR="00B20129" w:rsidRPr="7306CB3F">
        <w:rPr>
          <w:color w:val="222222"/>
          <w:lang w:val="uk-UA"/>
        </w:rPr>
        <w:t>)</w:t>
      </w:r>
      <w:r w:rsidR="009B22B0" w:rsidRPr="7306CB3F">
        <w:rPr>
          <w:color w:val="222222"/>
          <w:lang w:val="uk-UA"/>
        </w:rPr>
        <w:t xml:space="preserve"> мають свої особливості</w:t>
      </w:r>
      <w:r w:rsidRPr="7306CB3F">
        <w:rPr>
          <w:color w:val="222222"/>
          <w:lang w:val="uk-UA"/>
        </w:rPr>
        <w:t>.</w:t>
      </w:r>
      <w:r w:rsidR="009B22B0" w:rsidRPr="7306CB3F">
        <w:rPr>
          <w:color w:val="222222"/>
          <w:lang w:val="uk-UA"/>
        </w:rPr>
        <w:t xml:space="preserve"> Ці особливості виражені в специфіки кожної окремої гри. Для першої гри ця специфіка виражена тим, що дана гра має ігрову механіку, характерну для відкритого світу (можливо переміщатися за мапою та обирати будь-яку активність). А міні ігри мають певну обумовлену послідовність дій для проходження гри.</w:t>
      </w:r>
    </w:p>
    <w:p w14:paraId="711245DF" w14:textId="592A49D4" w:rsidR="00275706" w:rsidRDefault="00275706"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6D2E4CE2" w14:textId="65C82078" w:rsidR="00982111" w:rsidRDefault="00E2364E" w:rsidP="00D43B1C">
      <w:pPr>
        <w:pStyle w:val="NormalWeb"/>
        <w:widowControl w:val="0"/>
        <w:shd w:val="clear" w:color="auto" w:fill="FFFFFF" w:themeFill="background1"/>
        <w:spacing w:before="0" w:beforeAutospacing="0" w:after="0" w:afterAutospacing="0" w:line="360" w:lineRule="auto"/>
        <w:jc w:val="center"/>
        <w:rPr>
          <w:bCs/>
          <w:color w:val="222222"/>
          <w:sz w:val="28"/>
          <w:szCs w:val="28"/>
        </w:rPr>
      </w:pPr>
      <w:r>
        <w:object w:dxaOrig="9945" w:dyaOrig="6750" w14:anchorId="0B692F12">
          <v:shape id="_x0000_i1035" type="#_x0000_t75" style="width:461pt;height:309.5pt" o:ole="">
            <v:imagedata r:id="rId31" o:title=""/>
          </v:shape>
          <o:OLEObject Type="Embed" ProgID="Visio.Drawing.15" ShapeID="_x0000_i1035" DrawAspect="Content" ObjectID="_1558853104" r:id="rId32"/>
        </w:object>
      </w:r>
    </w:p>
    <w:p w14:paraId="1A465B69" w14:textId="1FC0BA56" w:rsidR="00982111" w:rsidRPr="008853D3" w:rsidRDefault="00982111" w:rsidP="00D43B1C">
      <w:pPr>
        <w:pStyle w:val="Caption"/>
        <w:jc w:val="center"/>
        <w:rPr>
          <w:color w:val="222222"/>
          <w:lang w:eastAsia="uk-UA"/>
        </w:rPr>
      </w:pPr>
      <w:bookmarkStart w:id="266" w:name="_Ref484701813"/>
      <w:r>
        <w:t xml:space="preserve">Рисунок </w:t>
      </w:r>
      <w:r w:rsidR="00C6326F">
        <w:fldChar w:fldCharType="begin"/>
      </w:r>
      <w:r w:rsidR="00C6326F">
        <w:instrText xml:space="preserve"> STYLEREF 1 \s </w:instrText>
      </w:r>
      <w:r w:rsidR="00C6326F">
        <w:fldChar w:fldCharType="separate"/>
      </w:r>
      <w:r w:rsidR="003D2C12">
        <w:rPr>
          <w:noProof/>
        </w:rPr>
        <w:t>2</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5</w:t>
      </w:r>
      <w:r w:rsidR="00C6326F">
        <w:fldChar w:fldCharType="end"/>
      </w:r>
      <w:bookmarkEnd w:id="266"/>
      <w:r>
        <w:t xml:space="preserve"> </w:t>
      </w:r>
      <w:r w:rsidRPr="00391A1C">
        <w:t xml:space="preserve">– </w:t>
      </w:r>
      <w:r>
        <w:t>Діаграма активності для головної сцени</w:t>
      </w:r>
    </w:p>
    <w:p w14:paraId="31855C80" w14:textId="38232E0A" w:rsidR="00BF3E82" w:rsidRDefault="00BF3E82" w:rsidP="00D43B1C">
      <w:pPr>
        <w:pStyle w:val="NormalWeb"/>
        <w:widowControl w:val="0"/>
        <w:shd w:val="clear" w:color="auto" w:fill="FFFFFF"/>
        <w:spacing w:before="0" w:beforeAutospacing="0" w:after="0" w:afterAutospacing="0" w:line="360" w:lineRule="auto"/>
        <w:jc w:val="both"/>
        <w:rPr>
          <w:bCs/>
          <w:color w:val="222222"/>
          <w:sz w:val="28"/>
          <w:szCs w:val="28"/>
        </w:rPr>
      </w:pPr>
    </w:p>
    <w:p w14:paraId="5E204334" w14:textId="785207A8" w:rsidR="005C2830" w:rsidRDefault="00017338" w:rsidP="00D43B1C">
      <w:pPr>
        <w:pStyle w:val="NormalWeb"/>
        <w:widowControl w:val="0"/>
        <w:shd w:val="clear" w:color="auto" w:fill="FFFFFF" w:themeFill="background1"/>
        <w:spacing w:before="0" w:beforeAutospacing="0" w:after="0" w:afterAutospacing="0" w:line="360" w:lineRule="auto"/>
        <w:jc w:val="both"/>
        <w:rPr>
          <w:bCs/>
          <w:color w:val="222222"/>
          <w:sz w:val="28"/>
          <w:szCs w:val="28"/>
        </w:rPr>
      </w:pPr>
      <w:r>
        <w:object w:dxaOrig="9946" w:dyaOrig="5686" w14:anchorId="395E98B7">
          <v:shape id="_x0000_i1036" type="#_x0000_t75" style="width:467.55pt;height:266.5pt" o:ole="">
            <v:imagedata r:id="rId33" o:title=""/>
          </v:shape>
          <o:OLEObject Type="Embed" ProgID="Visio.Drawing.15" ShapeID="_x0000_i1036" DrawAspect="Content" ObjectID="_1558853105" r:id="rId34"/>
        </w:object>
      </w:r>
    </w:p>
    <w:p w14:paraId="59B14CAF" w14:textId="443E15D1" w:rsidR="00982111" w:rsidRPr="008853D3" w:rsidRDefault="00982111" w:rsidP="00D43B1C">
      <w:pPr>
        <w:pStyle w:val="Caption"/>
        <w:jc w:val="center"/>
        <w:rPr>
          <w:color w:val="222222"/>
          <w:lang w:eastAsia="uk-UA"/>
        </w:rPr>
      </w:pPr>
      <w:bookmarkStart w:id="267" w:name="_Ref484701936"/>
      <w:r>
        <w:t xml:space="preserve">Рисунок </w:t>
      </w:r>
      <w:r w:rsidR="00C6326F">
        <w:fldChar w:fldCharType="begin"/>
      </w:r>
      <w:r w:rsidR="00C6326F">
        <w:instrText xml:space="preserve"> STYLEREF 1 \s </w:instrText>
      </w:r>
      <w:r w:rsidR="00C6326F">
        <w:fldChar w:fldCharType="separate"/>
      </w:r>
      <w:r w:rsidR="003D2C12">
        <w:rPr>
          <w:noProof/>
        </w:rPr>
        <w:t>2</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6</w:t>
      </w:r>
      <w:r w:rsidR="00C6326F">
        <w:fldChar w:fldCharType="end"/>
      </w:r>
      <w:bookmarkEnd w:id="267"/>
      <w:r>
        <w:t xml:space="preserve"> </w:t>
      </w:r>
      <w:r w:rsidRPr="00391A1C">
        <w:t xml:space="preserve">– </w:t>
      </w:r>
      <w:r>
        <w:t xml:space="preserve">Діаграма активності для сцени </w:t>
      </w:r>
      <w:r w:rsidR="00D52AC0">
        <w:t>з грою</w:t>
      </w:r>
      <w:r w:rsidR="00D52AC0">
        <w:rPr>
          <w:lang w:val="ru-RU"/>
        </w:rPr>
        <w:t xml:space="preserve"> </w:t>
      </w:r>
      <w:r w:rsidR="00F272CF">
        <w:rPr>
          <w:lang w:val="ru-RU"/>
        </w:rPr>
        <w:t>«</w:t>
      </w:r>
      <w:r>
        <w:rPr>
          <w:lang w:val="en-US"/>
        </w:rPr>
        <w:t>Flappy</w:t>
      </w:r>
      <w:r w:rsidRPr="00D52AC0">
        <w:rPr>
          <w:lang w:val="ru-RU"/>
        </w:rPr>
        <w:t xml:space="preserve"> </w:t>
      </w:r>
      <w:r>
        <w:rPr>
          <w:lang w:val="en-US"/>
        </w:rPr>
        <w:t>Bat</w:t>
      </w:r>
      <w:r w:rsidR="00F272CF">
        <w:t>»</w:t>
      </w:r>
      <w:r>
        <w:rPr>
          <w:lang w:val="ru-RU"/>
        </w:rPr>
        <w:t xml:space="preserve"> </w:t>
      </w:r>
    </w:p>
    <w:p w14:paraId="23E94204" w14:textId="2C515BD2" w:rsidR="00B9272C" w:rsidRDefault="00B9272C" w:rsidP="00D43B1C">
      <w:pPr>
        <w:pStyle w:val="NormalWeb"/>
        <w:widowControl w:val="0"/>
        <w:shd w:val="clear" w:color="auto" w:fill="FFFFFF"/>
        <w:spacing w:before="0" w:beforeAutospacing="0" w:after="0" w:afterAutospacing="0" w:line="360" w:lineRule="auto"/>
        <w:ind w:firstLine="709"/>
        <w:jc w:val="both"/>
        <w:rPr>
          <w:bCs/>
          <w:color w:val="222222"/>
          <w:sz w:val="28"/>
          <w:szCs w:val="28"/>
        </w:rPr>
      </w:pPr>
    </w:p>
    <w:p w14:paraId="483C5E5B" w14:textId="514A4D56" w:rsidR="00B9272C" w:rsidRDefault="00C02FB3" w:rsidP="00D43B1C">
      <w:pPr>
        <w:pStyle w:val="NormalWeb"/>
        <w:widowControl w:val="0"/>
        <w:shd w:val="clear" w:color="auto" w:fill="FFFFFF" w:themeFill="background1"/>
        <w:spacing w:before="0" w:beforeAutospacing="0" w:after="0" w:afterAutospacing="0" w:line="360" w:lineRule="auto"/>
        <w:jc w:val="both"/>
        <w:rPr>
          <w:bCs/>
          <w:color w:val="222222"/>
          <w:sz w:val="28"/>
          <w:szCs w:val="28"/>
        </w:rPr>
      </w:pPr>
      <w:r>
        <w:object w:dxaOrig="9946" w:dyaOrig="6406" w14:anchorId="5C10668B">
          <v:shape id="_x0000_i1037" type="#_x0000_t75" style="width:467.55pt;height:302.05pt" o:ole="">
            <v:imagedata r:id="rId35" o:title=""/>
          </v:shape>
          <o:OLEObject Type="Embed" ProgID="Visio.Drawing.15" ShapeID="_x0000_i1037" DrawAspect="Content" ObjectID="_1558853106" r:id="rId36"/>
        </w:object>
      </w:r>
    </w:p>
    <w:p w14:paraId="1ADE3A9A" w14:textId="2F2C9C06" w:rsidR="00982111" w:rsidRDefault="00982111" w:rsidP="00D43B1C">
      <w:pPr>
        <w:pStyle w:val="Caption"/>
        <w:jc w:val="center"/>
      </w:pPr>
      <w:bookmarkStart w:id="268" w:name="_Ref484701944"/>
      <w:r>
        <w:t xml:space="preserve">Рисунок </w:t>
      </w:r>
      <w:r w:rsidR="00C6326F">
        <w:fldChar w:fldCharType="begin"/>
      </w:r>
      <w:r w:rsidR="00C6326F">
        <w:instrText xml:space="preserve"> STYLEREF 1 \s </w:instrText>
      </w:r>
      <w:r w:rsidR="00C6326F">
        <w:fldChar w:fldCharType="separate"/>
      </w:r>
      <w:r w:rsidR="003D2C12">
        <w:rPr>
          <w:noProof/>
        </w:rPr>
        <w:t>2</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7</w:t>
      </w:r>
      <w:r w:rsidR="00C6326F">
        <w:fldChar w:fldCharType="end"/>
      </w:r>
      <w:bookmarkEnd w:id="268"/>
      <w:r>
        <w:t xml:space="preserve"> </w:t>
      </w:r>
      <w:r w:rsidRPr="00391A1C">
        <w:t xml:space="preserve">– </w:t>
      </w:r>
      <w:r w:rsidR="00D52AC0">
        <w:t xml:space="preserve">Діаграма активності для сцени з грою </w:t>
      </w:r>
      <w:r w:rsidR="009271DB">
        <w:t>«</w:t>
      </w:r>
      <w:r w:rsidR="00763219">
        <w:rPr>
          <w:lang w:val="en-US"/>
        </w:rPr>
        <w:t>Tower</w:t>
      </w:r>
      <w:r w:rsidR="00763219" w:rsidRPr="001A15C7">
        <w:t xml:space="preserve"> </w:t>
      </w:r>
      <w:r w:rsidR="00763219">
        <w:rPr>
          <w:lang w:val="en-US"/>
        </w:rPr>
        <w:t>Defense</w:t>
      </w:r>
      <w:r w:rsidR="009271DB">
        <w:t>»</w:t>
      </w:r>
    </w:p>
    <w:p w14:paraId="6E9E9D3F" w14:textId="77777777" w:rsidR="008521F4" w:rsidRPr="009271DB" w:rsidRDefault="008521F4" w:rsidP="009271DB">
      <w:pPr>
        <w:rPr>
          <w:lang w:val="uk-UA" w:eastAsia="en-US"/>
        </w:rPr>
      </w:pPr>
    </w:p>
    <w:p w14:paraId="3FA445ED" w14:textId="7745D981" w:rsidR="0066188A" w:rsidRPr="00DF4510" w:rsidRDefault="0066188A" w:rsidP="00D43B1C">
      <w:pPr>
        <w:pStyle w:val="Heading2"/>
        <w:keepNext w:val="0"/>
        <w:keepLines w:val="0"/>
        <w:widowControl w:val="0"/>
        <w:rPr>
          <w:color w:val="222222"/>
        </w:rPr>
      </w:pPr>
      <w:bookmarkStart w:id="269" w:name="_Toc484718262"/>
      <w:bookmarkStart w:id="270" w:name="_Toc484729317"/>
      <w:bookmarkStart w:id="271" w:name="_Toc484850615"/>
      <w:bookmarkStart w:id="272" w:name="_Toc484863693"/>
      <w:bookmarkStart w:id="273" w:name="_Toc484891017"/>
      <w:bookmarkStart w:id="274" w:name="_Toc484893694"/>
      <w:bookmarkStart w:id="275" w:name="_Toc485085687"/>
      <w:r>
        <w:t>Розміщення компонентів програми</w:t>
      </w:r>
      <w:bookmarkEnd w:id="269"/>
      <w:bookmarkEnd w:id="270"/>
      <w:bookmarkEnd w:id="271"/>
      <w:bookmarkEnd w:id="272"/>
      <w:bookmarkEnd w:id="273"/>
      <w:bookmarkEnd w:id="274"/>
      <w:bookmarkEnd w:id="275"/>
    </w:p>
    <w:p w14:paraId="20C6A22C" w14:textId="0D1B51C8" w:rsidR="00970C23" w:rsidRPr="00572A05" w:rsidRDefault="00970C23" w:rsidP="00D43B1C">
      <w:pPr>
        <w:widowControl w:val="0"/>
        <w:ind w:firstLine="706"/>
        <w:rPr>
          <w:color w:val="222222"/>
          <w:lang w:val="uk-UA"/>
        </w:rPr>
      </w:pPr>
      <w:r w:rsidRPr="7306CB3F">
        <w:rPr>
          <w:color w:val="222222"/>
          <w:lang w:val="uk-UA"/>
        </w:rPr>
        <w:t xml:space="preserve">Гра реалізується як звичайний програмний додаток, тому компоненти відеогри повинні розміщуватися на комп’ютері користувача. Уся специфіка розміщення компонентів задана середою розробки та наведена на рисунку </w:t>
      </w:r>
      <w:r w:rsidR="002E327A" w:rsidRPr="7306CB3F">
        <w:fldChar w:fldCharType="begin"/>
      </w:r>
      <w:r w:rsidR="002E327A" w:rsidRPr="00572A05">
        <w:rPr>
          <w:bCs/>
          <w:color w:val="222222"/>
          <w:szCs w:val="28"/>
          <w:lang w:val="uk-UA"/>
        </w:rPr>
        <w:instrText xml:space="preserve"> REF _Ref484703636 \h  \* MERGEFORMAT </w:instrText>
      </w:r>
      <w:r w:rsidR="002E327A" w:rsidRPr="7306CB3F">
        <w:rPr>
          <w:bCs/>
          <w:color w:val="222222"/>
          <w:szCs w:val="28"/>
          <w:lang w:val="uk-UA"/>
        </w:rPr>
        <w:fldChar w:fldCharType="separate"/>
      </w:r>
      <w:r w:rsidR="003D2C12" w:rsidRPr="003D2C12">
        <w:rPr>
          <w:vanish/>
          <w:color w:val="222222"/>
          <w:lang w:val="uk-UA"/>
        </w:rPr>
        <w:t xml:space="preserve">Рисунок </w:t>
      </w:r>
      <w:r w:rsidR="003D2C12" w:rsidRPr="003D2C12">
        <w:rPr>
          <w:color w:val="222222"/>
          <w:lang w:val="uk-UA"/>
        </w:rPr>
        <w:t>2.8</w:t>
      </w:r>
      <w:r w:rsidR="002E327A" w:rsidRPr="7306CB3F">
        <w:fldChar w:fldCharType="end"/>
      </w:r>
      <w:r w:rsidRPr="7306CB3F">
        <w:rPr>
          <w:color w:val="222222"/>
          <w:lang w:val="uk-UA"/>
        </w:rPr>
        <w:t>.</w:t>
      </w:r>
    </w:p>
    <w:p w14:paraId="299A4CE8" w14:textId="58A7B596" w:rsidR="002E327A" w:rsidRDefault="002E327A" w:rsidP="00D43B1C">
      <w:pPr>
        <w:widowControl w:val="0"/>
        <w:rPr>
          <w:lang w:val="uk-UA" w:eastAsia="en-US"/>
        </w:rPr>
      </w:pPr>
    </w:p>
    <w:p w14:paraId="4FD8D262" w14:textId="3CC32429" w:rsidR="002E327A" w:rsidRPr="002E327A" w:rsidRDefault="004F481D" w:rsidP="00D43B1C">
      <w:pPr>
        <w:widowControl w:val="0"/>
        <w:jc w:val="center"/>
        <w:rPr>
          <w:lang w:val="uk-UA" w:eastAsia="en-US"/>
        </w:rPr>
      </w:pPr>
      <w:r>
        <w:object w:dxaOrig="2760" w:dyaOrig="2580" w14:anchorId="3C641066">
          <v:shape id="_x0000_i1038" type="#_x0000_t75" style="width:201.95pt;height:194.5pt" o:ole="">
            <v:imagedata r:id="rId37" o:title=""/>
          </v:shape>
          <o:OLEObject Type="Embed" ProgID="Visio.Drawing.15" ShapeID="_x0000_i1038" DrawAspect="Content" ObjectID="_1558853107" r:id="rId38"/>
        </w:object>
      </w:r>
    </w:p>
    <w:p w14:paraId="50069A24" w14:textId="19BC077D" w:rsidR="00970C23" w:rsidRPr="00C6326F" w:rsidRDefault="00970C23" w:rsidP="00D43B1C">
      <w:pPr>
        <w:pStyle w:val="Caption"/>
        <w:jc w:val="center"/>
        <w:rPr>
          <w:color w:val="222222"/>
          <w:lang w:eastAsia="uk-UA"/>
        </w:rPr>
      </w:pPr>
      <w:bookmarkStart w:id="276" w:name="_Ref484703636"/>
      <w:bookmarkStart w:id="277" w:name="_Ref484703628"/>
      <w:r>
        <w:t xml:space="preserve">Рисунок </w:t>
      </w:r>
      <w:r w:rsidR="00C6326F">
        <w:fldChar w:fldCharType="begin"/>
      </w:r>
      <w:r w:rsidR="00C6326F">
        <w:instrText xml:space="preserve"> STYLEREF 1 \s </w:instrText>
      </w:r>
      <w:r w:rsidR="00C6326F">
        <w:fldChar w:fldCharType="separate"/>
      </w:r>
      <w:r w:rsidR="003D2C12">
        <w:rPr>
          <w:noProof/>
        </w:rPr>
        <w:t>2</w:t>
      </w:r>
      <w:r w:rsidR="00C6326F">
        <w:fldChar w:fldCharType="end"/>
      </w:r>
      <w:r w:rsidR="00C6326F">
        <w:t>.</w:t>
      </w:r>
      <w:r w:rsidR="00C6326F">
        <w:fldChar w:fldCharType="begin"/>
      </w:r>
      <w:r w:rsidR="00C6326F">
        <w:instrText xml:space="preserve"> SEQ Рисунок \* ARABIC \s 1 </w:instrText>
      </w:r>
      <w:r w:rsidR="00C6326F">
        <w:fldChar w:fldCharType="separate"/>
      </w:r>
      <w:r w:rsidR="003D2C12">
        <w:rPr>
          <w:noProof/>
        </w:rPr>
        <w:t>8</w:t>
      </w:r>
      <w:r w:rsidR="00C6326F">
        <w:fldChar w:fldCharType="end"/>
      </w:r>
      <w:bookmarkEnd w:id="276"/>
      <w:r>
        <w:t xml:space="preserve"> </w:t>
      </w:r>
      <w:r w:rsidRPr="00391A1C">
        <w:t xml:space="preserve">– </w:t>
      </w:r>
      <w:r>
        <w:t>Діаграма розміщення</w:t>
      </w:r>
      <w:bookmarkEnd w:id="277"/>
    </w:p>
    <w:p w14:paraId="5C6C0414" w14:textId="2C3B84A5" w:rsidR="00970C23" w:rsidRDefault="00970C23"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52101589" w14:textId="3FE36781" w:rsidR="00B372F3" w:rsidRPr="00234453" w:rsidRDefault="187D8C9D" w:rsidP="00D43B1C">
      <w:pPr>
        <w:widowControl w:val="0"/>
        <w:ind w:firstLine="706"/>
        <w:rPr>
          <w:color w:val="222222"/>
          <w:lang w:val="uk-UA"/>
        </w:rPr>
      </w:pPr>
      <w:r w:rsidRPr="187D8C9D">
        <w:rPr>
          <w:color w:val="222222"/>
          <w:lang w:val="uk-UA"/>
        </w:rPr>
        <w:lastRenderedPageBreak/>
        <w:t xml:space="preserve">Файл Start.exe відповідає за запуск гри. При запуску файлу відкривається вікно, у якому можна налаштувати параметри гри та безпосередньо запустити саму гру. Папка </w:t>
      </w:r>
      <w:r w:rsidR="003B273E">
        <w:rPr>
          <w:color w:val="222222"/>
          <w:lang w:val="uk-UA"/>
        </w:rPr>
        <w:t>«</w:t>
      </w:r>
      <w:r w:rsidRPr="003B273E">
        <w:rPr>
          <w:color w:val="222222"/>
          <w:lang w:val="en-US"/>
        </w:rPr>
        <w:t>Start</w:t>
      </w:r>
      <w:r w:rsidRPr="00C66496">
        <w:rPr>
          <w:color w:val="222222"/>
          <w:lang w:val="uk-UA"/>
        </w:rPr>
        <w:t>_</w:t>
      </w:r>
      <w:r w:rsidRPr="003B273E">
        <w:rPr>
          <w:color w:val="222222"/>
          <w:lang w:val="en-US"/>
        </w:rPr>
        <w:t>Data</w:t>
      </w:r>
      <w:r w:rsidR="003B273E">
        <w:rPr>
          <w:color w:val="222222"/>
          <w:lang w:val="uk-UA"/>
        </w:rPr>
        <w:t>»</w:t>
      </w:r>
      <w:r w:rsidRPr="187D8C9D">
        <w:rPr>
          <w:color w:val="222222"/>
          <w:lang w:val="uk-UA"/>
        </w:rPr>
        <w:t xml:space="preserve"> зберігає файли гри та необхідні бібліотеки. Зміст цієї папки автоматично генерується середою розробки </w:t>
      </w:r>
      <w:r w:rsidR="003B273E">
        <w:rPr>
          <w:color w:val="222222"/>
          <w:lang w:val="uk-UA"/>
        </w:rPr>
        <w:t>«</w:t>
      </w:r>
      <w:r w:rsidRPr="187D8C9D">
        <w:rPr>
          <w:color w:val="222222"/>
          <w:lang w:val="uk-UA"/>
        </w:rPr>
        <w:t>Unity</w:t>
      </w:r>
      <w:r w:rsidR="003B273E">
        <w:rPr>
          <w:color w:val="222222"/>
          <w:lang w:val="uk-UA"/>
        </w:rPr>
        <w:t>»</w:t>
      </w:r>
      <w:r w:rsidRPr="187D8C9D">
        <w:rPr>
          <w:color w:val="222222"/>
          <w:lang w:val="uk-UA"/>
        </w:rPr>
        <w:t xml:space="preserve">. Але потрібно зазначити, що такий формат вихідних файлів характерний тільки для операційної системи </w:t>
      </w:r>
      <w:r w:rsidR="00A4088C">
        <w:rPr>
          <w:color w:val="222222"/>
          <w:lang w:val="uk-UA"/>
        </w:rPr>
        <w:t>«</w:t>
      </w:r>
      <w:r w:rsidRPr="187D8C9D">
        <w:rPr>
          <w:color w:val="222222"/>
          <w:lang w:val="uk-UA"/>
        </w:rPr>
        <w:t>MS Windows</w:t>
      </w:r>
      <w:r w:rsidR="00A4088C">
        <w:rPr>
          <w:color w:val="222222"/>
          <w:lang w:val="uk-UA"/>
        </w:rPr>
        <w:t>»</w:t>
      </w:r>
      <w:r w:rsidRPr="187D8C9D">
        <w:rPr>
          <w:color w:val="222222"/>
          <w:lang w:val="uk-UA"/>
        </w:rPr>
        <w:t xml:space="preserve">. При компіляції для платформ </w:t>
      </w:r>
      <w:r w:rsidR="00A4088C">
        <w:rPr>
          <w:color w:val="222222"/>
          <w:lang w:val="uk-UA"/>
        </w:rPr>
        <w:t>«</w:t>
      </w:r>
      <w:r w:rsidRPr="187D8C9D">
        <w:rPr>
          <w:color w:val="222222"/>
          <w:lang w:val="uk-UA"/>
        </w:rPr>
        <w:t>MacOS</w:t>
      </w:r>
      <w:r w:rsidR="00A4088C">
        <w:rPr>
          <w:color w:val="222222"/>
          <w:lang w:val="uk-UA"/>
        </w:rPr>
        <w:t>»</w:t>
      </w:r>
      <w:r w:rsidRPr="187D8C9D">
        <w:rPr>
          <w:color w:val="222222"/>
          <w:lang w:val="uk-UA"/>
        </w:rPr>
        <w:t xml:space="preserve">, </w:t>
      </w:r>
      <w:r w:rsidR="00A4088C">
        <w:rPr>
          <w:color w:val="222222"/>
          <w:lang w:val="uk-UA"/>
        </w:rPr>
        <w:t>«</w:t>
      </w:r>
      <w:r w:rsidRPr="187D8C9D">
        <w:rPr>
          <w:color w:val="222222"/>
          <w:lang w:val="uk-UA"/>
        </w:rPr>
        <w:t>iOS</w:t>
      </w:r>
      <w:r w:rsidR="00A4088C">
        <w:rPr>
          <w:color w:val="222222"/>
          <w:lang w:val="uk-UA"/>
        </w:rPr>
        <w:t>»</w:t>
      </w:r>
      <w:r w:rsidRPr="187D8C9D">
        <w:rPr>
          <w:color w:val="222222"/>
          <w:lang w:val="uk-UA"/>
        </w:rPr>
        <w:t xml:space="preserve">, </w:t>
      </w:r>
      <w:r w:rsidR="00A4088C">
        <w:rPr>
          <w:color w:val="222222"/>
          <w:lang w:val="uk-UA"/>
        </w:rPr>
        <w:t>«</w:t>
      </w:r>
      <w:r w:rsidRPr="187D8C9D">
        <w:rPr>
          <w:color w:val="222222"/>
          <w:lang w:val="uk-UA"/>
        </w:rPr>
        <w:t>Linux</w:t>
      </w:r>
      <w:r w:rsidR="00A4088C">
        <w:rPr>
          <w:color w:val="222222"/>
          <w:lang w:val="uk-UA"/>
        </w:rPr>
        <w:t>»</w:t>
      </w:r>
      <w:r w:rsidRPr="187D8C9D">
        <w:rPr>
          <w:color w:val="222222"/>
          <w:lang w:val="uk-UA"/>
        </w:rPr>
        <w:t xml:space="preserve">, </w:t>
      </w:r>
      <w:r w:rsidR="00A4088C">
        <w:rPr>
          <w:color w:val="222222"/>
          <w:lang w:val="uk-UA"/>
        </w:rPr>
        <w:t>«</w:t>
      </w:r>
      <w:r w:rsidRPr="187D8C9D">
        <w:rPr>
          <w:color w:val="222222"/>
          <w:lang w:val="uk-UA"/>
        </w:rPr>
        <w:t>Android</w:t>
      </w:r>
      <w:r w:rsidR="00A4088C">
        <w:rPr>
          <w:color w:val="222222"/>
          <w:lang w:val="uk-UA"/>
        </w:rPr>
        <w:t>»</w:t>
      </w:r>
      <w:r w:rsidRPr="187D8C9D">
        <w:rPr>
          <w:color w:val="222222"/>
          <w:lang w:val="uk-UA"/>
        </w:rPr>
        <w:t xml:space="preserve"> створюються лише файл програмного пакету, який включає до себе усі необхідні матеріали для роботи програми. </w:t>
      </w:r>
      <w:r w:rsidR="00280DAD" w:rsidRPr="187D8C9D">
        <w:rPr>
          <w:lang w:val="uk-UA"/>
        </w:rPr>
        <w:br w:type="page"/>
      </w:r>
    </w:p>
    <w:p w14:paraId="6744B002" w14:textId="2136FB53" w:rsidR="00146670" w:rsidRPr="00481C82" w:rsidRDefault="009A606A" w:rsidP="00495E2A">
      <w:pPr>
        <w:pStyle w:val="Heading1"/>
      </w:pPr>
      <w:bookmarkStart w:id="278" w:name="_Toc483440721"/>
      <w:bookmarkStart w:id="279" w:name="_Toc483885878"/>
      <w:bookmarkStart w:id="280" w:name="_Toc484718263"/>
      <w:bookmarkStart w:id="281" w:name="_Toc484729318"/>
      <w:bookmarkStart w:id="282" w:name="_Toc484850616"/>
      <w:bookmarkStart w:id="283" w:name="_Toc484863694"/>
      <w:bookmarkStart w:id="284" w:name="_Toc484891018"/>
      <w:bookmarkStart w:id="285" w:name="_Toc484893695"/>
      <w:bookmarkStart w:id="286" w:name="_Toc485085688"/>
      <w:r w:rsidRPr="00365CDC">
        <w:lastRenderedPageBreak/>
        <w:t>Розробка</w:t>
      </w:r>
      <w:r w:rsidRPr="00391A1C">
        <w:t xml:space="preserve"> </w:t>
      </w:r>
      <w:bookmarkEnd w:id="278"/>
      <w:bookmarkEnd w:id="279"/>
      <w:bookmarkEnd w:id="280"/>
      <w:bookmarkEnd w:id="281"/>
      <w:bookmarkEnd w:id="282"/>
      <w:bookmarkEnd w:id="283"/>
      <w:bookmarkEnd w:id="284"/>
      <w:bookmarkEnd w:id="285"/>
      <w:r w:rsidR="00195EF4">
        <w:t>розважального ігрового додатку</w:t>
      </w:r>
      <w:r w:rsidR="00495E2A">
        <w:rPr>
          <w:lang w:val="ru-RU"/>
        </w:rPr>
        <w:t xml:space="preserve"> </w:t>
      </w:r>
      <w:r w:rsidR="00495E2A" w:rsidRPr="187D8C9D">
        <w:t>«</w:t>
      </w:r>
      <w:r w:rsidR="00495E2A" w:rsidRPr="00495E2A">
        <w:rPr>
          <w:lang w:val="en-US"/>
        </w:rPr>
        <w:t>Seeker</w:t>
      </w:r>
      <w:r w:rsidR="00495E2A" w:rsidRPr="187D8C9D">
        <w:t>»</w:t>
      </w:r>
      <w:bookmarkEnd w:id="286"/>
    </w:p>
    <w:p w14:paraId="16224CAB" w14:textId="77777777" w:rsidR="00A368B3" w:rsidRPr="00A368B3" w:rsidRDefault="00A368B3"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4000E499" w14:textId="77777777" w:rsidR="00060FD5" w:rsidRPr="003C2D75" w:rsidRDefault="00060FD5"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bookmarkStart w:id="287" w:name="_Toc484718264"/>
      <w:bookmarkStart w:id="288" w:name="_Toc484729319"/>
    </w:p>
    <w:p w14:paraId="105A40EC" w14:textId="66EB5411" w:rsidR="006A745D" w:rsidRDefault="00700613" w:rsidP="00D43B1C">
      <w:pPr>
        <w:pStyle w:val="Heading2"/>
        <w:keepNext w:val="0"/>
        <w:keepLines w:val="0"/>
        <w:widowControl w:val="0"/>
      </w:pPr>
      <w:bookmarkStart w:id="289" w:name="_Toc484850617"/>
      <w:bookmarkStart w:id="290" w:name="_Toc484863695"/>
      <w:bookmarkStart w:id="291" w:name="_Toc484891019"/>
      <w:bookmarkStart w:id="292" w:name="_Toc484893696"/>
      <w:bookmarkStart w:id="293" w:name="_Toc485085689"/>
      <w:r>
        <w:t>Структура</w:t>
      </w:r>
      <w:r w:rsidR="00E35CC0">
        <w:t xml:space="preserve"> ігрових</w:t>
      </w:r>
      <w:r>
        <w:t xml:space="preserve"> сцен відеогри</w:t>
      </w:r>
      <w:bookmarkEnd w:id="287"/>
      <w:bookmarkEnd w:id="288"/>
      <w:bookmarkEnd w:id="289"/>
      <w:bookmarkEnd w:id="290"/>
      <w:bookmarkEnd w:id="291"/>
      <w:bookmarkEnd w:id="292"/>
      <w:bookmarkEnd w:id="293"/>
    </w:p>
    <w:p w14:paraId="75857753" w14:textId="6C3AC5B5" w:rsidR="008811DB" w:rsidRPr="003C2D75" w:rsidRDefault="187D8C9D" w:rsidP="00D43B1C">
      <w:pPr>
        <w:widowControl w:val="0"/>
        <w:ind w:firstLine="706"/>
        <w:rPr>
          <w:color w:val="222222"/>
          <w:lang w:val="uk-UA" w:eastAsia="uk-UA"/>
        </w:rPr>
      </w:pPr>
      <w:r w:rsidRPr="187D8C9D">
        <w:rPr>
          <w:color w:val="222222"/>
          <w:lang w:val="uk-UA"/>
        </w:rPr>
        <w:t>Структура</w:t>
      </w:r>
      <w:r w:rsidRPr="187D8C9D">
        <w:rPr>
          <w:lang w:val="uk-UA"/>
        </w:rPr>
        <w:t xml:space="preserve"> ігрових сцен на першому рівні вкладеності є достатньо простою і включає до себе деякі базові елементи, які є у всіх сценах. До таких елементів можна віднести </w:t>
      </w:r>
      <w:r w:rsidRPr="00AF5813">
        <w:rPr>
          <w:lang w:val="en-US"/>
        </w:rPr>
        <w:t>Menu</w:t>
      </w:r>
      <w:r w:rsidRPr="00C66496">
        <w:t xml:space="preserve"> </w:t>
      </w:r>
      <w:r w:rsidRPr="00AF5813">
        <w:rPr>
          <w:lang w:val="en-US"/>
        </w:rPr>
        <w:t>Transition</w:t>
      </w:r>
      <w:r w:rsidRPr="187D8C9D">
        <w:rPr>
          <w:lang w:val="uk-UA"/>
        </w:rPr>
        <w:t xml:space="preserve">, який відповідає за графічну складову переходу між сценами. Елемент </w:t>
      </w:r>
      <w:r w:rsidRPr="00AF5813">
        <w:rPr>
          <w:lang w:val="en-US"/>
        </w:rPr>
        <w:t>Main</w:t>
      </w:r>
      <w:r w:rsidRPr="00C66496">
        <w:rPr>
          <w:lang w:val="uk-UA"/>
        </w:rPr>
        <w:t xml:space="preserve"> </w:t>
      </w:r>
      <w:r w:rsidRPr="00AF5813">
        <w:rPr>
          <w:lang w:val="en-US"/>
        </w:rPr>
        <w:t>Camera</w:t>
      </w:r>
      <w:r w:rsidRPr="187D8C9D">
        <w:rPr>
          <w:lang w:val="uk-UA"/>
        </w:rPr>
        <w:t xml:space="preserve">, який представляє головну камеру відповідної сцени, елемент </w:t>
      </w:r>
      <w:r w:rsidRPr="00AF5813">
        <w:rPr>
          <w:lang w:val="en-US"/>
        </w:rPr>
        <w:t>Canvas</w:t>
      </w:r>
      <w:r w:rsidRPr="187D8C9D">
        <w:rPr>
          <w:lang w:val="uk-UA"/>
        </w:rPr>
        <w:t xml:space="preserve">, який слугує для виведення елементів інтерфейсу на екрані користувача. Також базовим є </w:t>
      </w:r>
      <w:r w:rsidRPr="00AF5813">
        <w:rPr>
          <w:lang w:val="en-US"/>
        </w:rPr>
        <w:t>Audio</w:t>
      </w:r>
      <w:r w:rsidRPr="00C66496">
        <w:rPr>
          <w:lang w:val="uk-UA"/>
        </w:rPr>
        <w:t xml:space="preserve"> </w:t>
      </w:r>
      <w:r w:rsidRPr="00AF5813">
        <w:rPr>
          <w:lang w:val="en-US"/>
        </w:rPr>
        <w:t>Source</w:t>
      </w:r>
      <w:r w:rsidRPr="187D8C9D">
        <w:rPr>
          <w:lang w:val="uk-UA"/>
        </w:rPr>
        <w:t xml:space="preserve">, що відповідає за програвання музики </w:t>
      </w:r>
      <w:r w:rsidRPr="187D8C9D">
        <w:rPr>
          <w:color w:val="222222"/>
          <w:lang w:val="uk-UA" w:eastAsia="uk-UA"/>
        </w:rPr>
        <w:t xml:space="preserve">під час знаходження на сцені. </w:t>
      </w:r>
    </w:p>
    <w:p w14:paraId="04FE29DF" w14:textId="0D4AEE81" w:rsidR="008811DB" w:rsidRPr="003D67AE" w:rsidRDefault="007428C7" w:rsidP="00D43B1C">
      <w:pPr>
        <w:widowControl w:val="0"/>
        <w:ind w:firstLine="706"/>
        <w:rPr>
          <w:lang w:val="uk-UA"/>
        </w:rPr>
      </w:pPr>
      <w:r>
        <w:rPr>
          <w:lang w:val="uk-UA"/>
        </w:rPr>
        <w:t>Базова с</w:t>
      </w:r>
      <w:r w:rsidR="009803DC" w:rsidRPr="003D67AE">
        <w:rPr>
          <w:lang w:val="uk-UA"/>
        </w:rPr>
        <w:t xml:space="preserve">труктура ігрової сцени </w:t>
      </w:r>
      <w:r w:rsidR="007E2995">
        <w:rPr>
          <w:lang w:val="uk-UA"/>
        </w:rPr>
        <w:t>«</w:t>
      </w:r>
      <w:r w:rsidR="009803DC" w:rsidRPr="00AF5813">
        <w:rPr>
          <w:lang w:val="en-US"/>
        </w:rPr>
        <w:t>Menu</w:t>
      </w:r>
      <w:r w:rsidR="007E2995">
        <w:rPr>
          <w:lang w:val="uk-UA"/>
        </w:rPr>
        <w:t>»</w:t>
      </w:r>
      <w:r w:rsidR="00E03B55" w:rsidRPr="003D67AE">
        <w:rPr>
          <w:lang w:val="uk-UA"/>
        </w:rPr>
        <w:t xml:space="preserve"> (рис.</w:t>
      </w:r>
      <w:r w:rsidR="00CC1123" w:rsidRPr="00786B50">
        <w:t xml:space="preserve"> </w:t>
      </w:r>
      <w:r w:rsidR="00CF48A4">
        <w:fldChar w:fldCharType="begin"/>
      </w:r>
      <w:r w:rsidR="00CF48A4">
        <w:rPr>
          <w:lang w:val="uk-UA"/>
        </w:rPr>
        <w:instrText xml:space="preserve"> REF _Ref484888900 \h </w:instrText>
      </w:r>
      <w:r w:rsidR="00CF48A4">
        <w:instrText xml:space="preserve"> \* MERGEFORMAT </w:instrText>
      </w:r>
      <w:r w:rsidR="00CF48A4">
        <w:fldChar w:fldCharType="separate"/>
      </w:r>
      <w:r w:rsidR="003D2C12" w:rsidRPr="003D2C12">
        <w:rPr>
          <w:vanish/>
          <w:lang w:val="uk-UA"/>
        </w:rPr>
        <w:t xml:space="preserve">Рисунок </w:t>
      </w:r>
      <w:r w:rsidR="003D2C12">
        <w:rPr>
          <w:noProof/>
        </w:rPr>
        <w:t>3</w:t>
      </w:r>
      <w:r w:rsidR="003D2C12" w:rsidRPr="003D2C12">
        <w:rPr>
          <w:noProof/>
        </w:rPr>
        <w:t>.</w:t>
      </w:r>
      <w:r w:rsidR="003D2C12">
        <w:rPr>
          <w:noProof/>
        </w:rPr>
        <w:t>1</w:t>
      </w:r>
      <w:r w:rsidR="00CF48A4">
        <w:fldChar w:fldCharType="end"/>
      </w:r>
      <w:r w:rsidR="00E03B55" w:rsidRPr="003D67AE">
        <w:rPr>
          <w:lang w:val="uk-UA"/>
        </w:rPr>
        <w:t>)</w:t>
      </w:r>
      <w:r w:rsidR="009803DC" w:rsidRPr="003D67AE">
        <w:rPr>
          <w:lang w:val="uk-UA"/>
        </w:rPr>
        <w:t xml:space="preserve"> </w:t>
      </w:r>
      <w:r w:rsidR="002E0CF2" w:rsidRPr="003D67AE">
        <w:rPr>
          <w:lang w:val="uk-UA"/>
        </w:rPr>
        <w:t xml:space="preserve">окрім стандартних </w:t>
      </w:r>
      <w:r w:rsidR="00581503" w:rsidRPr="003D67AE">
        <w:rPr>
          <w:lang w:val="uk-UA"/>
        </w:rPr>
        <w:t xml:space="preserve">компонентів включає також компонент бекграунду, на який направлена камера, і він створює задній фон </w:t>
      </w:r>
      <w:r w:rsidR="007E2995">
        <w:rPr>
          <w:lang w:val="uk-UA"/>
        </w:rPr>
        <w:t>«</w:t>
      </w:r>
      <w:r w:rsidR="00581503" w:rsidRPr="00AF5813">
        <w:rPr>
          <w:lang w:val="en-US"/>
        </w:rPr>
        <w:t>Menu</w:t>
      </w:r>
      <w:r w:rsidR="007E2995">
        <w:rPr>
          <w:lang w:val="uk-UA"/>
        </w:rPr>
        <w:t>»</w:t>
      </w:r>
      <w:r w:rsidR="00581503" w:rsidRPr="003D67AE">
        <w:rPr>
          <w:lang w:val="uk-UA"/>
        </w:rPr>
        <w:t xml:space="preserve"> та елемент </w:t>
      </w:r>
      <w:r w:rsidR="007E2995">
        <w:rPr>
          <w:lang w:val="uk-UA"/>
        </w:rPr>
        <w:t>«</w:t>
      </w:r>
      <w:r w:rsidR="00581503" w:rsidRPr="00AF5813">
        <w:rPr>
          <w:lang w:val="en-US"/>
        </w:rPr>
        <w:t>Menu</w:t>
      </w:r>
      <w:r w:rsidR="00B502C7" w:rsidRPr="00C66496">
        <w:t xml:space="preserve"> </w:t>
      </w:r>
      <w:r w:rsidR="00B502C7" w:rsidRPr="00AF5813">
        <w:rPr>
          <w:lang w:val="en-US"/>
        </w:rPr>
        <w:t>Controller</w:t>
      </w:r>
      <w:r w:rsidR="007E2995">
        <w:rPr>
          <w:lang w:val="uk-UA"/>
        </w:rPr>
        <w:t>»</w:t>
      </w:r>
      <w:r w:rsidR="00B502C7" w:rsidRPr="003D67AE">
        <w:rPr>
          <w:lang w:val="uk-UA"/>
        </w:rPr>
        <w:t xml:space="preserve">, який відповідає за підключення скрипту контролера </w:t>
      </w:r>
      <w:r w:rsidR="00BB21DC" w:rsidRPr="003D67AE">
        <w:rPr>
          <w:lang w:val="uk-UA"/>
        </w:rPr>
        <w:t>ігрового</w:t>
      </w:r>
      <w:r w:rsidR="00B502C7" w:rsidRPr="003D67AE">
        <w:rPr>
          <w:lang w:val="uk-UA"/>
        </w:rPr>
        <w:t xml:space="preserve"> меню. </w:t>
      </w:r>
    </w:p>
    <w:p w14:paraId="705AF96F" w14:textId="77777777" w:rsidR="0023343E" w:rsidRPr="009803DC" w:rsidRDefault="0023343E"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00E7D5E7" w14:textId="77777777" w:rsidR="00E03B55" w:rsidRDefault="00974E09" w:rsidP="00D43B1C">
      <w:pPr>
        <w:pStyle w:val="NormalWeb"/>
        <w:widowControl w:val="0"/>
        <w:shd w:val="clear" w:color="auto" w:fill="FFFFFF" w:themeFill="background1"/>
        <w:spacing w:before="0" w:beforeAutospacing="0" w:after="0" w:afterAutospacing="0" w:line="360" w:lineRule="auto"/>
        <w:jc w:val="center"/>
        <w:rPr>
          <w:bCs/>
          <w:color w:val="222222"/>
          <w:sz w:val="28"/>
          <w:szCs w:val="28"/>
        </w:rPr>
      </w:pPr>
      <w:r>
        <w:rPr>
          <w:noProof/>
        </w:rPr>
        <w:drawing>
          <wp:inline distT="0" distB="0" distL="0" distR="0" wp14:anchorId="56EAB52D" wp14:editId="621DD7A3">
            <wp:extent cx="1908000" cy="1076112"/>
            <wp:effectExtent l="0" t="0" r="0" b="0"/>
            <wp:docPr id="17812047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1908000" cy="1076112"/>
                    </a:xfrm>
                    <a:prstGeom prst="rect">
                      <a:avLst/>
                    </a:prstGeom>
                  </pic:spPr>
                </pic:pic>
              </a:graphicData>
            </a:graphic>
          </wp:inline>
        </w:drawing>
      </w:r>
    </w:p>
    <w:p w14:paraId="24064876" w14:textId="66280E3B" w:rsidR="003F6F69" w:rsidRDefault="003F6F69" w:rsidP="00D43B1C">
      <w:pPr>
        <w:widowControl w:val="0"/>
        <w:jc w:val="center"/>
        <w:rPr>
          <w:lang w:val="uk-UA" w:eastAsia="ar-SA"/>
        </w:rPr>
      </w:pPr>
      <w:bookmarkStart w:id="294" w:name="_Ref484888900"/>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3</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1</w:t>
      </w:r>
      <w:r>
        <w:fldChar w:fldCharType="end"/>
      </w:r>
      <w:bookmarkEnd w:id="294"/>
      <w:r w:rsidRPr="00C30455">
        <w:rPr>
          <w:lang w:val="uk-UA"/>
        </w:rPr>
        <w:t xml:space="preserve"> – </w:t>
      </w:r>
      <w:r>
        <w:rPr>
          <w:lang w:val="uk-UA" w:eastAsia="ar-SA"/>
        </w:rPr>
        <w:t xml:space="preserve">Структура сцени </w:t>
      </w:r>
      <w:r w:rsidR="007E2995">
        <w:rPr>
          <w:lang w:val="uk-UA" w:eastAsia="ar-SA"/>
        </w:rPr>
        <w:t>«</w:t>
      </w:r>
      <w:r>
        <w:rPr>
          <w:lang w:val="en-US" w:eastAsia="ar-SA"/>
        </w:rPr>
        <w:t>Menu</w:t>
      </w:r>
      <w:r w:rsidR="007E2995">
        <w:rPr>
          <w:lang w:val="uk-UA" w:eastAsia="ar-SA"/>
        </w:rPr>
        <w:t>»</w:t>
      </w:r>
    </w:p>
    <w:p w14:paraId="3F545AE1" w14:textId="77777777" w:rsidR="0023343E" w:rsidRPr="003F6F69" w:rsidRDefault="0023343E"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46D6FD04" w14:textId="0ECD2623" w:rsidR="00F8600C" w:rsidRDefault="00F619BA"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187D8C9D">
        <w:rPr>
          <w:color w:val="222222"/>
          <w:sz w:val="28"/>
          <w:szCs w:val="28"/>
        </w:rPr>
        <w:t>У корені структури</w:t>
      </w:r>
      <w:r w:rsidR="00E03B55" w:rsidRPr="187D8C9D">
        <w:rPr>
          <w:color w:val="222222"/>
          <w:sz w:val="28"/>
          <w:szCs w:val="28"/>
        </w:rPr>
        <w:t xml:space="preserve"> ігрової сцени </w:t>
      </w:r>
      <w:r w:rsidR="007E2995">
        <w:rPr>
          <w:color w:val="222222"/>
          <w:sz w:val="28"/>
          <w:szCs w:val="28"/>
        </w:rPr>
        <w:t>«</w:t>
      </w:r>
      <w:r w:rsidR="00E03B55" w:rsidRPr="00AF5813">
        <w:rPr>
          <w:color w:val="222222"/>
          <w:sz w:val="28"/>
          <w:szCs w:val="28"/>
          <w:lang w:val="en-US"/>
        </w:rPr>
        <w:t>Info</w:t>
      </w:r>
      <w:r w:rsidR="007E2995">
        <w:rPr>
          <w:color w:val="222222"/>
          <w:sz w:val="28"/>
          <w:szCs w:val="28"/>
        </w:rPr>
        <w:t>»</w:t>
      </w:r>
      <w:r w:rsidR="00E03B55" w:rsidRPr="187D8C9D">
        <w:rPr>
          <w:color w:val="222222"/>
          <w:sz w:val="28"/>
          <w:szCs w:val="28"/>
        </w:rPr>
        <w:t xml:space="preserve"> (рис. </w:t>
      </w:r>
      <w:r w:rsidR="00B9567C" w:rsidRPr="7E88CF04">
        <w:fldChar w:fldCharType="begin"/>
      </w:r>
      <w:r w:rsidR="00B9567C">
        <w:rPr>
          <w:bCs/>
          <w:color w:val="222222"/>
          <w:sz w:val="28"/>
          <w:szCs w:val="28"/>
        </w:rPr>
        <w:instrText xml:space="preserve"> REF _Ref484716374 \h </w:instrText>
      </w:r>
      <w:r>
        <w:rPr>
          <w:bCs/>
          <w:color w:val="222222"/>
          <w:sz w:val="28"/>
          <w:szCs w:val="28"/>
        </w:rPr>
        <w:instrText xml:space="preserve"> \* MERGEFORMAT </w:instrText>
      </w:r>
      <w:r w:rsidR="00B9567C" w:rsidRPr="7E88CF04">
        <w:rPr>
          <w:bCs/>
          <w:color w:val="222222"/>
          <w:sz w:val="28"/>
          <w:szCs w:val="28"/>
        </w:rPr>
        <w:fldChar w:fldCharType="separate"/>
      </w:r>
      <w:r w:rsidR="003D2C12" w:rsidRPr="003D2C12">
        <w:rPr>
          <w:vanish/>
          <w:color w:val="222222"/>
          <w:sz w:val="28"/>
          <w:szCs w:val="28"/>
        </w:rPr>
        <w:t xml:space="preserve">Рисунок </w:t>
      </w:r>
      <w:r w:rsidR="003D2C12" w:rsidRPr="003D2C12">
        <w:rPr>
          <w:color w:val="222222"/>
          <w:sz w:val="28"/>
          <w:szCs w:val="28"/>
        </w:rPr>
        <w:t>3.2</w:t>
      </w:r>
      <w:r w:rsidR="00B9567C" w:rsidRPr="7E88CF04">
        <w:fldChar w:fldCharType="end"/>
      </w:r>
      <w:r w:rsidRPr="7E88CF04">
        <w:rPr>
          <w:color w:val="222222"/>
          <w:sz w:val="28"/>
          <w:szCs w:val="28"/>
        </w:rPr>
        <w:t>),</w:t>
      </w:r>
      <w:r w:rsidRPr="187D8C9D">
        <w:rPr>
          <w:color w:val="222222"/>
          <w:sz w:val="28"/>
          <w:szCs w:val="28"/>
        </w:rPr>
        <w:t xml:space="preserve"> </w:t>
      </w:r>
      <w:r w:rsidR="00661683" w:rsidRPr="187D8C9D">
        <w:rPr>
          <w:color w:val="222222"/>
          <w:sz w:val="28"/>
          <w:szCs w:val="28"/>
        </w:rPr>
        <w:t>окрім стандартних компонентів</w:t>
      </w:r>
      <w:r w:rsidR="00661683" w:rsidRPr="7E88CF04">
        <w:rPr>
          <w:color w:val="222222"/>
          <w:sz w:val="28"/>
          <w:szCs w:val="28"/>
        </w:rPr>
        <w:t>,</w:t>
      </w:r>
      <w:r w:rsidR="00661683" w:rsidRPr="187D8C9D">
        <w:rPr>
          <w:color w:val="222222"/>
          <w:sz w:val="28"/>
          <w:szCs w:val="28"/>
        </w:rPr>
        <w:t xml:space="preserve"> включає до себе </w:t>
      </w:r>
      <w:r w:rsidR="007E2995">
        <w:rPr>
          <w:color w:val="222222"/>
          <w:sz w:val="28"/>
          <w:szCs w:val="28"/>
        </w:rPr>
        <w:t>«</w:t>
      </w:r>
      <w:r w:rsidR="00EE4357" w:rsidRPr="187D8C9D">
        <w:rPr>
          <w:color w:val="222222"/>
          <w:sz w:val="28"/>
          <w:szCs w:val="28"/>
          <w:lang w:val="en-US"/>
        </w:rPr>
        <w:t>Info</w:t>
      </w:r>
      <w:r w:rsidR="00EE4357" w:rsidRPr="187D8C9D">
        <w:rPr>
          <w:color w:val="222222"/>
          <w:sz w:val="28"/>
          <w:szCs w:val="28"/>
          <w:lang w:val="ru-RU"/>
        </w:rPr>
        <w:t xml:space="preserve"> </w:t>
      </w:r>
      <w:r w:rsidR="00EE4357" w:rsidRPr="187D8C9D">
        <w:rPr>
          <w:color w:val="222222"/>
          <w:sz w:val="28"/>
          <w:szCs w:val="28"/>
          <w:lang w:val="en-US"/>
        </w:rPr>
        <w:t>Manager</w:t>
      </w:r>
      <w:r w:rsidR="007E2995">
        <w:rPr>
          <w:color w:val="222222"/>
          <w:sz w:val="28"/>
          <w:szCs w:val="28"/>
        </w:rPr>
        <w:t>»</w:t>
      </w:r>
      <w:r w:rsidR="00EE4357" w:rsidRPr="187D8C9D">
        <w:rPr>
          <w:color w:val="222222"/>
          <w:sz w:val="28"/>
          <w:szCs w:val="28"/>
          <w:lang w:val="ru-RU"/>
        </w:rPr>
        <w:t xml:space="preserve">, </w:t>
      </w:r>
      <w:r w:rsidR="00EE4357" w:rsidRPr="187D8C9D">
        <w:rPr>
          <w:color w:val="222222"/>
          <w:sz w:val="28"/>
          <w:szCs w:val="28"/>
        </w:rPr>
        <w:t xml:space="preserve">який відповідає за виведення інформації та повернення до ігрового меню через заданий час. </w:t>
      </w:r>
      <w:r w:rsidR="00B22BF6" w:rsidRPr="187D8C9D">
        <w:rPr>
          <w:color w:val="222222"/>
          <w:sz w:val="28"/>
          <w:szCs w:val="28"/>
        </w:rPr>
        <w:t xml:space="preserve">Окрім цього елементу на сцені </w:t>
      </w:r>
      <w:r w:rsidR="00363BB3" w:rsidRPr="187D8C9D">
        <w:rPr>
          <w:color w:val="222222"/>
          <w:sz w:val="28"/>
          <w:szCs w:val="28"/>
        </w:rPr>
        <w:t xml:space="preserve">присутня </w:t>
      </w:r>
      <w:r w:rsidR="00363BB3" w:rsidRPr="7E88CF04">
        <w:rPr>
          <w:color w:val="222222"/>
          <w:sz w:val="28"/>
          <w:szCs w:val="28"/>
        </w:rPr>
        <w:t>система</w:t>
      </w:r>
      <w:r w:rsidR="00363BB3" w:rsidRPr="187D8C9D">
        <w:rPr>
          <w:color w:val="222222"/>
          <w:sz w:val="28"/>
          <w:szCs w:val="28"/>
        </w:rPr>
        <w:t xml:space="preserve"> часток під назвою </w:t>
      </w:r>
      <w:r w:rsidR="007E2995">
        <w:rPr>
          <w:color w:val="222222"/>
          <w:sz w:val="28"/>
          <w:szCs w:val="28"/>
        </w:rPr>
        <w:t>«</w:t>
      </w:r>
      <w:r w:rsidR="00363BB3" w:rsidRPr="187D8C9D">
        <w:rPr>
          <w:color w:val="222222"/>
          <w:sz w:val="28"/>
          <w:szCs w:val="28"/>
          <w:lang w:val="en-US"/>
        </w:rPr>
        <w:t>Rain</w:t>
      </w:r>
      <w:r w:rsidR="007E2995">
        <w:rPr>
          <w:color w:val="222222"/>
          <w:sz w:val="28"/>
          <w:szCs w:val="28"/>
        </w:rPr>
        <w:t>»</w:t>
      </w:r>
      <w:r w:rsidRPr="187D8C9D">
        <w:rPr>
          <w:color w:val="222222"/>
          <w:sz w:val="28"/>
          <w:szCs w:val="28"/>
          <w:lang w:val="ru-RU"/>
        </w:rPr>
        <w:t>.</w:t>
      </w:r>
      <w:r w:rsidR="00363BB3" w:rsidRPr="187D8C9D">
        <w:rPr>
          <w:color w:val="222222"/>
          <w:sz w:val="28"/>
          <w:szCs w:val="28"/>
          <w:lang w:val="ru-RU"/>
        </w:rPr>
        <w:t xml:space="preserve"> </w:t>
      </w:r>
      <w:r w:rsidR="00363BB3" w:rsidRPr="187D8C9D">
        <w:rPr>
          <w:color w:val="222222"/>
          <w:sz w:val="28"/>
          <w:szCs w:val="28"/>
        </w:rPr>
        <w:t>Вона</w:t>
      </w:r>
      <w:r w:rsidR="00363BB3" w:rsidRPr="2CAAC7E6">
        <w:rPr>
          <w:color w:val="222222"/>
          <w:sz w:val="28"/>
          <w:szCs w:val="28"/>
        </w:rPr>
        <w:t xml:space="preserve"> для</w:t>
      </w:r>
      <w:r w:rsidR="00363BB3" w:rsidRPr="187D8C9D">
        <w:rPr>
          <w:color w:val="222222"/>
          <w:sz w:val="28"/>
          <w:szCs w:val="28"/>
        </w:rPr>
        <w:t xml:space="preserve"> виведення дощу на сцені.</w:t>
      </w:r>
      <w:r w:rsidR="00B22BF6" w:rsidRPr="187D8C9D">
        <w:rPr>
          <w:color w:val="222222"/>
          <w:sz w:val="28"/>
          <w:szCs w:val="28"/>
        </w:rPr>
        <w:t xml:space="preserve"> </w:t>
      </w:r>
    </w:p>
    <w:p w14:paraId="40B56AE7" w14:textId="77777777" w:rsidR="00F8600C" w:rsidRPr="00BF2ED0" w:rsidRDefault="00F8600C" w:rsidP="00D43B1C">
      <w:pPr>
        <w:pStyle w:val="NormalWeb"/>
        <w:widowControl w:val="0"/>
        <w:shd w:val="clear" w:color="auto" w:fill="FFFFFF" w:themeFill="background1"/>
        <w:spacing w:before="0" w:beforeAutospacing="0" w:after="0" w:afterAutospacing="0" w:line="360" w:lineRule="auto"/>
        <w:jc w:val="center"/>
        <w:rPr>
          <w:bCs/>
          <w:color w:val="222222"/>
          <w:sz w:val="28"/>
          <w:szCs w:val="28"/>
        </w:rPr>
      </w:pPr>
      <w:r>
        <w:rPr>
          <w:noProof/>
        </w:rPr>
        <w:lastRenderedPageBreak/>
        <w:drawing>
          <wp:inline distT="0" distB="0" distL="0" distR="0" wp14:anchorId="0AD301B4" wp14:editId="2938326A">
            <wp:extent cx="1908000" cy="1000452"/>
            <wp:effectExtent l="0" t="0" r="0" b="9525"/>
            <wp:docPr id="2152170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1908000" cy="1000452"/>
                    </a:xfrm>
                    <a:prstGeom prst="rect">
                      <a:avLst/>
                    </a:prstGeom>
                  </pic:spPr>
                </pic:pic>
              </a:graphicData>
            </a:graphic>
          </wp:inline>
        </w:drawing>
      </w:r>
    </w:p>
    <w:p w14:paraId="09140AB8" w14:textId="275580CA" w:rsidR="00563058" w:rsidRPr="007E2995" w:rsidRDefault="00563058" w:rsidP="00D43B1C">
      <w:pPr>
        <w:widowControl w:val="0"/>
        <w:jc w:val="center"/>
        <w:rPr>
          <w:lang w:val="uk-UA" w:eastAsia="ar-SA"/>
        </w:rPr>
      </w:pPr>
      <w:bookmarkStart w:id="295" w:name="_Ref484716374"/>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3</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2</w:t>
      </w:r>
      <w:r>
        <w:fldChar w:fldCharType="end"/>
      </w:r>
      <w:bookmarkEnd w:id="295"/>
      <w:r w:rsidRPr="00C30455">
        <w:rPr>
          <w:lang w:val="uk-UA"/>
        </w:rPr>
        <w:t xml:space="preserve"> – </w:t>
      </w:r>
      <w:r>
        <w:rPr>
          <w:lang w:val="uk-UA" w:eastAsia="ar-SA"/>
        </w:rPr>
        <w:t xml:space="preserve">Структура сцени </w:t>
      </w:r>
      <w:r w:rsidR="007E2995">
        <w:rPr>
          <w:lang w:val="uk-UA" w:eastAsia="ar-SA"/>
        </w:rPr>
        <w:t>«</w:t>
      </w:r>
      <w:r>
        <w:rPr>
          <w:lang w:val="en-US" w:eastAsia="ar-SA"/>
        </w:rPr>
        <w:t>Info</w:t>
      </w:r>
      <w:r w:rsidR="007E2995">
        <w:rPr>
          <w:lang w:val="uk-UA" w:eastAsia="ar-SA"/>
        </w:rPr>
        <w:t>»</w:t>
      </w:r>
    </w:p>
    <w:p w14:paraId="46665EA0" w14:textId="77777777" w:rsidR="00E74DE2" w:rsidRDefault="00E74DE2"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7B1C276E" w14:textId="35F9AE1E" w:rsidR="00EE4357" w:rsidRPr="00C913EB" w:rsidRDefault="006D2E13"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5DC0F6D4">
        <w:rPr>
          <w:color w:val="222222"/>
          <w:sz w:val="28"/>
          <w:szCs w:val="28"/>
        </w:rPr>
        <w:t>Базовий</w:t>
      </w:r>
      <w:r w:rsidR="00F619BA" w:rsidRPr="5DC0F6D4">
        <w:rPr>
          <w:color w:val="222222"/>
          <w:sz w:val="28"/>
          <w:szCs w:val="28"/>
        </w:rPr>
        <w:t xml:space="preserve"> рівень</w:t>
      </w:r>
      <w:r w:rsidR="00F619BA" w:rsidRPr="187D8C9D">
        <w:rPr>
          <w:color w:val="222222"/>
          <w:sz w:val="28"/>
          <w:szCs w:val="28"/>
        </w:rPr>
        <w:t xml:space="preserve"> структ</w:t>
      </w:r>
      <w:r w:rsidRPr="187D8C9D">
        <w:rPr>
          <w:color w:val="222222"/>
          <w:sz w:val="28"/>
          <w:szCs w:val="28"/>
        </w:rPr>
        <w:t>ури</w:t>
      </w:r>
      <w:r w:rsidR="00EE4357" w:rsidRPr="187D8C9D">
        <w:rPr>
          <w:color w:val="222222"/>
          <w:sz w:val="28"/>
          <w:szCs w:val="28"/>
        </w:rPr>
        <w:t xml:space="preserve"> ігрової сцени </w:t>
      </w:r>
      <w:r w:rsidR="007E2995">
        <w:rPr>
          <w:color w:val="222222"/>
          <w:sz w:val="28"/>
          <w:szCs w:val="28"/>
        </w:rPr>
        <w:t>«</w:t>
      </w:r>
      <w:r w:rsidR="00EE4357" w:rsidRPr="187D8C9D">
        <w:rPr>
          <w:color w:val="222222"/>
          <w:sz w:val="28"/>
          <w:szCs w:val="28"/>
          <w:lang w:val="en-US"/>
        </w:rPr>
        <w:t>Home</w:t>
      </w:r>
      <w:r w:rsidR="007E2995">
        <w:rPr>
          <w:color w:val="222222"/>
          <w:sz w:val="28"/>
          <w:szCs w:val="28"/>
        </w:rPr>
        <w:t>»</w:t>
      </w:r>
      <w:r w:rsidR="00EE4357" w:rsidRPr="187D8C9D">
        <w:rPr>
          <w:color w:val="222222"/>
          <w:sz w:val="28"/>
          <w:szCs w:val="28"/>
          <w:lang w:val="ru-RU"/>
        </w:rPr>
        <w:t xml:space="preserve"> </w:t>
      </w:r>
      <w:r w:rsidR="00EE4357" w:rsidRPr="187D8C9D">
        <w:rPr>
          <w:color w:val="222222"/>
          <w:sz w:val="28"/>
          <w:szCs w:val="28"/>
        </w:rPr>
        <w:t xml:space="preserve">(рис. </w:t>
      </w:r>
      <w:r w:rsidR="00B9567C" w:rsidRPr="7306CB3F">
        <w:fldChar w:fldCharType="begin"/>
      </w:r>
      <w:r w:rsidR="00B9567C">
        <w:rPr>
          <w:bCs/>
          <w:color w:val="222222"/>
          <w:sz w:val="28"/>
          <w:szCs w:val="28"/>
        </w:rPr>
        <w:instrText xml:space="preserve"> REF _Ref484716380 \h </w:instrText>
      </w:r>
      <w:r w:rsidR="001C4C6D">
        <w:instrText xml:space="preserve"> \* MERGEFORMAT </w:instrText>
      </w:r>
      <w:r w:rsidR="00B9567C" w:rsidRPr="7306CB3F">
        <w:rPr>
          <w:bCs/>
          <w:color w:val="222222"/>
          <w:sz w:val="28"/>
          <w:szCs w:val="28"/>
        </w:rPr>
        <w:fldChar w:fldCharType="separate"/>
      </w:r>
      <w:r w:rsidR="003D2C12" w:rsidRPr="003D2C12">
        <w:rPr>
          <w:noProof/>
          <w:vanish/>
          <w:sz w:val="28"/>
          <w:szCs w:val="28"/>
        </w:rPr>
        <w:t xml:space="preserve">Рисунок </w:t>
      </w:r>
      <w:r w:rsidR="003D2C12">
        <w:rPr>
          <w:noProof/>
          <w:sz w:val="28"/>
          <w:szCs w:val="28"/>
        </w:rPr>
        <w:t>3</w:t>
      </w:r>
      <w:r w:rsidR="003D2C12" w:rsidRPr="00BF2ED0">
        <w:rPr>
          <w:noProof/>
          <w:sz w:val="28"/>
          <w:szCs w:val="28"/>
        </w:rPr>
        <w:t>.</w:t>
      </w:r>
      <w:r w:rsidR="003D2C12">
        <w:rPr>
          <w:noProof/>
          <w:sz w:val="28"/>
          <w:szCs w:val="28"/>
        </w:rPr>
        <w:t>3</w:t>
      </w:r>
      <w:r w:rsidR="00B9567C" w:rsidRPr="7306CB3F">
        <w:fldChar w:fldCharType="end"/>
      </w:r>
      <w:r w:rsidR="00EE4357" w:rsidRPr="187D8C9D">
        <w:rPr>
          <w:color w:val="222222"/>
          <w:sz w:val="28"/>
          <w:szCs w:val="28"/>
        </w:rPr>
        <w:t xml:space="preserve">), окрім стандартних компонентів, включає до себе </w:t>
      </w:r>
      <w:r w:rsidR="007E2995">
        <w:rPr>
          <w:color w:val="222222"/>
          <w:sz w:val="28"/>
          <w:szCs w:val="28"/>
        </w:rPr>
        <w:t>«</w:t>
      </w:r>
      <w:r w:rsidR="00D81CDA" w:rsidRPr="187D8C9D">
        <w:rPr>
          <w:color w:val="222222"/>
          <w:sz w:val="28"/>
          <w:szCs w:val="28"/>
          <w:lang w:val="en-US"/>
        </w:rPr>
        <w:t>Home</w:t>
      </w:r>
      <w:r w:rsidR="007E2995">
        <w:rPr>
          <w:color w:val="222222"/>
          <w:sz w:val="28"/>
          <w:szCs w:val="28"/>
        </w:rPr>
        <w:t>»</w:t>
      </w:r>
      <w:r w:rsidR="00EE4357" w:rsidRPr="187D8C9D">
        <w:rPr>
          <w:color w:val="222222"/>
          <w:sz w:val="28"/>
          <w:szCs w:val="28"/>
        </w:rPr>
        <w:t xml:space="preserve">, який </w:t>
      </w:r>
      <w:r w:rsidR="0025656F" w:rsidRPr="187D8C9D">
        <w:rPr>
          <w:color w:val="222222"/>
          <w:sz w:val="28"/>
          <w:szCs w:val="28"/>
        </w:rPr>
        <w:t xml:space="preserve">включає до себе елементи сцени, </w:t>
      </w:r>
      <w:r w:rsidR="00E12051" w:rsidRPr="187D8C9D">
        <w:rPr>
          <w:color w:val="222222"/>
          <w:sz w:val="28"/>
          <w:szCs w:val="28"/>
        </w:rPr>
        <w:t xml:space="preserve">а також елементи </w:t>
      </w:r>
      <w:r w:rsidR="007E2995">
        <w:rPr>
          <w:color w:val="222222"/>
          <w:sz w:val="28"/>
          <w:szCs w:val="28"/>
        </w:rPr>
        <w:t>«</w:t>
      </w:r>
      <w:r w:rsidR="004814E6" w:rsidRPr="187D8C9D">
        <w:rPr>
          <w:color w:val="222222"/>
          <w:sz w:val="28"/>
          <w:szCs w:val="28"/>
          <w:lang w:val="en-US"/>
        </w:rPr>
        <w:t>Player</w:t>
      </w:r>
      <w:r w:rsidR="007E2995">
        <w:rPr>
          <w:color w:val="222222"/>
          <w:sz w:val="28"/>
          <w:szCs w:val="28"/>
        </w:rPr>
        <w:t>»</w:t>
      </w:r>
      <w:r w:rsidR="004814E6" w:rsidRPr="187D8C9D">
        <w:rPr>
          <w:color w:val="222222"/>
          <w:sz w:val="28"/>
          <w:szCs w:val="28"/>
        </w:rPr>
        <w:t xml:space="preserve"> </w:t>
      </w:r>
      <w:r w:rsidR="00C913EB" w:rsidRPr="187D8C9D">
        <w:rPr>
          <w:color w:val="222222"/>
          <w:sz w:val="28"/>
          <w:szCs w:val="28"/>
        </w:rPr>
        <w:t xml:space="preserve">та </w:t>
      </w:r>
      <w:r w:rsidR="007E2995">
        <w:rPr>
          <w:color w:val="222222"/>
          <w:sz w:val="28"/>
          <w:szCs w:val="28"/>
        </w:rPr>
        <w:t>«</w:t>
      </w:r>
      <w:r w:rsidR="00C913EB" w:rsidRPr="187D8C9D">
        <w:rPr>
          <w:color w:val="222222"/>
          <w:sz w:val="28"/>
          <w:szCs w:val="28"/>
          <w:lang w:val="en-US"/>
        </w:rPr>
        <w:t>Target</w:t>
      </w:r>
      <w:r w:rsidR="00C913EB" w:rsidRPr="187D8C9D">
        <w:rPr>
          <w:color w:val="222222"/>
          <w:sz w:val="28"/>
          <w:szCs w:val="28"/>
        </w:rPr>
        <w:t xml:space="preserve"> </w:t>
      </w:r>
      <w:r w:rsidR="00C913EB" w:rsidRPr="187D8C9D">
        <w:rPr>
          <w:color w:val="222222"/>
          <w:sz w:val="28"/>
          <w:szCs w:val="28"/>
          <w:lang w:val="en-US"/>
        </w:rPr>
        <w:t>Picker</w:t>
      </w:r>
      <w:r w:rsidR="007E2995">
        <w:rPr>
          <w:color w:val="222222"/>
          <w:sz w:val="28"/>
          <w:szCs w:val="28"/>
        </w:rPr>
        <w:t>»</w:t>
      </w:r>
      <w:r w:rsidR="00C913EB" w:rsidRPr="187D8C9D">
        <w:rPr>
          <w:color w:val="222222"/>
          <w:sz w:val="28"/>
          <w:szCs w:val="28"/>
        </w:rPr>
        <w:t>, які зберігають модель гравця і точку</w:t>
      </w:r>
      <w:r w:rsidR="00C913EB" w:rsidRPr="5DC0F6D4">
        <w:rPr>
          <w:color w:val="222222"/>
          <w:sz w:val="28"/>
          <w:szCs w:val="28"/>
        </w:rPr>
        <w:t>,</w:t>
      </w:r>
      <w:r w:rsidR="00C913EB" w:rsidRPr="187D8C9D">
        <w:rPr>
          <w:color w:val="222222"/>
          <w:sz w:val="28"/>
          <w:szCs w:val="28"/>
        </w:rPr>
        <w:t xml:space="preserve"> в яку повинен переміститися гравець. </w:t>
      </w:r>
    </w:p>
    <w:p w14:paraId="333E40AF" w14:textId="33E99AD5" w:rsidR="003641DE" w:rsidRDefault="003641DE"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5016035F" w14:textId="32CE1F82" w:rsidR="00AC15B7" w:rsidRPr="00BF2ED0" w:rsidRDefault="002C6F42" w:rsidP="00D43B1C">
      <w:pPr>
        <w:pStyle w:val="NormalWeb"/>
        <w:widowControl w:val="0"/>
        <w:shd w:val="clear" w:color="auto" w:fill="FFFFFF" w:themeFill="background1"/>
        <w:spacing w:before="0" w:beforeAutospacing="0" w:after="0" w:afterAutospacing="0" w:line="360" w:lineRule="auto"/>
        <w:jc w:val="center"/>
        <w:rPr>
          <w:noProof/>
          <w:sz w:val="28"/>
          <w:szCs w:val="28"/>
        </w:rPr>
      </w:pPr>
      <w:r>
        <w:rPr>
          <w:noProof/>
        </w:rPr>
        <w:drawing>
          <wp:inline distT="0" distB="0" distL="0" distR="0" wp14:anchorId="54A22F0A" wp14:editId="6575BD88">
            <wp:extent cx="1908000" cy="898321"/>
            <wp:effectExtent l="0" t="0" r="0" b="0"/>
            <wp:docPr id="8182452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1908000" cy="898321"/>
                    </a:xfrm>
                    <a:prstGeom prst="rect">
                      <a:avLst/>
                    </a:prstGeom>
                  </pic:spPr>
                </pic:pic>
              </a:graphicData>
            </a:graphic>
          </wp:inline>
        </w:drawing>
      </w:r>
    </w:p>
    <w:p w14:paraId="4649CA09" w14:textId="0C40EBF4" w:rsidR="00563058" w:rsidRPr="00BF2ED0" w:rsidRDefault="00563058" w:rsidP="00D43B1C">
      <w:pPr>
        <w:pStyle w:val="NormalWeb"/>
        <w:widowControl w:val="0"/>
        <w:shd w:val="clear" w:color="auto" w:fill="FFFFFF" w:themeFill="background1"/>
        <w:spacing w:before="0" w:beforeAutospacing="0" w:after="0" w:afterAutospacing="0" w:line="360" w:lineRule="auto"/>
        <w:jc w:val="center"/>
        <w:rPr>
          <w:noProof/>
          <w:sz w:val="28"/>
          <w:szCs w:val="28"/>
        </w:rPr>
      </w:pPr>
      <w:bookmarkStart w:id="296" w:name="_Ref484716380"/>
      <w:r w:rsidRPr="00BF2ED0">
        <w:rPr>
          <w:noProof/>
          <w:sz w:val="28"/>
          <w:szCs w:val="28"/>
        </w:rPr>
        <w:t xml:space="preserve">Рисунок </w:t>
      </w:r>
      <w:r w:rsidRPr="00BF2ED0">
        <w:rPr>
          <w:noProof/>
          <w:sz w:val="28"/>
          <w:szCs w:val="28"/>
        </w:rPr>
        <w:fldChar w:fldCharType="begin"/>
      </w:r>
      <w:r w:rsidRPr="00BF2ED0">
        <w:rPr>
          <w:noProof/>
          <w:sz w:val="28"/>
          <w:szCs w:val="28"/>
        </w:rPr>
        <w:instrText xml:space="preserve"> STYLEREF 1 \s </w:instrText>
      </w:r>
      <w:r w:rsidRPr="00BF2ED0">
        <w:rPr>
          <w:noProof/>
          <w:sz w:val="28"/>
          <w:szCs w:val="28"/>
        </w:rPr>
        <w:fldChar w:fldCharType="separate"/>
      </w:r>
      <w:r w:rsidR="003D2C12">
        <w:rPr>
          <w:noProof/>
          <w:sz w:val="28"/>
          <w:szCs w:val="28"/>
        </w:rPr>
        <w:t>3</w:t>
      </w:r>
      <w:r w:rsidRPr="00BF2ED0">
        <w:rPr>
          <w:noProof/>
          <w:sz w:val="28"/>
          <w:szCs w:val="28"/>
        </w:rPr>
        <w:fldChar w:fldCharType="end"/>
      </w:r>
      <w:r w:rsidRPr="00BF2ED0">
        <w:rPr>
          <w:noProof/>
          <w:sz w:val="28"/>
          <w:szCs w:val="28"/>
        </w:rPr>
        <w:t>.</w:t>
      </w:r>
      <w:r w:rsidRPr="00BF2ED0">
        <w:rPr>
          <w:noProof/>
          <w:sz w:val="28"/>
          <w:szCs w:val="28"/>
        </w:rPr>
        <w:fldChar w:fldCharType="begin"/>
      </w:r>
      <w:r w:rsidRPr="00BF2ED0">
        <w:rPr>
          <w:noProof/>
          <w:sz w:val="28"/>
          <w:szCs w:val="28"/>
        </w:rPr>
        <w:instrText xml:space="preserve"> SEQ Рисунок \* ARABIC \s 1 </w:instrText>
      </w:r>
      <w:r w:rsidRPr="00BF2ED0">
        <w:rPr>
          <w:noProof/>
          <w:sz w:val="28"/>
          <w:szCs w:val="28"/>
        </w:rPr>
        <w:fldChar w:fldCharType="separate"/>
      </w:r>
      <w:r w:rsidR="003D2C12">
        <w:rPr>
          <w:noProof/>
          <w:sz w:val="28"/>
          <w:szCs w:val="28"/>
        </w:rPr>
        <w:t>3</w:t>
      </w:r>
      <w:r w:rsidRPr="00BF2ED0">
        <w:rPr>
          <w:noProof/>
          <w:sz w:val="28"/>
          <w:szCs w:val="28"/>
        </w:rPr>
        <w:fldChar w:fldCharType="end"/>
      </w:r>
      <w:bookmarkEnd w:id="296"/>
      <w:r w:rsidRPr="00BF2ED0">
        <w:rPr>
          <w:noProof/>
          <w:sz w:val="28"/>
          <w:szCs w:val="28"/>
        </w:rPr>
        <w:t xml:space="preserve"> – Структура сцени </w:t>
      </w:r>
      <w:r w:rsidR="007E2995">
        <w:rPr>
          <w:noProof/>
          <w:sz w:val="28"/>
          <w:szCs w:val="28"/>
        </w:rPr>
        <w:t>«</w:t>
      </w:r>
      <w:r w:rsidRPr="00BF2ED0">
        <w:rPr>
          <w:noProof/>
          <w:sz w:val="28"/>
          <w:szCs w:val="28"/>
        </w:rPr>
        <w:t>Home</w:t>
      </w:r>
      <w:r w:rsidR="007E2995">
        <w:rPr>
          <w:noProof/>
          <w:sz w:val="28"/>
          <w:szCs w:val="28"/>
        </w:rPr>
        <w:t>»</w:t>
      </w:r>
    </w:p>
    <w:p w14:paraId="355877B5" w14:textId="77777777" w:rsidR="00563058" w:rsidRDefault="00563058"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11824C31" w14:textId="63088AD8" w:rsidR="003D67AE" w:rsidRDefault="003962CF"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187D8C9D">
        <w:rPr>
          <w:color w:val="222222"/>
          <w:sz w:val="28"/>
          <w:szCs w:val="28"/>
        </w:rPr>
        <w:t xml:space="preserve">Ігрова сцена </w:t>
      </w:r>
      <w:r w:rsidR="007E2995">
        <w:rPr>
          <w:color w:val="222222"/>
          <w:sz w:val="28"/>
          <w:szCs w:val="28"/>
        </w:rPr>
        <w:t>«</w:t>
      </w:r>
      <w:r w:rsidRPr="187D8C9D">
        <w:rPr>
          <w:color w:val="222222"/>
          <w:sz w:val="28"/>
          <w:szCs w:val="28"/>
          <w:lang w:val="en-US"/>
        </w:rPr>
        <w:t>Cave</w:t>
      </w:r>
      <w:r w:rsidR="007E2995">
        <w:rPr>
          <w:color w:val="222222"/>
          <w:sz w:val="28"/>
          <w:szCs w:val="28"/>
        </w:rPr>
        <w:t>»</w:t>
      </w:r>
      <w:r w:rsidRPr="187D8C9D">
        <w:rPr>
          <w:color w:val="222222"/>
          <w:sz w:val="28"/>
          <w:szCs w:val="28"/>
          <w:lang w:val="ru-RU"/>
        </w:rPr>
        <w:t xml:space="preserve"> </w:t>
      </w:r>
      <w:r w:rsidRPr="187D8C9D">
        <w:rPr>
          <w:color w:val="222222"/>
          <w:sz w:val="28"/>
          <w:szCs w:val="28"/>
        </w:rPr>
        <w:t>у корені</w:t>
      </w:r>
      <w:r w:rsidR="001C13A2" w:rsidRPr="187D8C9D">
        <w:rPr>
          <w:color w:val="222222"/>
          <w:sz w:val="28"/>
          <w:szCs w:val="28"/>
        </w:rPr>
        <w:t xml:space="preserve"> (рис. </w:t>
      </w:r>
      <w:r w:rsidR="001C13A2" w:rsidRPr="7306CB3F">
        <w:fldChar w:fldCharType="begin"/>
      </w:r>
      <w:r w:rsidR="001C13A2">
        <w:rPr>
          <w:bCs/>
          <w:color w:val="222222"/>
          <w:sz w:val="28"/>
          <w:szCs w:val="28"/>
        </w:rPr>
        <w:instrText xml:space="preserve"> REF _Ref484716391 \h  \* MERGEFORMAT </w:instrText>
      </w:r>
      <w:r w:rsidR="001C13A2" w:rsidRPr="7306CB3F">
        <w:rPr>
          <w:bCs/>
          <w:color w:val="222222"/>
          <w:sz w:val="28"/>
          <w:szCs w:val="28"/>
        </w:rPr>
        <w:fldChar w:fldCharType="separate"/>
      </w:r>
      <w:r w:rsidR="003D2C12" w:rsidRPr="003D2C12">
        <w:rPr>
          <w:vanish/>
          <w:color w:val="222222"/>
          <w:sz w:val="28"/>
          <w:szCs w:val="28"/>
        </w:rPr>
        <w:t xml:space="preserve">Рисунок </w:t>
      </w:r>
      <w:r w:rsidR="003D2C12" w:rsidRPr="003D2C12">
        <w:rPr>
          <w:color w:val="222222"/>
          <w:sz w:val="28"/>
          <w:szCs w:val="28"/>
        </w:rPr>
        <w:t>3.4</w:t>
      </w:r>
      <w:r w:rsidR="001C13A2" w:rsidRPr="7306CB3F">
        <w:fldChar w:fldCharType="end"/>
      </w:r>
      <w:r w:rsidR="001C13A2" w:rsidRPr="6F04D937">
        <w:rPr>
          <w:color w:val="222222"/>
          <w:sz w:val="28"/>
          <w:szCs w:val="28"/>
        </w:rPr>
        <w:t>),</w:t>
      </w:r>
      <w:r w:rsidR="001C13A2" w:rsidRPr="187D8C9D">
        <w:rPr>
          <w:color w:val="222222"/>
          <w:sz w:val="28"/>
          <w:szCs w:val="28"/>
        </w:rPr>
        <w:t xml:space="preserve"> окрім стандартних елементів</w:t>
      </w:r>
      <w:r w:rsidR="001C13A2" w:rsidRPr="6F04D937">
        <w:rPr>
          <w:color w:val="222222"/>
          <w:sz w:val="28"/>
          <w:szCs w:val="28"/>
        </w:rPr>
        <w:t>,</w:t>
      </w:r>
      <w:r w:rsidR="00FD4538" w:rsidRPr="187D8C9D">
        <w:rPr>
          <w:color w:val="222222"/>
          <w:sz w:val="28"/>
          <w:szCs w:val="28"/>
        </w:rPr>
        <w:t xml:space="preserve"> включає до </w:t>
      </w:r>
      <w:r w:rsidR="001C13A2" w:rsidRPr="187D8C9D">
        <w:rPr>
          <w:color w:val="222222"/>
          <w:sz w:val="28"/>
          <w:szCs w:val="28"/>
        </w:rPr>
        <w:t xml:space="preserve">себе </w:t>
      </w:r>
      <w:r w:rsidR="00FD4538" w:rsidRPr="187D8C9D">
        <w:rPr>
          <w:color w:val="222222"/>
          <w:sz w:val="28"/>
          <w:szCs w:val="28"/>
        </w:rPr>
        <w:t>6 інших елементів.</w:t>
      </w:r>
      <w:r w:rsidR="0047443C" w:rsidRPr="187D8C9D">
        <w:rPr>
          <w:color w:val="222222"/>
          <w:sz w:val="28"/>
          <w:szCs w:val="28"/>
        </w:rPr>
        <w:t xml:space="preserve"> Елемент </w:t>
      </w:r>
      <w:r w:rsidR="007E2995">
        <w:rPr>
          <w:color w:val="222222"/>
          <w:sz w:val="28"/>
          <w:szCs w:val="28"/>
        </w:rPr>
        <w:t>«</w:t>
      </w:r>
      <w:r w:rsidR="0047443C" w:rsidRPr="187D8C9D">
        <w:rPr>
          <w:color w:val="222222"/>
          <w:sz w:val="28"/>
          <w:szCs w:val="28"/>
          <w:lang w:val="en-US"/>
        </w:rPr>
        <w:t>Quad</w:t>
      </w:r>
      <w:r w:rsidR="007E2995">
        <w:rPr>
          <w:color w:val="222222"/>
          <w:sz w:val="28"/>
          <w:szCs w:val="28"/>
        </w:rPr>
        <w:t>»</w:t>
      </w:r>
      <w:r w:rsidR="0047443C" w:rsidRPr="187D8C9D">
        <w:rPr>
          <w:color w:val="222222"/>
          <w:sz w:val="28"/>
          <w:szCs w:val="28"/>
        </w:rPr>
        <w:t xml:space="preserve"> відповідає за виведення заднього фону сцени, елемент </w:t>
      </w:r>
      <w:r w:rsidR="007E2995">
        <w:rPr>
          <w:color w:val="222222"/>
          <w:sz w:val="28"/>
          <w:szCs w:val="28"/>
        </w:rPr>
        <w:t>«</w:t>
      </w:r>
      <w:r w:rsidR="0047443C" w:rsidRPr="187D8C9D">
        <w:rPr>
          <w:color w:val="222222"/>
          <w:sz w:val="28"/>
          <w:szCs w:val="28"/>
          <w:lang w:val="en-US"/>
        </w:rPr>
        <w:t>Bat</w:t>
      </w:r>
      <w:r w:rsidR="007E2995">
        <w:rPr>
          <w:color w:val="222222"/>
          <w:sz w:val="28"/>
          <w:szCs w:val="28"/>
        </w:rPr>
        <w:t>»</w:t>
      </w:r>
      <w:r w:rsidR="00186C05" w:rsidRPr="187D8C9D">
        <w:rPr>
          <w:color w:val="222222"/>
          <w:sz w:val="28"/>
          <w:szCs w:val="28"/>
        </w:rPr>
        <w:t xml:space="preserve"> </w:t>
      </w:r>
      <w:r w:rsidR="008600B6" w:rsidRPr="187D8C9D">
        <w:rPr>
          <w:color w:val="222222"/>
          <w:sz w:val="28"/>
          <w:szCs w:val="28"/>
        </w:rPr>
        <w:t>є безпосередньо нашим кажаном</w:t>
      </w:r>
      <w:r w:rsidR="002941F5" w:rsidRPr="187D8C9D">
        <w:rPr>
          <w:color w:val="222222"/>
          <w:sz w:val="28"/>
          <w:szCs w:val="28"/>
        </w:rPr>
        <w:t xml:space="preserve">, яким відбувається гра. Елемент </w:t>
      </w:r>
      <w:r w:rsidR="007E2995">
        <w:rPr>
          <w:color w:val="222222"/>
          <w:sz w:val="28"/>
          <w:szCs w:val="28"/>
        </w:rPr>
        <w:t>«</w:t>
      </w:r>
      <w:r w:rsidR="002941F5" w:rsidRPr="187D8C9D">
        <w:rPr>
          <w:color w:val="222222"/>
          <w:sz w:val="28"/>
          <w:szCs w:val="28"/>
          <w:lang w:val="en-US"/>
        </w:rPr>
        <w:t>Cave</w:t>
      </w:r>
      <w:r w:rsidR="002941F5" w:rsidRPr="187D8C9D">
        <w:rPr>
          <w:color w:val="222222"/>
          <w:sz w:val="28"/>
          <w:szCs w:val="28"/>
          <w:lang w:val="ru-RU"/>
        </w:rPr>
        <w:t xml:space="preserve"> </w:t>
      </w:r>
      <w:r w:rsidR="002941F5" w:rsidRPr="187D8C9D">
        <w:rPr>
          <w:color w:val="222222"/>
          <w:sz w:val="28"/>
          <w:szCs w:val="28"/>
          <w:lang w:val="en-US"/>
        </w:rPr>
        <w:t>Limits</w:t>
      </w:r>
      <w:r w:rsidR="007E2995">
        <w:rPr>
          <w:color w:val="222222"/>
          <w:sz w:val="28"/>
          <w:szCs w:val="28"/>
        </w:rPr>
        <w:t>»</w:t>
      </w:r>
      <w:r w:rsidR="002941F5" w:rsidRPr="187D8C9D">
        <w:rPr>
          <w:color w:val="222222"/>
          <w:sz w:val="28"/>
          <w:szCs w:val="28"/>
          <w:lang w:val="ru-RU"/>
        </w:rPr>
        <w:t xml:space="preserve"> </w:t>
      </w:r>
      <w:r w:rsidR="002941F5" w:rsidRPr="187D8C9D">
        <w:rPr>
          <w:color w:val="222222"/>
          <w:sz w:val="28"/>
          <w:szCs w:val="28"/>
        </w:rPr>
        <w:t>визначає фактичні границі верху та низу печери</w:t>
      </w:r>
      <w:r w:rsidR="00964066" w:rsidRPr="187D8C9D">
        <w:rPr>
          <w:color w:val="222222"/>
          <w:sz w:val="28"/>
          <w:szCs w:val="28"/>
          <w:lang w:val="ru-RU"/>
        </w:rPr>
        <w:t xml:space="preserve">, в той час </w:t>
      </w:r>
      <w:r w:rsidR="00964066" w:rsidRPr="187D8C9D">
        <w:rPr>
          <w:color w:val="222222"/>
          <w:sz w:val="28"/>
          <w:szCs w:val="28"/>
        </w:rPr>
        <w:t xml:space="preserve">як елемент </w:t>
      </w:r>
      <w:r w:rsidR="007E2995">
        <w:rPr>
          <w:color w:val="222222"/>
          <w:sz w:val="28"/>
          <w:szCs w:val="28"/>
        </w:rPr>
        <w:t>«</w:t>
      </w:r>
      <w:r w:rsidR="00964066" w:rsidRPr="187D8C9D">
        <w:rPr>
          <w:color w:val="222222"/>
          <w:sz w:val="28"/>
          <w:szCs w:val="28"/>
          <w:lang w:val="en-US"/>
        </w:rPr>
        <w:t>Rocks</w:t>
      </w:r>
      <w:r w:rsidR="007E2995">
        <w:rPr>
          <w:color w:val="222222"/>
          <w:sz w:val="28"/>
          <w:szCs w:val="28"/>
        </w:rPr>
        <w:t>»</w:t>
      </w:r>
      <w:r w:rsidR="00964066" w:rsidRPr="187D8C9D">
        <w:rPr>
          <w:color w:val="222222"/>
          <w:sz w:val="28"/>
          <w:szCs w:val="28"/>
          <w:lang w:val="ru-RU"/>
        </w:rPr>
        <w:t xml:space="preserve"> </w:t>
      </w:r>
      <w:r w:rsidR="00964066" w:rsidRPr="187D8C9D">
        <w:rPr>
          <w:color w:val="222222"/>
          <w:sz w:val="28"/>
          <w:szCs w:val="28"/>
        </w:rPr>
        <w:t xml:space="preserve">відповідає за графічну складову гори та низу печери. </w:t>
      </w:r>
      <w:r w:rsidR="003D7BC4" w:rsidRPr="187D8C9D">
        <w:rPr>
          <w:color w:val="222222"/>
          <w:sz w:val="28"/>
          <w:szCs w:val="28"/>
        </w:rPr>
        <w:t xml:space="preserve">Елементи </w:t>
      </w:r>
      <w:r w:rsidR="007E2995">
        <w:rPr>
          <w:color w:val="222222"/>
          <w:sz w:val="28"/>
          <w:szCs w:val="28"/>
        </w:rPr>
        <w:t>«</w:t>
      </w:r>
      <w:r w:rsidR="003D7BC4" w:rsidRPr="187D8C9D">
        <w:rPr>
          <w:color w:val="222222"/>
          <w:sz w:val="28"/>
          <w:szCs w:val="28"/>
          <w:lang w:val="en-US"/>
        </w:rPr>
        <w:t>Shadows</w:t>
      </w:r>
      <w:r w:rsidR="007E2995">
        <w:rPr>
          <w:color w:val="222222"/>
          <w:sz w:val="28"/>
          <w:szCs w:val="28"/>
        </w:rPr>
        <w:t>»</w:t>
      </w:r>
      <w:r w:rsidR="003D7BC4" w:rsidRPr="187D8C9D">
        <w:rPr>
          <w:color w:val="222222"/>
          <w:sz w:val="28"/>
          <w:szCs w:val="28"/>
        </w:rPr>
        <w:t xml:space="preserve"> та </w:t>
      </w:r>
      <w:r w:rsidR="007E2995">
        <w:rPr>
          <w:color w:val="222222"/>
          <w:sz w:val="28"/>
          <w:szCs w:val="28"/>
        </w:rPr>
        <w:t>«</w:t>
      </w:r>
      <w:r w:rsidR="003D7BC4" w:rsidRPr="187D8C9D">
        <w:rPr>
          <w:color w:val="222222"/>
          <w:sz w:val="28"/>
          <w:szCs w:val="28"/>
          <w:lang w:val="en-US"/>
        </w:rPr>
        <w:t>White</w:t>
      </w:r>
      <w:r w:rsidR="003D7BC4" w:rsidRPr="187D8C9D">
        <w:rPr>
          <w:color w:val="222222"/>
          <w:sz w:val="28"/>
          <w:szCs w:val="28"/>
        </w:rPr>
        <w:t xml:space="preserve"> </w:t>
      </w:r>
      <w:r w:rsidR="003D7BC4" w:rsidRPr="187D8C9D">
        <w:rPr>
          <w:color w:val="222222"/>
          <w:sz w:val="28"/>
          <w:szCs w:val="28"/>
          <w:lang w:val="en-US"/>
        </w:rPr>
        <w:t>Black</w:t>
      </w:r>
      <w:r w:rsidR="007E2995">
        <w:rPr>
          <w:color w:val="222222"/>
          <w:sz w:val="28"/>
          <w:szCs w:val="28"/>
        </w:rPr>
        <w:t>»</w:t>
      </w:r>
      <w:r w:rsidR="003D7BC4" w:rsidRPr="187D8C9D">
        <w:rPr>
          <w:color w:val="222222"/>
          <w:sz w:val="28"/>
          <w:szCs w:val="28"/>
        </w:rPr>
        <w:t xml:space="preserve"> </w:t>
      </w:r>
      <w:r w:rsidR="003D4B72" w:rsidRPr="187D8C9D">
        <w:rPr>
          <w:color w:val="222222"/>
          <w:sz w:val="28"/>
          <w:szCs w:val="28"/>
        </w:rPr>
        <w:t>відповідають за затемнення ігрової сцени.</w:t>
      </w:r>
    </w:p>
    <w:p w14:paraId="474C32A2" w14:textId="77777777" w:rsidR="003C2D75" w:rsidRPr="003D4B72" w:rsidRDefault="003C2D75"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rPr>
      </w:pPr>
    </w:p>
    <w:p w14:paraId="63443B82" w14:textId="2E0E383D" w:rsidR="003F6F69" w:rsidRPr="00BF2ED0" w:rsidRDefault="003F6F69" w:rsidP="00D43B1C">
      <w:pPr>
        <w:pStyle w:val="NormalWeb"/>
        <w:widowControl w:val="0"/>
        <w:shd w:val="clear" w:color="auto" w:fill="FFFFFF" w:themeFill="background1"/>
        <w:spacing w:before="0" w:beforeAutospacing="0" w:after="0" w:afterAutospacing="0" w:line="360" w:lineRule="auto"/>
        <w:jc w:val="center"/>
        <w:rPr>
          <w:noProof/>
          <w:sz w:val="28"/>
          <w:szCs w:val="28"/>
        </w:rPr>
      </w:pPr>
      <w:r>
        <w:rPr>
          <w:noProof/>
        </w:rPr>
        <w:drawing>
          <wp:inline distT="0" distB="0" distL="0" distR="0" wp14:anchorId="72903B79" wp14:editId="328DECA1">
            <wp:extent cx="1908000" cy="1536404"/>
            <wp:effectExtent l="0" t="0" r="0" b="6985"/>
            <wp:docPr id="8379302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1908000" cy="1536404"/>
                    </a:xfrm>
                    <a:prstGeom prst="rect">
                      <a:avLst/>
                    </a:prstGeom>
                  </pic:spPr>
                </pic:pic>
              </a:graphicData>
            </a:graphic>
          </wp:inline>
        </w:drawing>
      </w:r>
    </w:p>
    <w:p w14:paraId="0690553D" w14:textId="36364592" w:rsidR="00563058" w:rsidRPr="00BF2ED0" w:rsidRDefault="00563058" w:rsidP="00D43B1C">
      <w:pPr>
        <w:pStyle w:val="NormalWeb"/>
        <w:widowControl w:val="0"/>
        <w:shd w:val="clear" w:color="auto" w:fill="FFFFFF" w:themeFill="background1"/>
        <w:spacing w:before="0" w:beforeAutospacing="0" w:after="0" w:afterAutospacing="0" w:line="360" w:lineRule="auto"/>
        <w:jc w:val="center"/>
        <w:rPr>
          <w:noProof/>
          <w:sz w:val="28"/>
          <w:szCs w:val="28"/>
        </w:rPr>
      </w:pPr>
      <w:bookmarkStart w:id="297" w:name="_Ref484716391"/>
      <w:r w:rsidRPr="00BF2ED0">
        <w:rPr>
          <w:noProof/>
          <w:sz w:val="28"/>
          <w:szCs w:val="28"/>
        </w:rPr>
        <w:t xml:space="preserve">Рисунок </w:t>
      </w:r>
      <w:r w:rsidRPr="00BF2ED0">
        <w:rPr>
          <w:noProof/>
          <w:sz w:val="28"/>
          <w:szCs w:val="28"/>
        </w:rPr>
        <w:fldChar w:fldCharType="begin"/>
      </w:r>
      <w:r w:rsidRPr="00BF2ED0">
        <w:rPr>
          <w:noProof/>
          <w:sz w:val="28"/>
          <w:szCs w:val="28"/>
        </w:rPr>
        <w:instrText xml:space="preserve"> STYLEREF 1 \s </w:instrText>
      </w:r>
      <w:r w:rsidRPr="00BF2ED0">
        <w:rPr>
          <w:noProof/>
          <w:sz w:val="28"/>
          <w:szCs w:val="28"/>
        </w:rPr>
        <w:fldChar w:fldCharType="separate"/>
      </w:r>
      <w:r w:rsidR="003D2C12">
        <w:rPr>
          <w:noProof/>
          <w:sz w:val="28"/>
          <w:szCs w:val="28"/>
        </w:rPr>
        <w:t>3</w:t>
      </w:r>
      <w:r w:rsidRPr="00BF2ED0">
        <w:rPr>
          <w:noProof/>
          <w:sz w:val="28"/>
          <w:szCs w:val="28"/>
        </w:rPr>
        <w:fldChar w:fldCharType="end"/>
      </w:r>
      <w:r w:rsidRPr="00BF2ED0">
        <w:rPr>
          <w:noProof/>
          <w:sz w:val="28"/>
          <w:szCs w:val="28"/>
        </w:rPr>
        <w:t>.</w:t>
      </w:r>
      <w:r w:rsidRPr="00BF2ED0">
        <w:rPr>
          <w:noProof/>
          <w:sz w:val="28"/>
          <w:szCs w:val="28"/>
        </w:rPr>
        <w:fldChar w:fldCharType="begin"/>
      </w:r>
      <w:r w:rsidRPr="00BF2ED0">
        <w:rPr>
          <w:noProof/>
          <w:sz w:val="28"/>
          <w:szCs w:val="28"/>
        </w:rPr>
        <w:instrText xml:space="preserve"> SEQ Рисунок \* ARABIC \s 1 </w:instrText>
      </w:r>
      <w:r w:rsidRPr="00BF2ED0">
        <w:rPr>
          <w:noProof/>
          <w:sz w:val="28"/>
          <w:szCs w:val="28"/>
        </w:rPr>
        <w:fldChar w:fldCharType="separate"/>
      </w:r>
      <w:r w:rsidR="003D2C12">
        <w:rPr>
          <w:noProof/>
          <w:sz w:val="28"/>
          <w:szCs w:val="28"/>
        </w:rPr>
        <w:t>4</w:t>
      </w:r>
      <w:r w:rsidRPr="00BF2ED0">
        <w:rPr>
          <w:noProof/>
          <w:sz w:val="28"/>
          <w:szCs w:val="28"/>
        </w:rPr>
        <w:fldChar w:fldCharType="end"/>
      </w:r>
      <w:bookmarkEnd w:id="297"/>
      <w:r w:rsidRPr="00BF2ED0">
        <w:rPr>
          <w:noProof/>
          <w:sz w:val="28"/>
          <w:szCs w:val="28"/>
        </w:rPr>
        <w:t xml:space="preserve"> – Структура сцени </w:t>
      </w:r>
      <w:r w:rsidR="007E2995">
        <w:rPr>
          <w:noProof/>
          <w:sz w:val="28"/>
          <w:szCs w:val="28"/>
        </w:rPr>
        <w:t>«</w:t>
      </w:r>
      <w:r w:rsidRPr="00BF2ED0">
        <w:rPr>
          <w:noProof/>
          <w:sz w:val="28"/>
          <w:szCs w:val="28"/>
        </w:rPr>
        <w:t>Cave</w:t>
      </w:r>
      <w:r w:rsidR="007E2995">
        <w:rPr>
          <w:noProof/>
          <w:sz w:val="28"/>
          <w:szCs w:val="28"/>
        </w:rPr>
        <w:t>»</w:t>
      </w:r>
    </w:p>
    <w:p w14:paraId="11324110" w14:textId="3344AC90" w:rsidR="00A63A78" w:rsidRDefault="00CF6B2C"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187D8C9D">
        <w:rPr>
          <w:color w:val="222222"/>
          <w:sz w:val="28"/>
          <w:szCs w:val="28"/>
        </w:rPr>
        <w:lastRenderedPageBreak/>
        <w:t>Ігрова сцена</w:t>
      </w:r>
      <w:r w:rsidR="008462A5" w:rsidRPr="187D8C9D">
        <w:rPr>
          <w:color w:val="222222"/>
          <w:sz w:val="28"/>
          <w:szCs w:val="28"/>
        </w:rPr>
        <w:t xml:space="preserve"> </w:t>
      </w:r>
      <w:r w:rsidR="007E2995">
        <w:rPr>
          <w:color w:val="222222"/>
          <w:sz w:val="28"/>
          <w:szCs w:val="28"/>
        </w:rPr>
        <w:t>«</w:t>
      </w:r>
      <w:r w:rsidR="008462A5" w:rsidRPr="187D8C9D">
        <w:rPr>
          <w:color w:val="222222"/>
          <w:sz w:val="28"/>
          <w:szCs w:val="28"/>
          <w:lang w:val="en-US"/>
        </w:rPr>
        <w:t>Tower</w:t>
      </w:r>
      <w:r w:rsidR="007E2995">
        <w:rPr>
          <w:color w:val="222222"/>
          <w:sz w:val="28"/>
          <w:szCs w:val="28"/>
        </w:rPr>
        <w:t>»</w:t>
      </w:r>
      <w:r w:rsidR="008462A5" w:rsidRPr="187D8C9D">
        <w:rPr>
          <w:color w:val="222222"/>
          <w:sz w:val="28"/>
          <w:szCs w:val="28"/>
          <w:lang w:val="ru-RU"/>
        </w:rPr>
        <w:t xml:space="preserve"> </w:t>
      </w:r>
      <w:r w:rsidRPr="187D8C9D">
        <w:rPr>
          <w:color w:val="222222"/>
          <w:sz w:val="28"/>
          <w:szCs w:val="28"/>
          <w:lang w:val="ru-RU"/>
        </w:rPr>
        <w:t>(</w:t>
      </w:r>
      <w:r w:rsidR="008462A5" w:rsidRPr="187D8C9D">
        <w:rPr>
          <w:color w:val="222222"/>
          <w:sz w:val="28"/>
          <w:szCs w:val="28"/>
          <w:lang w:val="ru-RU"/>
        </w:rPr>
        <w:t xml:space="preserve">рис. </w:t>
      </w:r>
      <w:r w:rsidR="00A63A78" w:rsidRPr="7306CB3F">
        <w:fldChar w:fldCharType="begin"/>
      </w:r>
      <w:r w:rsidR="00A63A78">
        <w:rPr>
          <w:bCs/>
          <w:color w:val="222222"/>
          <w:sz w:val="28"/>
          <w:szCs w:val="28"/>
        </w:rPr>
        <w:instrText xml:space="preserve"> REF _Ref484716396 \h  \* MERGEFORMAT </w:instrText>
      </w:r>
      <w:r w:rsidR="00A63A78" w:rsidRPr="7306CB3F">
        <w:rPr>
          <w:bCs/>
          <w:color w:val="222222"/>
          <w:sz w:val="28"/>
          <w:szCs w:val="28"/>
        </w:rPr>
        <w:fldChar w:fldCharType="separate"/>
      </w:r>
      <w:r w:rsidR="003D2C12" w:rsidRPr="003D2C12">
        <w:rPr>
          <w:vanish/>
          <w:color w:val="222222"/>
          <w:sz w:val="28"/>
          <w:szCs w:val="28"/>
        </w:rPr>
        <w:t xml:space="preserve">Рисунок </w:t>
      </w:r>
      <w:r w:rsidR="003D2C12" w:rsidRPr="003D2C12">
        <w:rPr>
          <w:color w:val="222222"/>
          <w:sz w:val="28"/>
          <w:szCs w:val="28"/>
        </w:rPr>
        <w:t>3.5</w:t>
      </w:r>
      <w:r w:rsidR="00A63A78" w:rsidRPr="7306CB3F">
        <w:fldChar w:fldCharType="end"/>
      </w:r>
      <w:r>
        <w:t>)</w:t>
      </w:r>
      <w:r w:rsidR="008462A5" w:rsidRPr="187D8C9D">
        <w:rPr>
          <w:color w:val="222222"/>
          <w:sz w:val="28"/>
          <w:szCs w:val="28"/>
          <w:lang w:val="ru-RU"/>
        </w:rPr>
        <w:t xml:space="preserve"> </w:t>
      </w:r>
      <w:r w:rsidR="008462A5" w:rsidRPr="187D8C9D">
        <w:rPr>
          <w:color w:val="222222"/>
          <w:sz w:val="28"/>
          <w:szCs w:val="28"/>
        </w:rPr>
        <w:t xml:space="preserve">має </w:t>
      </w:r>
      <w:r w:rsidR="00080462" w:rsidRPr="187D8C9D">
        <w:rPr>
          <w:color w:val="222222"/>
          <w:sz w:val="28"/>
          <w:szCs w:val="28"/>
        </w:rPr>
        <w:t xml:space="preserve">на першому </w:t>
      </w:r>
      <w:r w:rsidR="00080462" w:rsidRPr="6EA88053">
        <w:rPr>
          <w:color w:val="222222"/>
          <w:sz w:val="28"/>
          <w:szCs w:val="28"/>
        </w:rPr>
        <w:t>рівні</w:t>
      </w:r>
      <w:r w:rsidR="00080462" w:rsidRPr="187D8C9D">
        <w:rPr>
          <w:color w:val="222222"/>
          <w:sz w:val="28"/>
          <w:szCs w:val="28"/>
        </w:rPr>
        <w:t xml:space="preserve"> лише один нестандартний елемент, який включає в с</w:t>
      </w:r>
      <w:r w:rsidR="00871BFC" w:rsidRPr="187D8C9D">
        <w:rPr>
          <w:color w:val="222222"/>
          <w:sz w:val="28"/>
          <w:szCs w:val="28"/>
        </w:rPr>
        <w:t>ебе усі елементи ігрової сцени.</w:t>
      </w:r>
    </w:p>
    <w:p w14:paraId="0218BFBB" w14:textId="3360DE1C" w:rsidR="00345DD2" w:rsidRPr="00092EC7" w:rsidRDefault="00345DD2" w:rsidP="00D43B1C">
      <w:pPr>
        <w:pStyle w:val="NormalWeb"/>
        <w:widowControl w:val="0"/>
        <w:shd w:val="clear" w:color="auto" w:fill="FFFFFF" w:themeFill="background1"/>
        <w:spacing w:before="0" w:beforeAutospacing="0" w:after="0" w:afterAutospacing="0" w:line="360" w:lineRule="auto"/>
        <w:ind w:firstLine="709"/>
        <w:jc w:val="both"/>
        <w:rPr>
          <w:bCs/>
          <w:color w:val="222222"/>
          <w:sz w:val="28"/>
          <w:szCs w:val="28"/>
          <w:lang w:val="ru-RU"/>
        </w:rPr>
      </w:pPr>
    </w:p>
    <w:p w14:paraId="36E1CDE7" w14:textId="206CB43A" w:rsidR="00A8714B" w:rsidRPr="00BF2ED0" w:rsidRDefault="009725D6" w:rsidP="00D43B1C">
      <w:pPr>
        <w:pStyle w:val="NormalWeb"/>
        <w:widowControl w:val="0"/>
        <w:shd w:val="clear" w:color="auto" w:fill="FFFFFF" w:themeFill="background1"/>
        <w:spacing w:before="0" w:beforeAutospacing="0" w:after="0" w:afterAutospacing="0" w:line="360" w:lineRule="auto"/>
        <w:jc w:val="center"/>
        <w:rPr>
          <w:bCs/>
          <w:color w:val="222222"/>
          <w:sz w:val="28"/>
          <w:szCs w:val="28"/>
        </w:rPr>
      </w:pPr>
      <w:r>
        <w:rPr>
          <w:noProof/>
        </w:rPr>
        <w:drawing>
          <wp:inline distT="0" distB="0" distL="0" distR="0" wp14:anchorId="054AD8BC" wp14:editId="214B696C">
            <wp:extent cx="1908000" cy="97481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3215"/>
                    <a:stretch/>
                  </pic:blipFill>
                  <pic:spPr bwMode="auto">
                    <a:xfrm>
                      <a:off x="0" y="0"/>
                      <a:ext cx="1908000" cy="974818"/>
                    </a:xfrm>
                    <a:prstGeom prst="rect">
                      <a:avLst/>
                    </a:prstGeom>
                    <a:ln>
                      <a:noFill/>
                    </a:ln>
                    <a:extLst>
                      <a:ext uri="{53640926-AAD7-44D8-BBD7-CCE9431645EC}">
                        <a14:shadowObscured xmlns:a14="http://schemas.microsoft.com/office/drawing/2010/main"/>
                      </a:ext>
                    </a:extLst>
                  </pic:spPr>
                </pic:pic>
              </a:graphicData>
            </a:graphic>
          </wp:inline>
        </w:drawing>
      </w:r>
    </w:p>
    <w:p w14:paraId="3606E3D2" w14:textId="32B63A82" w:rsidR="003D33A0" w:rsidRDefault="003D33A0" w:rsidP="00D43B1C">
      <w:pPr>
        <w:widowControl w:val="0"/>
        <w:jc w:val="center"/>
        <w:rPr>
          <w:lang w:val="uk-UA" w:eastAsia="ar-SA"/>
        </w:rPr>
      </w:pPr>
      <w:bookmarkStart w:id="298" w:name="_Ref484716396"/>
      <w:bookmarkStart w:id="299" w:name="_Hlk484735657"/>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3</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5</w:t>
      </w:r>
      <w:r>
        <w:fldChar w:fldCharType="end"/>
      </w:r>
      <w:bookmarkEnd w:id="298"/>
      <w:r w:rsidRPr="00C30455">
        <w:rPr>
          <w:lang w:val="uk-UA"/>
        </w:rPr>
        <w:t xml:space="preserve"> – </w:t>
      </w:r>
      <w:r>
        <w:rPr>
          <w:lang w:val="uk-UA" w:eastAsia="ar-SA"/>
        </w:rPr>
        <w:t xml:space="preserve">Структура сцени </w:t>
      </w:r>
      <w:r w:rsidR="007E2995">
        <w:rPr>
          <w:lang w:val="uk-UA" w:eastAsia="ar-SA"/>
        </w:rPr>
        <w:t>«</w:t>
      </w:r>
      <w:r>
        <w:rPr>
          <w:lang w:val="en-US" w:eastAsia="ar-SA"/>
        </w:rPr>
        <w:t>Tower</w:t>
      </w:r>
      <w:r w:rsidR="007E2995">
        <w:rPr>
          <w:lang w:val="uk-UA" w:eastAsia="ar-SA"/>
        </w:rPr>
        <w:t>»</w:t>
      </w:r>
    </w:p>
    <w:bookmarkEnd w:id="299"/>
    <w:p w14:paraId="5485135C" w14:textId="337D6966" w:rsidR="007A0505" w:rsidRPr="005B065D" w:rsidRDefault="007A0505" w:rsidP="00D43B1C">
      <w:pPr>
        <w:pStyle w:val="NormalWeb"/>
        <w:widowControl w:val="0"/>
        <w:shd w:val="clear" w:color="auto" w:fill="FFFFFF" w:themeFill="background1"/>
        <w:spacing w:before="0" w:beforeAutospacing="0" w:after="0" w:afterAutospacing="0" w:line="360" w:lineRule="auto"/>
        <w:jc w:val="both"/>
        <w:rPr>
          <w:bCs/>
          <w:color w:val="222222"/>
          <w:sz w:val="28"/>
          <w:szCs w:val="28"/>
          <w:lang w:val="ru-RU"/>
        </w:rPr>
      </w:pPr>
    </w:p>
    <w:p w14:paraId="4FB8F978" w14:textId="33D223B5" w:rsidR="001306BB" w:rsidRPr="00AF0A96" w:rsidRDefault="00BC2630" w:rsidP="00D43B1C">
      <w:pPr>
        <w:pStyle w:val="Heading2"/>
        <w:keepNext w:val="0"/>
        <w:keepLines w:val="0"/>
        <w:widowControl w:val="0"/>
      </w:pPr>
      <w:bookmarkStart w:id="300" w:name="_Toc484850618"/>
      <w:bookmarkStart w:id="301" w:name="_Toc484863696"/>
      <w:bookmarkStart w:id="302" w:name="_Toc484891020"/>
      <w:bookmarkStart w:id="303" w:name="_Toc484893697"/>
      <w:bookmarkStart w:id="304" w:name="_Toc485085690"/>
      <w:r>
        <w:t>Реалізація навігації</w:t>
      </w:r>
      <w:r w:rsidR="000F5EF9" w:rsidRPr="000F5EF9">
        <w:t xml:space="preserve"> і пошук шляху</w:t>
      </w:r>
      <w:bookmarkEnd w:id="300"/>
      <w:bookmarkEnd w:id="301"/>
      <w:bookmarkEnd w:id="302"/>
      <w:bookmarkEnd w:id="303"/>
      <w:bookmarkEnd w:id="304"/>
    </w:p>
    <w:p w14:paraId="639045FD" w14:textId="26EE0A64" w:rsidR="006612D4" w:rsidRPr="001D0955" w:rsidRDefault="187D8C9D" w:rsidP="00D43B1C">
      <w:pPr>
        <w:pStyle w:val="NormalWeb"/>
        <w:widowControl w:val="0"/>
        <w:shd w:val="clear" w:color="auto" w:fill="FFFFFF" w:themeFill="background1"/>
        <w:spacing w:before="0" w:beforeAutospacing="0" w:after="0" w:afterAutospacing="0" w:line="360" w:lineRule="auto"/>
        <w:ind w:firstLine="709"/>
        <w:jc w:val="both"/>
        <w:rPr>
          <w:color w:val="222222"/>
          <w:sz w:val="28"/>
          <w:szCs w:val="28"/>
        </w:rPr>
      </w:pPr>
      <w:r w:rsidRPr="187D8C9D">
        <w:rPr>
          <w:color w:val="222222"/>
          <w:sz w:val="28"/>
          <w:szCs w:val="28"/>
        </w:rPr>
        <w:t xml:space="preserve">Існує велике різноманіття алгоритмів пошуку шляху. Але найбільш популярними в розробці ігрових додатків стали алгоритми </w:t>
      </w:r>
      <w:r w:rsidR="007E2995">
        <w:rPr>
          <w:color w:val="222222"/>
          <w:sz w:val="28"/>
          <w:szCs w:val="28"/>
        </w:rPr>
        <w:t>«</w:t>
      </w:r>
      <w:r w:rsidRPr="187D8C9D">
        <w:rPr>
          <w:color w:val="222222"/>
          <w:sz w:val="28"/>
          <w:szCs w:val="28"/>
          <w:lang w:val="en-US"/>
        </w:rPr>
        <w:t>Waypoints</w:t>
      </w:r>
      <w:r w:rsidR="007E2995">
        <w:rPr>
          <w:color w:val="222222"/>
          <w:sz w:val="28"/>
          <w:szCs w:val="28"/>
        </w:rPr>
        <w:t>»</w:t>
      </w:r>
      <w:r w:rsidRPr="187D8C9D">
        <w:rPr>
          <w:color w:val="222222"/>
          <w:sz w:val="28"/>
          <w:szCs w:val="28"/>
        </w:rPr>
        <w:t xml:space="preserve"> та </w:t>
      </w:r>
      <w:r w:rsidR="007E2995">
        <w:rPr>
          <w:color w:val="222222"/>
          <w:sz w:val="28"/>
          <w:szCs w:val="28"/>
        </w:rPr>
        <w:t>«</w:t>
      </w:r>
      <w:r w:rsidRPr="187D8C9D">
        <w:rPr>
          <w:color w:val="222222"/>
          <w:sz w:val="28"/>
          <w:szCs w:val="28"/>
          <w:lang w:val="en-US"/>
        </w:rPr>
        <w:t>NavMesh</w:t>
      </w:r>
      <w:r w:rsidR="007E2995">
        <w:rPr>
          <w:color w:val="222222"/>
          <w:sz w:val="28"/>
          <w:szCs w:val="28"/>
        </w:rPr>
        <w:t>»</w:t>
      </w:r>
      <w:r w:rsidRPr="187D8C9D">
        <w:rPr>
          <w:color w:val="222222"/>
          <w:sz w:val="28"/>
          <w:szCs w:val="28"/>
        </w:rPr>
        <w:t>. Ці методи можуть існувати як окремі методи і можуть об’єднуватися для створення штучного інтелекту персонажів.</w:t>
      </w:r>
    </w:p>
    <w:p w14:paraId="242AF980" w14:textId="7F89C3B2" w:rsidR="0072442D" w:rsidRPr="001D0955" w:rsidRDefault="0072442D" w:rsidP="00BC72F2">
      <w:pPr>
        <w:pStyle w:val="NormalWeb"/>
        <w:widowControl w:val="0"/>
        <w:shd w:val="clear" w:color="auto" w:fill="FFFFFF" w:themeFill="background1"/>
        <w:spacing w:before="0" w:beforeAutospacing="0" w:after="0" w:afterAutospacing="0" w:line="360" w:lineRule="auto"/>
        <w:jc w:val="both"/>
        <w:rPr>
          <w:bCs/>
          <w:color w:val="222222"/>
          <w:sz w:val="28"/>
          <w:szCs w:val="28"/>
        </w:rPr>
      </w:pPr>
    </w:p>
    <w:p w14:paraId="18B6F4AD" w14:textId="182D56C4" w:rsidR="00B91926" w:rsidRDefault="00B91926" w:rsidP="00FA2C22">
      <w:pPr>
        <w:pStyle w:val="Heading3"/>
        <w:rPr>
          <w:lang w:val="uk-UA"/>
        </w:rPr>
      </w:pPr>
      <w:bookmarkStart w:id="305" w:name="_Toc484718271"/>
      <w:bookmarkStart w:id="306" w:name="_Toc484729326"/>
      <w:bookmarkStart w:id="307" w:name="_Toc484850619"/>
      <w:bookmarkStart w:id="308" w:name="_Toc484863697"/>
      <w:bookmarkStart w:id="309" w:name="_Toc484891021"/>
      <w:bookmarkStart w:id="310" w:name="_Toc484893698"/>
      <w:bookmarkStart w:id="311" w:name="_Toc485085691"/>
      <w:r>
        <w:rPr>
          <w:lang w:val="uk-UA"/>
        </w:rPr>
        <w:t xml:space="preserve">Реалізація </w:t>
      </w:r>
      <w:r w:rsidR="007E2995">
        <w:rPr>
          <w:lang w:val="uk-UA"/>
        </w:rPr>
        <w:t>«</w:t>
      </w:r>
      <w:r w:rsidRPr="00491426">
        <w:rPr>
          <w:lang w:val="uk-UA"/>
        </w:rPr>
        <w:t>Waypoints</w:t>
      </w:r>
      <w:r w:rsidR="007E2995">
        <w:rPr>
          <w:lang w:val="uk-UA"/>
        </w:rPr>
        <w:t>»</w:t>
      </w:r>
      <w:r w:rsidRPr="008F0B0E">
        <w:rPr>
          <w:lang w:val="uk-UA"/>
        </w:rPr>
        <w:t xml:space="preserve"> </w:t>
      </w:r>
      <w:bookmarkEnd w:id="305"/>
      <w:bookmarkEnd w:id="306"/>
      <w:r w:rsidR="00B81488">
        <w:rPr>
          <w:lang w:val="uk-UA"/>
        </w:rPr>
        <w:t>навігації</w:t>
      </w:r>
      <w:bookmarkEnd w:id="307"/>
      <w:bookmarkEnd w:id="308"/>
      <w:bookmarkEnd w:id="309"/>
      <w:bookmarkEnd w:id="310"/>
      <w:bookmarkEnd w:id="311"/>
    </w:p>
    <w:p w14:paraId="3C3A59CB" w14:textId="428DFDBA" w:rsidR="00E215DB" w:rsidRPr="00EA092A" w:rsidRDefault="00B81488" w:rsidP="00D43B1C">
      <w:pPr>
        <w:widowControl w:val="0"/>
        <w:ind w:firstLine="720"/>
        <w:rPr>
          <w:lang w:val="uk-UA" w:eastAsia="ar-SA"/>
        </w:rPr>
      </w:pPr>
      <w:r>
        <w:rPr>
          <w:lang w:val="uk-UA" w:eastAsia="ar-SA"/>
        </w:rPr>
        <w:t>Навігація за д</w:t>
      </w:r>
      <w:r w:rsidR="005C4913">
        <w:rPr>
          <w:lang w:val="uk-UA" w:eastAsia="ar-SA"/>
        </w:rPr>
        <w:t xml:space="preserve">опомогою </w:t>
      </w:r>
      <w:r w:rsidR="007E2995">
        <w:rPr>
          <w:lang w:val="uk-UA" w:eastAsia="ar-SA"/>
        </w:rPr>
        <w:t>«</w:t>
      </w:r>
      <w:r w:rsidR="005C4913">
        <w:rPr>
          <w:lang w:val="en-US"/>
        </w:rPr>
        <w:t>Waypoints</w:t>
      </w:r>
      <w:r w:rsidR="007E2995">
        <w:rPr>
          <w:lang w:val="uk-UA"/>
        </w:rPr>
        <w:t>»</w:t>
      </w:r>
      <w:r w:rsidR="005C4913">
        <w:rPr>
          <w:lang w:val="uk-UA"/>
        </w:rPr>
        <w:t xml:space="preserve"> представляє собою звичайне переміщення за прямою між певними заздалегідь зазначеними точками. </w:t>
      </w:r>
      <w:r w:rsidR="005C4913">
        <w:rPr>
          <w:lang w:val="uk-UA" w:eastAsia="ar-SA"/>
        </w:rPr>
        <w:t>Ігрову механіку</w:t>
      </w:r>
      <w:r w:rsidR="00E215DB" w:rsidRPr="00E46321">
        <w:rPr>
          <w:lang w:val="uk-UA" w:eastAsia="ar-SA"/>
        </w:rPr>
        <w:t xml:space="preserve"> на баз</w:t>
      </w:r>
      <w:r w:rsidR="00E215DB">
        <w:rPr>
          <w:lang w:val="uk-UA" w:eastAsia="ar-SA"/>
        </w:rPr>
        <w:t xml:space="preserve">і </w:t>
      </w:r>
      <w:r w:rsidR="007E2995">
        <w:rPr>
          <w:lang w:val="uk-UA" w:eastAsia="ar-SA"/>
        </w:rPr>
        <w:t>«</w:t>
      </w:r>
      <w:r w:rsidR="00E215DB">
        <w:rPr>
          <w:lang w:val="en-US"/>
        </w:rPr>
        <w:t>Waypoints</w:t>
      </w:r>
      <w:r w:rsidR="007E2995">
        <w:rPr>
          <w:lang w:val="uk-UA"/>
        </w:rPr>
        <w:t>»</w:t>
      </w:r>
      <w:r w:rsidR="005C4913">
        <w:rPr>
          <w:lang w:val="uk-UA"/>
        </w:rPr>
        <w:t xml:space="preserve"> було</w:t>
      </w:r>
      <w:r w:rsidR="00BA24D6" w:rsidRPr="00E46321">
        <w:rPr>
          <w:lang w:val="uk-UA"/>
        </w:rPr>
        <w:t xml:space="preserve"> </w:t>
      </w:r>
      <w:r w:rsidR="005C4913">
        <w:rPr>
          <w:lang w:val="uk-UA"/>
        </w:rPr>
        <w:t>реалізовано</w:t>
      </w:r>
      <w:r w:rsidR="00BA24D6">
        <w:rPr>
          <w:lang w:val="uk-UA"/>
        </w:rPr>
        <w:t xml:space="preserve"> в </w:t>
      </w:r>
      <w:r w:rsidR="00E46321">
        <w:rPr>
          <w:lang w:val="uk-UA"/>
        </w:rPr>
        <w:t xml:space="preserve">ігровій </w:t>
      </w:r>
      <w:r w:rsidR="00BA24D6">
        <w:rPr>
          <w:lang w:val="uk-UA"/>
        </w:rPr>
        <w:t xml:space="preserve">сцені </w:t>
      </w:r>
      <w:r w:rsidR="007E2995">
        <w:rPr>
          <w:lang w:val="uk-UA"/>
        </w:rPr>
        <w:t>«</w:t>
      </w:r>
      <w:r w:rsidR="00E46321">
        <w:rPr>
          <w:lang w:val="en-US"/>
        </w:rPr>
        <w:t>Tower</w:t>
      </w:r>
      <w:r w:rsidR="007E2995">
        <w:rPr>
          <w:lang w:val="uk-UA"/>
        </w:rPr>
        <w:t>»</w:t>
      </w:r>
      <w:r w:rsidR="00D63BDF">
        <w:rPr>
          <w:lang w:val="uk-UA"/>
        </w:rPr>
        <w:t xml:space="preserve"> (рис.</w:t>
      </w:r>
      <w:r w:rsidR="007B3141">
        <w:rPr>
          <w:lang w:val="uk-UA"/>
        </w:rPr>
        <w:t> </w:t>
      </w:r>
      <w:r w:rsidR="007B3141" w:rsidRPr="4C63C2D9">
        <w:fldChar w:fldCharType="begin"/>
      </w:r>
      <w:r w:rsidR="007B3141">
        <w:rPr>
          <w:lang w:val="uk-UA"/>
        </w:rPr>
        <w:instrText xml:space="preserve"> REF _Ref484736883 \h  \* MERGEFORMAT </w:instrText>
      </w:r>
      <w:r w:rsidR="007B3141" w:rsidRPr="4C63C2D9">
        <w:rPr>
          <w:lang w:val="uk-UA"/>
        </w:rPr>
        <w:fldChar w:fldCharType="separate"/>
      </w:r>
      <w:r w:rsidR="003D2C12" w:rsidRPr="003D2C12">
        <w:rPr>
          <w:vanish/>
          <w:lang w:val="uk-UA"/>
        </w:rPr>
        <w:t xml:space="preserve">Рисунок </w:t>
      </w:r>
      <w:r w:rsidR="003D2C12">
        <w:rPr>
          <w:noProof/>
        </w:rPr>
        <w:t>3</w:t>
      </w:r>
      <w:r w:rsidR="003D2C12" w:rsidRPr="003D2C12">
        <w:rPr>
          <w:noProof/>
        </w:rPr>
        <w:t>.</w:t>
      </w:r>
      <w:r w:rsidR="003D2C12">
        <w:rPr>
          <w:noProof/>
        </w:rPr>
        <w:t>6</w:t>
      </w:r>
      <w:r w:rsidR="007B3141" w:rsidRPr="4C63C2D9">
        <w:fldChar w:fldCharType="end"/>
      </w:r>
      <w:r w:rsidR="00D63BDF">
        <w:rPr>
          <w:lang w:val="uk-UA"/>
        </w:rPr>
        <w:t>)</w:t>
      </w:r>
      <w:r w:rsidR="00907906">
        <w:rPr>
          <w:lang w:val="uk-UA"/>
        </w:rPr>
        <w:t xml:space="preserve">. </w:t>
      </w:r>
      <w:r w:rsidR="005C4913">
        <w:rPr>
          <w:lang w:val="uk-UA"/>
        </w:rPr>
        <w:t xml:space="preserve">Вона </w:t>
      </w:r>
      <w:r w:rsidR="00BE2494">
        <w:rPr>
          <w:lang w:val="uk-UA"/>
        </w:rPr>
        <w:t>необхідна для переміщення цілей від точки створення до точки виходу. Точкою створення є місце створення (англ</w:t>
      </w:r>
      <w:r w:rsidR="00BE2494" w:rsidRPr="00BE2494">
        <w:t xml:space="preserve">. </w:t>
      </w:r>
      <w:r w:rsidR="007E2995">
        <w:rPr>
          <w:lang w:val="uk-UA"/>
        </w:rPr>
        <w:t>«</w:t>
      </w:r>
      <w:r w:rsidR="00BE2494">
        <w:rPr>
          <w:lang w:val="en-US"/>
        </w:rPr>
        <w:t>Respawn</w:t>
      </w:r>
      <w:r w:rsidR="007E2995">
        <w:rPr>
          <w:lang w:val="uk-UA"/>
        </w:rPr>
        <w:t>»</w:t>
      </w:r>
      <w:r w:rsidR="00BE2494">
        <w:rPr>
          <w:lang w:val="uk-UA"/>
        </w:rPr>
        <w:t>), а точкою виходу є наша башта, у яку не повинні потрапити цілі.</w:t>
      </w:r>
      <w:r w:rsidR="00B1676F">
        <w:rPr>
          <w:lang w:val="uk-UA"/>
        </w:rPr>
        <w:t xml:space="preserve"> Тобто, </w:t>
      </w:r>
      <w:r w:rsidR="007E2995">
        <w:rPr>
          <w:lang w:val="uk-UA"/>
        </w:rPr>
        <w:t>«</w:t>
      </w:r>
      <w:r w:rsidR="00B1676F">
        <w:rPr>
          <w:lang w:val="en-US"/>
        </w:rPr>
        <w:t>Waypoints</w:t>
      </w:r>
      <w:r w:rsidR="007E2995">
        <w:rPr>
          <w:lang w:val="uk-UA"/>
        </w:rPr>
        <w:t>»</w:t>
      </w:r>
      <w:r w:rsidR="00B1676F" w:rsidRPr="006A4ACA">
        <w:rPr>
          <w:lang w:val="uk-UA"/>
        </w:rPr>
        <w:t xml:space="preserve"> </w:t>
      </w:r>
      <w:r w:rsidR="00B1676F">
        <w:rPr>
          <w:lang w:val="uk-UA"/>
        </w:rPr>
        <w:t xml:space="preserve">є </w:t>
      </w:r>
      <w:r w:rsidR="006A4ACA">
        <w:rPr>
          <w:lang w:val="uk-UA"/>
        </w:rPr>
        <w:t xml:space="preserve">не регулярними та вручну встановленими </w:t>
      </w:r>
      <w:r w:rsidR="001343F5">
        <w:rPr>
          <w:lang w:val="uk-UA"/>
        </w:rPr>
        <w:t xml:space="preserve">вузлами, які слугують </w:t>
      </w:r>
      <w:r w:rsidR="0026114F">
        <w:rPr>
          <w:lang w:val="uk-UA"/>
        </w:rPr>
        <w:t>маяками для переміщення.</w:t>
      </w:r>
    </w:p>
    <w:p w14:paraId="65C86983" w14:textId="513511EE" w:rsidR="00AE7964" w:rsidRPr="00EA092A" w:rsidRDefault="007E2995" w:rsidP="00D43B1C">
      <w:pPr>
        <w:widowControl w:val="0"/>
        <w:ind w:firstLine="720"/>
        <w:rPr>
          <w:lang w:val="uk-UA" w:eastAsia="ar-SA"/>
        </w:rPr>
      </w:pPr>
      <w:r>
        <w:rPr>
          <w:lang w:val="uk-UA"/>
        </w:rPr>
        <w:t>«</w:t>
      </w:r>
      <w:r w:rsidR="187D8C9D" w:rsidRPr="187D8C9D">
        <w:rPr>
          <w:lang w:val="en-US"/>
        </w:rPr>
        <w:t>Waypoints</w:t>
      </w:r>
      <w:r>
        <w:rPr>
          <w:lang w:val="uk-UA"/>
        </w:rPr>
        <w:t>»</w:t>
      </w:r>
      <w:r w:rsidR="187D8C9D" w:rsidRPr="187D8C9D">
        <w:rPr>
          <w:lang w:val="uk-UA"/>
        </w:rPr>
        <w:t xml:space="preserve"> навігація має ряд недоліків, які не суттєві для ігор цього типу. До таких недоліків можна віднести те, що будь-яке змінення на маршруті між точками вимагає його доробки. Також до недоліків можна віднести необхідність проставлення великої кількості точок переміщення для ігор з складною структурою світу. </w:t>
      </w:r>
    </w:p>
    <w:p w14:paraId="29C39210" w14:textId="555309EE" w:rsidR="002B6DAE" w:rsidRPr="00EA092A" w:rsidRDefault="187D8C9D" w:rsidP="00D43B1C">
      <w:pPr>
        <w:widowControl w:val="0"/>
        <w:ind w:firstLine="720"/>
        <w:rPr>
          <w:lang w:val="uk-UA" w:eastAsia="ar-SA"/>
        </w:rPr>
      </w:pPr>
      <w:r w:rsidRPr="187D8C9D">
        <w:rPr>
          <w:lang w:val="uk-UA" w:eastAsia="ar-SA"/>
        </w:rPr>
        <w:t xml:space="preserve">Логіка переміщення </w:t>
      </w:r>
      <w:r w:rsidR="007E2995">
        <w:rPr>
          <w:lang w:val="uk-UA" w:eastAsia="ar-SA"/>
        </w:rPr>
        <w:t>«</w:t>
      </w:r>
      <w:r w:rsidRPr="187D8C9D">
        <w:rPr>
          <w:lang w:val="en-US"/>
        </w:rPr>
        <w:t>Waypoints</w:t>
      </w:r>
      <w:r w:rsidR="007E2995">
        <w:rPr>
          <w:lang w:val="uk-UA"/>
        </w:rPr>
        <w:t>»</w:t>
      </w:r>
      <w:r w:rsidRPr="187D8C9D">
        <w:rPr>
          <w:lang w:val="uk-UA"/>
        </w:rPr>
        <w:t xml:space="preserve"> в </w:t>
      </w:r>
      <w:r w:rsidR="007E2995">
        <w:rPr>
          <w:lang w:val="uk-UA"/>
        </w:rPr>
        <w:t>«</w:t>
      </w:r>
      <w:r w:rsidRPr="187D8C9D">
        <w:rPr>
          <w:lang w:val="en-US"/>
        </w:rPr>
        <w:t>Unity</w:t>
      </w:r>
      <w:r w:rsidR="007E2995">
        <w:rPr>
          <w:lang w:val="uk-UA"/>
        </w:rPr>
        <w:t>»</w:t>
      </w:r>
      <w:r w:rsidRPr="187D8C9D">
        <w:rPr>
          <w:lang w:val="uk-UA"/>
        </w:rPr>
        <w:t xml:space="preserve"> реалізується за допомогою </w:t>
      </w:r>
      <w:r w:rsidRPr="187D8C9D">
        <w:rPr>
          <w:lang w:val="uk-UA"/>
        </w:rPr>
        <w:lastRenderedPageBreak/>
        <w:t xml:space="preserve">оператору трансформації і циклічного проходження за точками.  </w:t>
      </w:r>
    </w:p>
    <w:p w14:paraId="4C6627D3" w14:textId="77777777" w:rsidR="00E215DB" w:rsidRPr="00E215DB" w:rsidRDefault="00E215DB" w:rsidP="00D43B1C">
      <w:pPr>
        <w:widowControl w:val="0"/>
        <w:ind w:firstLine="709"/>
        <w:rPr>
          <w:lang w:val="uk-UA" w:eastAsia="ar-SA"/>
        </w:rPr>
      </w:pPr>
    </w:p>
    <w:p w14:paraId="35FE7497" w14:textId="5CA9CFEC" w:rsidR="00B91926" w:rsidRDefault="00E215DB" w:rsidP="00D43B1C">
      <w:pPr>
        <w:widowControl w:val="0"/>
        <w:jc w:val="center"/>
        <w:rPr>
          <w:lang w:val="uk-UA" w:eastAsia="ar-SA"/>
        </w:rPr>
      </w:pPr>
      <w:r>
        <w:rPr>
          <w:noProof/>
        </w:rPr>
        <w:drawing>
          <wp:inline distT="0" distB="0" distL="0" distR="0" wp14:anchorId="4F743C98" wp14:editId="35E11C81">
            <wp:extent cx="3580390" cy="3586348"/>
            <wp:effectExtent l="0" t="0" r="1270" b="0"/>
            <wp:docPr id="4904726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3580390" cy="3586348"/>
                    </a:xfrm>
                    <a:prstGeom prst="rect">
                      <a:avLst/>
                    </a:prstGeom>
                  </pic:spPr>
                </pic:pic>
              </a:graphicData>
            </a:graphic>
          </wp:inline>
        </w:drawing>
      </w:r>
    </w:p>
    <w:p w14:paraId="04DB5CAF" w14:textId="6C7FBEDA" w:rsidR="00D63BDF" w:rsidRPr="00D63BDF" w:rsidRDefault="00D63BDF" w:rsidP="00D43B1C">
      <w:pPr>
        <w:widowControl w:val="0"/>
        <w:jc w:val="center"/>
        <w:rPr>
          <w:lang w:val="uk-UA" w:eastAsia="ar-SA"/>
        </w:rPr>
      </w:pPr>
      <w:bookmarkStart w:id="312" w:name="_Ref484736883"/>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3</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6</w:t>
      </w:r>
      <w:r>
        <w:fldChar w:fldCharType="end"/>
      </w:r>
      <w:bookmarkEnd w:id="312"/>
      <w:r w:rsidRPr="00C30455">
        <w:rPr>
          <w:lang w:val="uk-UA"/>
        </w:rPr>
        <w:t xml:space="preserve"> – </w:t>
      </w:r>
      <w:r>
        <w:rPr>
          <w:lang w:val="uk-UA" w:eastAsia="ar-SA"/>
        </w:rPr>
        <w:t xml:space="preserve">Приклад розміщення точок </w:t>
      </w:r>
      <w:r w:rsidR="007E2995">
        <w:rPr>
          <w:lang w:val="uk-UA" w:eastAsia="ar-SA"/>
        </w:rPr>
        <w:t>«</w:t>
      </w:r>
      <w:r>
        <w:rPr>
          <w:lang w:val="en-US" w:eastAsia="ar-SA"/>
        </w:rPr>
        <w:t>Waypoints</w:t>
      </w:r>
      <w:r w:rsidR="007E2995">
        <w:rPr>
          <w:lang w:val="uk-UA" w:eastAsia="ar-SA"/>
        </w:rPr>
        <w:t>»</w:t>
      </w:r>
      <w:r w:rsidRPr="00D63BDF">
        <w:rPr>
          <w:lang w:eastAsia="ar-SA"/>
        </w:rPr>
        <w:t xml:space="preserve"> </w:t>
      </w:r>
      <w:r w:rsidRPr="00D63BDF">
        <w:rPr>
          <w:lang w:val="uk-UA" w:eastAsia="ar-SA"/>
        </w:rPr>
        <w:t xml:space="preserve">на маршруті </w:t>
      </w:r>
    </w:p>
    <w:p w14:paraId="263E4023" w14:textId="5CA9CFEC" w:rsidR="00D63BDF" w:rsidRPr="00907906" w:rsidRDefault="00D63BDF" w:rsidP="00D43B1C">
      <w:pPr>
        <w:widowControl w:val="0"/>
        <w:jc w:val="center"/>
        <w:rPr>
          <w:lang w:val="uk-UA" w:eastAsia="ar-SA"/>
        </w:rPr>
      </w:pPr>
    </w:p>
    <w:p w14:paraId="39E15F1D" w14:textId="4DD3AC91" w:rsidR="007A0505" w:rsidRPr="008F0B0E" w:rsidRDefault="00C535AB" w:rsidP="00FA2C22">
      <w:pPr>
        <w:pStyle w:val="Heading3"/>
        <w:rPr>
          <w:lang w:val="uk-UA"/>
        </w:rPr>
      </w:pPr>
      <w:bookmarkStart w:id="313" w:name="_Toc484718272"/>
      <w:bookmarkStart w:id="314" w:name="_Toc484729327"/>
      <w:bookmarkStart w:id="315" w:name="_Toc484850620"/>
      <w:bookmarkStart w:id="316" w:name="_Toc484863698"/>
      <w:bookmarkStart w:id="317" w:name="_Toc484891022"/>
      <w:bookmarkStart w:id="318" w:name="_Toc484893699"/>
      <w:bookmarkStart w:id="319" w:name="_Toc485085692"/>
      <w:r>
        <w:rPr>
          <w:lang w:val="uk-UA"/>
        </w:rPr>
        <w:t>Алгоритм пошуку шляху</w:t>
      </w:r>
      <w:r w:rsidR="007A0505">
        <w:rPr>
          <w:lang w:val="uk-UA"/>
        </w:rPr>
        <w:t xml:space="preserve"> </w:t>
      </w:r>
      <w:r w:rsidR="007E2995">
        <w:rPr>
          <w:lang w:val="uk-UA"/>
        </w:rPr>
        <w:t>«</w:t>
      </w:r>
      <w:r w:rsidR="007A0505" w:rsidRPr="00491426">
        <w:rPr>
          <w:lang w:val="uk-UA"/>
        </w:rPr>
        <w:t>Na</w:t>
      </w:r>
      <w:r w:rsidR="001F3A9C" w:rsidRPr="00491426">
        <w:rPr>
          <w:lang w:val="uk-UA"/>
        </w:rPr>
        <w:t>v</w:t>
      </w:r>
      <w:r w:rsidR="007A0505" w:rsidRPr="00491426">
        <w:rPr>
          <w:lang w:val="uk-UA"/>
        </w:rPr>
        <w:t>Mesh</w:t>
      </w:r>
      <w:bookmarkEnd w:id="313"/>
      <w:bookmarkEnd w:id="314"/>
      <w:bookmarkEnd w:id="315"/>
      <w:bookmarkEnd w:id="316"/>
      <w:bookmarkEnd w:id="317"/>
      <w:bookmarkEnd w:id="318"/>
      <w:r w:rsidR="007E2995">
        <w:rPr>
          <w:lang w:val="uk-UA"/>
        </w:rPr>
        <w:t>»</w:t>
      </w:r>
      <w:bookmarkEnd w:id="319"/>
    </w:p>
    <w:p w14:paraId="268EA6F0" w14:textId="5257C822" w:rsidR="00F33AA6" w:rsidRDefault="007E2995" w:rsidP="00D43B1C">
      <w:pPr>
        <w:widowControl w:val="0"/>
        <w:ind w:firstLine="709"/>
        <w:rPr>
          <w:lang w:val="uk-UA" w:eastAsia="ar-SA"/>
        </w:rPr>
      </w:pPr>
      <w:r>
        <w:rPr>
          <w:lang w:val="uk-UA" w:eastAsia="ar-SA"/>
        </w:rPr>
        <w:t>«</w:t>
      </w:r>
      <w:r w:rsidR="187D8C9D" w:rsidRPr="187D8C9D">
        <w:rPr>
          <w:lang w:val="uk-UA" w:eastAsia="ar-SA"/>
        </w:rPr>
        <w:t>NavMesh</w:t>
      </w:r>
      <w:r>
        <w:rPr>
          <w:lang w:val="uk-UA" w:eastAsia="ar-SA"/>
        </w:rPr>
        <w:t>»</w:t>
      </w:r>
      <w:r w:rsidR="187D8C9D" w:rsidRPr="187D8C9D">
        <w:rPr>
          <w:lang w:val="uk-UA" w:eastAsia="ar-SA"/>
        </w:rPr>
        <w:t xml:space="preserve"> є сучасною технологією пошуку шляху, а точніше, спосіб представлення даних про шляхи на ігровій карті. </w:t>
      </w:r>
      <w:r>
        <w:rPr>
          <w:lang w:val="uk-UA" w:eastAsia="ar-SA"/>
        </w:rPr>
        <w:t>«</w:t>
      </w:r>
      <w:r w:rsidR="187D8C9D" w:rsidRPr="187D8C9D">
        <w:rPr>
          <w:lang w:val="uk-UA" w:eastAsia="ar-SA"/>
        </w:rPr>
        <w:t>NavMesh</w:t>
      </w:r>
      <w:r>
        <w:rPr>
          <w:lang w:val="uk-UA" w:eastAsia="ar-SA"/>
        </w:rPr>
        <w:t>»</w:t>
      </w:r>
      <w:r w:rsidR="187D8C9D" w:rsidRPr="187D8C9D">
        <w:rPr>
          <w:lang w:val="uk-UA" w:eastAsia="ar-SA"/>
        </w:rPr>
        <w:t xml:space="preserve"> є полігональною </w:t>
      </w:r>
      <w:r w:rsidR="662320E8" w:rsidRPr="662320E8">
        <w:rPr>
          <w:lang w:val="uk-UA" w:eastAsia="ar-SA"/>
        </w:rPr>
        <w:t>поверхнею</w:t>
      </w:r>
      <w:r w:rsidR="187D8C9D" w:rsidRPr="187D8C9D">
        <w:rPr>
          <w:lang w:val="uk-UA" w:eastAsia="ar-SA"/>
        </w:rPr>
        <w:t xml:space="preserve">, яка покриває ті частини ігрового ландшафту, де можуть пройти наші персонажі. Полігони </w:t>
      </w:r>
      <w:r>
        <w:rPr>
          <w:lang w:val="uk-UA" w:eastAsia="ar-SA"/>
        </w:rPr>
        <w:t>«</w:t>
      </w:r>
      <w:r w:rsidR="187D8C9D" w:rsidRPr="187D8C9D">
        <w:rPr>
          <w:lang w:val="uk-UA" w:eastAsia="ar-SA"/>
        </w:rPr>
        <w:t>NavMesh</w:t>
      </w:r>
      <w:r>
        <w:rPr>
          <w:lang w:val="uk-UA" w:eastAsia="ar-SA"/>
        </w:rPr>
        <w:t>»</w:t>
      </w:r>
      <w:r w:rsidR="187D8C9D" w:rsidRPr="187D8C9D">
        <w:rPr>
          <w:lang w:val="uk-UA" w:eastAsia="ar-SA"/>
        </w:rPr>
        <w:t xml:space="preserve"> будуються таким чином, щоб вийшли опуклі примітиви. Опуклість примітиву дає нам гарантію того, що всі об'єкти, що знаходяться всередині цього багатокутника доступні нам без жодних перешкод. Це одне з основних властивостей </w:t>
      </w:r>
      <w:r>
        <w:rPr>
          <w:lang w:val="uk-UA" w:eastAsia="ar-SA"/>
        </w:rPr>
        <w:t>«</w:t>
      </w:r>
      <w:r w:rsidR="187D8C9D" w:rsidRPr="187D8C9D">
        <w:rPr>
          <w:lang w:val="uk-UA" w:eastAsia="ar-SA"/>
        </w:rPr>
        <w:t>NavMesh</w:t>
      </w:r>
      <w:r>
        <w:rPr>
          <w:lang w:val="uk-UA" w:eastAsia="ar-SA"/>
        </w:rPr>
        <w:t>»</w:t>
      </w:r>
      <w:r w:rsidR="187D8C9D" w:rsidRPr="187D8C9D">
        <w:rPr>
          <w:lang w:val="uk-UA" w:eastAsia="ar-SA"/>
        </w:rPr>
        <w:t xml:space="preserve">, і всі алгоритми пошуку шляху через </w:t>
      </w:r>
      <w:r>
        <w:rPr>
          <w:lang w:val="uk-UA" w:eastAsia="ar-SA"/>
        </w:rPr>
        <w:t>«</w:t>
      </w:r>
      <w:r w:rsidR="187D8C9D" w:rsidRPr="187D8C9D">
        <w:rPr>
          <w:lang w:val="uk-UA" w:eastAsia="ar-SA"/>
        </w:rPr>
        <w:t>NavMesh</w:t>
      </w:r>
      <w:r>
        <w:rPr>
          <w:lang w:val="uk-UA" w:eastAsia="ar-SA"/>
        </w:rPr>
        <w:t>»</w:t>
      </w:r>
      <w:r w:rsidR="187D8C9D" w:rsidRPr="187D8C9D">
        <w:rPr>
          <w:lang w:val="uk-UA" w:eastAsia="ar-SA"/>
        </w:rPr>
        <w:t xml:space="preserve"> активно </w:t>
      </w:r>
      <w:r w:rsidR="662320E8" w:rsidRPr="662320E8">
        <w:rPr>
          <w:lang w:val="uk-UA" w:eastAsia="ar-SA"/>
        </w:rPr>
        <w:t>використовують</w:t>
      </w:r>
      <w:r w:rsidR="187D8C9D" w:rsidRPr="187D8C9D">
        <w:rPr>
          <w:lang w:val="uk-UA" w:eastAsia="ar-SA"/>
        </w:rPr>
        <w:t xml:space="preserve"> цей постулат.</w:t>
      </w:r>
    </w:p>
    <w:p w14:paraId="68795F28" w14:textId="1B28356B" w:rsidR="00425E53" w:rsidRPr="00425E53" w:rsidRDefault="187D8C9D" w:rsidP="00D43B1C">
      <w:pPr>
        <w:widowControl w:val="0"/>
        <w:ind w:firstLine="709"/>
        <w:rPr>
          <w:lang w:val="uk-UA" w:eastAsia="ar-SA"/>
        </w:rPr>
      </w:pPr>
      <w:r w:rsidRPr="187D8C9D">
        <w:rPr>
          <w:lang w:val="uk-UA" w:eastAsia="ar-SA"/>
        </w:rPr>
        <w:t xml:space="preserve">Завдяки своїй природі, алгоритми, побудовані на базі </w:t>
      </w:r>
      <w:r w:rsidR="007E2995">
        <w:rPr>
          <w:lang w:val="uk-UA" w:eastAsia="ar-SA"/>
        </w:rPr>
        <w:t>«</w:t>
      </w:r>
      <w:r w:rsidRPr="187D8C9D">
        <w:rPr>
          <w:lang w:val="uk-UA" w:eastAsia="ar-SA"/>
        </w:rPr>
        <w:t>NavMesh</w:t>
      </w:r>
      <w:r w:rsidR="007E2995">
        <w:rPr>
          <w:lang w:val="uk-UA" w:eastAsia="ar-SA"/>
        </w:rPr>
        <w:t>»</w:t>
      </w:r>
      <w:r w:rsidRPr="187D8C9D">
        <w:rPr>
          <w:lang w:val="uk-UA" w:eastAsia="ar-SA"/>
        </w:rPr>
        <w:t xml:space="preserve">, є дуже швидкими. Це обумовлено </w:t>
      </w:r>
      <w:r w:rsidR="662320E8" w:rsidRPr="662320E8">
        <w:rPr>
          <w:lang w:val="uk-UA" w:eastAsia="ar-SA"/>
        </w:rPr>
        <w:t>відсутністю</w:t>
      </w:r>
      <w:r w:rsidRPr="187D8C9D">
        <w:rPr>
          <w:lang w:val="uk-UA" w:eastAsia="ar-SA"/>
        </w:rPr>
        <w:t xml:space="preserve"> необхідності застосовувати трасування променю (</w:t>
      </w:r>
      <w:r w:rsidR="007E2995">
        <w:rPr>
          <w:lang w:val="uk-UA" w:eastAsia="ar-SA"/>
        </w:rPr>
        <w:t xml:space="preserve">англ. </w:t>
      </w:r>
      <w:r w:rsidRPr="187D8C9D">
        <w:rPr>
          <w:lang w:val="uk-UA" w:eastAsia="ar-SA"/>
        </w:rPr>
        <w:t xml:space="preserve">RayCast) для пошуку перешкод, а також мінімальна кількість вузлів в графі шляхів в порівнянні з іншими методами подання карти (наприклад, </w:t>
      </w:r>
      <w:r w:rsidR="00957EF8">
        <w:rPr>
          <w:lang w:eastAsia="ar-SA"/>
        </w:rPr>
        <w:t>«</w:t>
      </w:r>
      <w:r w:rsidRPr="187D8C9D">
        <w:rPr>
          <w:lang w:val="uk-UA" w:eastAsia="ar-SA"/>
        </w:rPr>
        <w:t>PathNodes</w:t>
      </w:r>
      <w:r w:rsidR="00957EF8">
        <w:rPr>
          <w:lang w:val="uk-UA" w:eastAsia="ar-SA"/>
        </w:rPr>
        <w:t>»</w:t>
      </w:r>
      <w:r w:rsidRPr="187D8C9D">
        <w:rPr>
          <w:lang w:val="uk-UA" w:eastAsia="ar-SA"/>
        </w:rPr>
        <w:t xml:space="preserve">), особливо на </w:t>
      </w:r>
      <w:r w:rsidR="662320E8" w:rsidRPr="662320E8">
        <w:rPr>
          <w:lang w:val="uk-UA" w:eastAsia="ar-SA"/>
        </w:rPr>
        <w:t>великій карті</w:t>
      </w:r>
      <w:r w:rsidRPr="187D8C9D">
        <w:rPr>
          <w:lang w:val="uk-UA" w:eastAsia="ar-SA"/>
        </w:rPr>
        <w:t>.</w:t>
      </w:r>
    </w:p>
    <w:p w14:paraId="66EA9F7B" w14:textId="394774B2" w:rsidR="00425E53" w:rsidRPr="00425E53" w:rsidRDefault="187D8C9D" w:rsidP="00D43B1C">
      <w:pPr>
        <w:widowControl w:val="0"/>
        <w:ind w:firstLine="709"/>
        <w:rPr>
          <w:lang w:val="uk-UA" w:eastAsia="ar-SA"/>
        </w:rPr>
      </w:pPr>
      <w:r w:rsidRPr="187D8C9D">
        <w:rPr>
          <w:lang w:val="uk-UA" w:eastAsia="ar-SA"/>
        </w:rPr>
        <w:lastRenderedPageBreak/>
        <w:t>До переваг даного алгоритму відноситься зниження витрати пам'яті на зберігання графа шляхів, більш природне переміщення по карті, на відміну від незграбних переходів інших алгоритмів.</w:t>
      </w:r>
    </w:p>
    <w:p w14:paraId="76090703" w14:textId="67925176" w:rsidR="007A0505" w:rsidRDefault="187D8C9D" w:rsidP="00D43B1C">
      <w:pPr>
        <w:widowControl w:val="0"/>
        <w:ind w:firstLine="709"/>
        <w:rPr>
          <w:lang w:val="uk-UA" w:eastAsia="ar-SA"/>
        </w:rPr>
      </w:pPr>
      <w:r w:rsidRPr="187D8C9D">
        <w:rPr>
          <w:lang w:val="uk-UA" w:eastAsia="ar-SA"/>
        </w:rPr>
        <w:t xml:space="preserve">Ігрову механіку на базі </w:t>
      </w:r>
      <w:r w:rsidR="662320E8" w:rsidRPr="662320E8">
        <w:rPr>
          <w:lang w:val="uk-UA" w:eastAsia="ar-SA"/>
        </w:rPr>
        <w:t>технології</w:t>
      </w:r>
      <w:r w:rsidRPr="187D8C9D">
        <w:rPr>
          <w:lang w:val="uk-UA" w:eastAsia="ar-SA"/>
        </w:rPr>
        <w:t xml:space="preserve"> </w:t>
      </w:r>
      <w:r w:rsidR="00957EF8">
        <w:rPr>
          <w:lang w:val="uk-UA" w:eastAsia="ar-SA"/>
        </w:rPr>
        <w:t>«</w:t>
      </w:r>
      <w:r w:rsidRPr="187D8C9D">
        <w:rPr>
          <w:lang w:val="uk-UA" w:eastAsia="ar-SA"/>
        </w:rPr>
        <w:t>NavMesh</w:t>
      </w:r>
      <w:r w:rsidR="00957EF8">
        <w:rPr>
          <w:lang w:val="uk-UA" w:eastAsia="ar-SA"/>
        </w:rPr>
        <w:t>»</w:t>
      </w:r>
      <w:r w:rsidRPr="187D8C9D">
        <w:rPr>
          <w:lang w:val="uk-UA" w:eastAsia="ar-SA"/>
        </w:rPr>
        <w:t xml:space="preserve"> реалізовано на сцені </w:t>
      </w:r>
      <w:r w:rsidR="00957EF8">
        <w:rPr>
          <w:lang w:val="uk-UA" w:eastAsia="ar-SA"/>
        </w:rPr>
        <w:t>«</w:t>
      </w:r>
      <w:r w:rsidRPr="00957EF8">
        <w:rPr>
          <w:lang w:val="en-US" w:eastAsia="ar-SA"/>
        </w:rPr>
        <w:t>Home</w:t>
      </w:r>
      <w:r w:rsidR="00957EF8">
        <w:rPr>
          <w:lang w:val="uk-UA" w:eastAsia="ar-SA"/>
        </w:rPr>
        <w:t>»</w:t>
      </w:r>
      <w:r w:rsidRPr="187D8C9D">
        <w:rPr>
          <w:lang w:val="uk-UA" w:eastAsia="ar-SA"/>
        </w:rPr>
        <w:t>. Для цього було згенеровано навігаційну сітку будівлі (рис</w:t>
      </w:r>
      <w:r w:rsidR="00AF7DCC">
        <w:rPr>
          <w:lang w:val="uk-UA" w:eastAsia="ar-SA"/>
        </w:rPr>
        <w:t xml:space="preserve">. </w:t>
      </w:r>
      <w:r w:rsidR="00AF7DCC">
        <w:rPr>
          <w:lang w:val="uk-UA" w:eastAsia="ar-SA"/>
        </w:rPr>
        <w:fldChar w:fldCharType="begin"/>
      </w:r>
      <w:r w:rsidR="00AF7DCC">
        <w:rPr>
          <w:lang w:val="uk-UA" w:eastAsia="ar-SA"/>
        </w:rPr>
        <w:instrText xml:space="preserve"> REF _Ref484736882 \h  \* MERGEFORMAT </w:instrText>
      </w:r>
      <w:r w:rsidR="00AF7DCC">
        <w:rPr>
          <w:lang w:val="uk-UA" w:eastAsia="ar-SA"/>
        </w:rPr>
      </w:r>
      <w:r w:rsidR="00AF7DCC">
        <w:rPr>
          <w:lang w:val="uk-UA" w:eastAsia="ar-SA"/>
        </w:rPr>
        <w:fldChar w:fldCharType="separate"/>
      </w:r>
      <w:r w:rsidR="003D2C12" w:rsidRPr="003D2C12">
        <w:rPr>
          <w:vanish/>
          <w:lang w:val="uk-UA"/>
        </w:rPr>
        <w:t xml:space="preserve">Рисунок </w:t>
      </w:r>
      <w:r w:rsidR="003D2C12" w:rsidRPr="003D2C12">
        <w:rPr>
          <w:noProof/>
          <w:lang w:val="uk-UA"/>
        </w:rPr>
        <w:t>3</w:t>
      </w:r>
      <w:r w:rsidR="003D2C12" w:rsidRPr="00C30455">
        <w:rPr>
          <w:noProof/>
          <w:lang w:val="uk-UA"/>
        </w:rPr>
        <w:t>.</w:t>
      </w:r>
      <w:r w:rsidR="003D2C12" w:rsidRPr="003D2C12">
        <w:rPr>
          <w:noProof/>
          <w:lang w:val="uk-UA"/>
        </w:rPr>
        <w:t>7</w:t>
      </w:r>
      <w:r w:rsidR="00AF7DCC">
        <w:rPr>
          <w:lang w:val="uk-UA" w:eastAsia="ar-SA"/>
        </w:rPr>
        <w:fldChar w:fldCharType="end"/>
      </w:r>
      <w:r w:rsidRPr="187D8C9D">
        <w:rPr>
          <w:lang w:val="uk-UA" w:eastAsia="ar-SA"/>
        </w:rPr>
        <w:t xml:space="preserve">) за допомогою вкладки навігація, прикріплено до персонажа вбудований до </w:t>
      </w:r>
      <w:r w:rsidR="00957EF8">
        <w:rPr>
          <w:lang w:val="uk-UA" w:eastAsia="ar-SA"/>
        </w:rPr>
        <w:t>«</w:t>
      </w:r>
      <w:r w:rsidRPr="00957EF8">
        <w:rPr>
          <w:lang w:val="en-US" w:eastAsia="ar-SA"/>
        </w:rPr>
        <w:t>Unity</w:t>
      </w:r>
      <w:r w:rsidR="00957EF8">
        <w:rPr>
          <w:lang w:val="uk-UA" w:eastAsia="ar-SA"/>
        </w:rPr>
        <w:t>»</w:t>
      </w:r>
      <w:r w:rsidRPr="187D8C9D">
        <w:rPr>
          <w:lang w:val="uk-UA" w:eastAsia="ar-SA"/>
        </w:rPr>
        <w:t xml:space="preserve"> скрипт </w:t>
      </w:r>
      <w:r w:rsidR="00957EF8">
        <w:rPr>
          <w:lang w:val="uk-UA" w:eastAsia="ar-SA"/>
        </w:rPr>
        <w:t>«</w:t>
      </w:r>
      <w:r w:rsidRPr="00957EF8">
        <w:rPr>
          <w:lang w:val="en-US" w:eastAsia="ar-SA"/>
        </w:rPr>
        <w:t>NavMeshAgent</w:t>
      </w:r>
      <w:r w:rsidR="00957EF8">
        <w:rPr>
          <w:lang w:val="uk-UA" w:eastAsia="ar-SA"/>
        </w:rPr>
        <w:t>»</w:t>
      </w:r>
      <w:r w:rsidRPr="187D8C9D">
        <w:rPr>
          <w:lang w:val="uk-UA" w:eastAsia="ar-SA"/>
        </w:rPr>
        <w:t xml:space="preserve">, а також створено скрипт отримання кінцевої точки переміщення від користувача. </w:t>
      </w:r>
    </w:p>
    <w:p w14:paraId="623FE90C" w14:textId="318EE4FE" w:rsidR="007B3141" w:rsidRPr="00C30455" w:rsidRDefault="007B3141" w:rsidP="00D43B1C">
      <w:pPr>
        <w:widowControl w:val="0"/>
        <w:ind w:firstLine="709"/>
        <w:rPr>
          <w:lang w:val="uk-UA" w:eastAsia="ar-SA"/>
        </w:rPr>
      </w:pPr>
    </w:p>
    <w:p w14:paraId="56EF30B3" w14:textId="2A9ACD6D" w:rsidR="007A0505" w:rsidRDefault="00D417DB" w:rsidP="00675B53">
      <w:pPr>
        <w:pStyle w:val="Subtitle"/>
        <w:rPr>
          <w:lang w:eastAsia="ar-SA"/>
        </w:rPr>
      </w:pPr>
      <w:r>
        <w:rPr>
          <w:noProof/>
        </w:rPr>
        <w:drawing>
          <wp:inline distT="0" distB="0" distL="0" distR="0" wp14:anchorId="20F740DB" wp14:editId="2E3A83DA">
            <wp:extent cx="3960098" cy="2363190"/>
            <wp:effectExtent l="0" t="0" r="2540" b="0"/>
            <wp:docPr id="16756782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3960098" cy="2363190"/>
                    </a:xfrm>
                    <a:prstGeom prst="rect">
                      <a:avLst/>
                    </a:prstGeom>
                  </pic:spPr>
                </pic:pic>
              </a:graphicData>
            </a:graphic>
          </wp:inline>
        </w:drawing>
      </w:r>
    </w:p>
    <w:p w14:paraId="68414937" w14:textId="583765AB" w:rsidR="00F33AA6" w:rsidRDefault="00F33AA6" w:rsidP="00D43B1C">
      <w:pPr>
        <w:widowControl w:val="0"/>
        <w:jc w:val="center"/>
        <w:rPr>
          <w:lang w:val="uk-UA" w:eastAsia="ar-SA"/>
        </w:rPr>
      </w:pPr>
      <w:bookmarkStart w:id="320" w:name="_Ref484736882"/>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3</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7</w:t>
      </w:r>
      <w:r>
        <w:fldChar w:fldCharType="end"/>
      </w:r>
      <w:bookmarkEnd w:id="320"/>
      <w:r w:rsidRPr="00C30455">
        <w:rPr>
          <w:lang w:val="uk-UA"/>
        </w:rPr>
        <w:t xml:space="preserve"> – </w:t>
      </w:r>
      <w:r>
        <w:rPr>
          <w:lang w:val="uk-UA" w:eastAsia="ar-SA"/>
        </w:rPr>
        <w:t>Приклад генерованої</w:t>
      </w:r>
      <w:r w:rsidR="007B3141">
        <w:rPr>
          <w:lang w:val="uk-UA" w:eastAsia="ar-SA"/>
        </w:rPr>
        <w:t xml:space="preserve"> сітки </w:t>
      </w:r>
      <w:r w:rsidR="00957EF8">
        <w:rPr>
          <w:lang w:val="uk-UA" w:eastAsia="ar-SA"/>
        </w:rPr>
        <w:t>«</w:t>
      </w:r>
      <w:r w:rsidR="007B3141">
        <w:rPr>
          <w:lang w:val="en-US" w:eastAsia="ar-SA"/>
        </w:rPr>
        <w:t>NavMesh</w:t>
      </w:r>
      <w:r w:rsidR="00957EF8">
        <w:rPr>
          <w:lang w:val="uk-UA" w:eastAsia="ar-SA"/>
        </w:rPr>
        <w:t>»</w:t>
      </w:r>
    </w:p>
    <w:p w14:paraId="5CE1434C" w14:textId="0B2770A2" w:rsidR="001306BB" w:rsidRDefault="001306BB" w:rsidP="00D43B1C">
      <w:pPr>
        <w:widowControl w:val="0"/>
        <w:ind w:firstLine="709"/>
        <w:rPr>
          <w:lang w:val="uk-UA" w:eastAsia="ar-SA"/>
        </w:rPr>
      </w:pPr>
    </w:p>
    <w:p w14:paraId="52CD0ABA" w14:textId="7DAAF36D" w:rsidR="00564539" w:rsidRDefault="00564539" w:rsidP="00D43B1C">
      <w:pPr>
        <w:pStyle w:val="Heading2"/>
        <w:keepNext w:val="0"/>
        <w:keepLines w:val="0"/>
        <w:widowControl w:val="0"/>
      </w:pPr>
      <w:bookmarkStart w:id="321" w:name="_Toc484729328"/>
      <w:bookmarkStart w:id="322" w:name="_Toc484850621"/>
      <w:bookmarkStart w:id="323" w:name="_Toc484863699"/>
      <w:bookmarkStart w:id="324" w:name="_Toc484891023"/>
      <w:bookmarkStart w:id="325" w:name="_Toc484893700"/>
      <w:bookmarkStart w:id="326" w:name="_Toc485085693"/>
      <w:r>
        <w:t>Опис структури розроблених скриптів</w:t>
      </w:r>
      <w:bookmarkEnd w:id="321"/>
      <w:bookmarkEnd w:id="322"/>
      <w:bookmarkEnd w:id="323"/>
      <w:bookmarkEnd w:id="324"/>
      <w:bookmarkEnd w:id="325"/>
      <w:bookmarkEnd w:id="326"/>
    </w:p>
    <w:p w14:paraId="04C28457" w14:textId="4795BF5A" w:rsidR="008F513C" w:rsidRDefault="008F513C" w:rsidP="00FA2C22">
      <w:pPr>
        <w:pStyle w:val="Heading3"/>
        <w:rPr>
          <w:lang w:val="uk-UA"/>
        </w:rPr>
      </w:pPr>
      <w:bookmarkStart w:id="327" w:name="_Toc484850622"/>
      <w:bookmarkStart w:id="328" w:name="_Toc484863700"/>
      <w:bookmarkStart w:id="329" w:name="_Toc484891024"/>
      <w:bookmarkStart w:id="330" w:name="_Toc484893701"/>
      <w:bookmarkStart w:id="331" w:name="_Toc485085694"/>
      <w:r>
        <w:rPr>
          <w:lang w:val="uk-UA"/>
        </w:rPr>
        <w:t>Загальні скрипти</w:t>
      </w:r>
      <w:bookmarkEnd w:id="327"/>
      <w:bookmarkEnd w:id="328"/>
      <w:bookmarkEnd w:id="329"/>
      <w:bookmarkEnd w:id="330"/>
      <w:bookmarkEnd w:id="331"/>
    </w:p>
    <w:p w14:paraId="62D2D4AF" w14:textId="7DE185C0" w:rsidR="004C54CB" w:rsidRDefault="00B16349" w:rsidP="00D43B1C">
      <w:pPr>
        <w:widowControl w:val="0"/>
        <w:ind w:firstLine="709"/>
        <w:rPr>
          <w:lang w:val="uk-UA"/>
        </w:rPr>
      </w:pPr>
      <w:bookmarkStart w:id="332" w:name="_Ref484753655"/>
      <w:r w:rsidRPr="00032006">
        <w:rPr>
          <w:lang w:val="uk-UA"/>
        </w:rPr>
        <w:t xml:space="preserve">В рамках даної роботи було розроблено один загальний скрипт </w:t>
      </w:r>
      <w:r w:rsidR="00957EF8">
        <w:rPr>
          <w:lang w:val="uk-UA"/>
        </w:rPr>
        <w:t>«</w:t>
      </w:r>
      <w:r w:rsidRPr="00032006">
        <w:rPr>
          <w:lang w:val="uk-UA"/>
        </w:rPr>
        <w:t>Transition</w:t>
      </w:r>
      <w:r w:rsidR="00957EF8">
        <w:rPr>
          <w:lang w:val="uk-UA"/>
        </w:rPr>
        <w:t>»</w:t>
      </w:r>
      <w:r w:rsidRPr="00032006">
        <w:rPr>
          <w:lang w:val="uk-UA"/>
        </w:rPr>
        <w:t xml:space="preserve"> для </w:t>
      </w:r>
      <w:r w:rsidR="00032006" w:rsidRPr="00032006">
        <w:rPr>
          <w:lang w:val="uk-UA"/>
        </w:rPr>
        <w:t>здійснення</w:t>
      </w:r>
      <w:r w:rsidR="0054159E" w:rsidRPr="00032006">
        <w:rPr>
          <w:lang w:val="uk-UA"/>
        </w:rPr>
        <w:t xml:space="preserve"> плавного переходу між сценами</w:t>
      </w:r>
      <w:r w:rsidRPr="00032006">
        <w:rPr>
          <w:lang w:val="uk-UA"/>
        </w:rPr>
        <w:t>. Скрипт включає до себе 11 властивостей, представлених як полями, так і парамет</w:t>
      </w:r>
      <w:r w:rsidR="003B4A1C">
        <w:rPr>
          <w:lang w:val="uk-UA"/>
        </w:rPr>
        <w:t>рами, які наведені в таблиці</w:t>
      </w:r>
      <w:r w:rsidR="003B4A1C" w:rsidRPr="006A7069">
        <w:rPr>
          <w:lang w:val="uk-UA"/>
        </w:rPr>
        <w:t xml:space="preserve"> </w:t>
      </w:r>
      <w:r w:rsidR="003B4A1C" w:rsidRPr="2FFB3062">
        <w:fldChar w:fldCharType="begin"/>
      </w:r>
      <w:r w:rsidR="003B4A1C">
        <w:rPr>
          <w:lang w:val="uk-UA"/>
        </w:rPr>
        <w:instrText xml:space="preserve"> REF _Ref484858783 \h  \* MERGEFORMAT </w:instrText>
      </w:r>
      <w:r w:rsidR="003B4A1C"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1</w:t>
      </w:r>
      <w:r w:rsidR="003B4A1C" w:rsidRPr="2FFB3062">
        <w:fldChar w:fldCharType="end"/>
      </w:r>
      <w:r w:rsidRPr="00032006">
        <w:rPr>
          <w:lang w:val="uk-UA"/>
        </w:rPr>
        <w:t>, а йо</w:t>
      </w:r>
      <w:r w:rsidR="00BC72F2">
        <w:rPr>
          <w:lang w:val="uk-UA"/>
        </w:rPr>
        <w:t>го методи наведено в таблиці</w:t>
      </w:r>
      <w:r w:rsidR="003B4A1C" w:rsidRPr="00626010">
        <w:t xml:space="preserve"> </w:t>
      </w:r>
      <w:r w:rsidR="003B4A1C" w:rsidRPr="2FFB3062">
        <w:fldChar w:fldCharType="begin"/>
      </w:r>
      <w:r w:rsidR="003B4A1C" w:rsidRPr="00C66496">
        <w:instrText xml:space="preserve"> </w:instrText>
      </w:r>
      <w:r w:rsidR="003B4A1C">
        <w:rPr>
          <w:lang w:val="en-US"/>
        </w:rPr>
        <w:instrText>REF</w:instrText>
      </w:r>
      <w:r w:rsidR="003B4A1C" w:rsidRPr="00C66496">
        <w:instrText xml:space="preserve"> _</w:instrText>
      </w:r>
      <w:r w:rsidR="003B4A1C">
        <w:rPr>
          <w:lang w:val="en-US"/>
        </w:rPr>
        <w:instrText>Ref</w:instrText>
      </w:r>
      <w:r w:rsidR="003B4A1C" w:rsidRPr="00C66496">
        <w:instrText>484753661 \</w:instrText>
      </w:r>
      <w:r w:rsidR="003B4A1C">
        <w:rPr>
          <w:lang w:val="en-US"/>
        </w:rPr>
        <w:instrText>h</w:instrText>
      </w:r>
      <w:r w:rsidR="003B4A1C" w:rsidRPr="00C66496">
        <w:instrText xml:space="preserve">  \* </w:instrText>
      </w:r>
      <w:r w:rsidR="003B4A1C">
        <w:rPr>
          <w:lang w:val="en-US"/>
        </w:rPr>
        <w:instrText>MERGEFORMAT</w:instrText>
      </w:r>
      <w:r w:rsidR="003B4A1C" w:rsidRPr="00C66496">
        <w:instrText xml:space="preserve"> </w:instrText>
      </w:r>
      <w:r w:rsidR="003B4A1C" w:rsidRPr="2FFB3062">
        <w:rPr>
          <w:lang w:val="en-US"/>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w:t>
      </w:r>
      <w:r w:rsidR="003B4A1C" w:rsidRPr="2FFB3062">
        <w:fldChar w:fldCharType="end"/>
      </w:r>
      <w:r w:rsidRPr="006A7069">
        <w:rPr>
          <w:lang w:val="uk-UA"/>
        </w:rPr>
        <w:t>.</w:t>
      </w:r>
    </w:p>
    <w:p w14:paraId="24DDB564" w14:textId="7F9FABE1" w:rsidR="000231FD" w:rsidRDefault="000231FD">
      <w:pPr>
        <w:tabs>
          <w:tab w:val="clear" w:pos="709"/>
        </w:tabs>
        <w:spacing w:after="160" w:line="259" w:lineRule="auto"/>
        <w:contextualSpacing w:val="0"/>
        <w:jc w:val="left"/>
        <w:rPr>
          <w:lang w:val="uk-UA"/>
        </w:rPr>
      </w:pPr>
      <w:r>
        <w:rPr>
          <w:lang w:val="uk-UA"/>
        </w:rPr>
        <w:br w:type="page"/>
      </w:r>
    </w:p>
    <w:p w14:paraId="3ECBB77C" w14:textId="63EF99A9" w:rsidR="00470142" w:rsidRPr="00032006" w:rsidRDefault="00470142" w:rsidP="00D43B1C">
      <w:pPr>
        <w:widowControl w:val="0"/>
        <w:ind w:firstLine="709"/>
        <w:rPr>
          <w:lang w:val="uk-UA" w:eastAsia="ar-SA"/>
        </w:rPr>
      </w:pPr>
      <w:bookmarkStart w:id="333" w:name="_Ref484858783"/>
      <w:bookmarkStart w:id="334" w:name="_Ref484858778"/>
      <w:r w:rsidRPr="00032006">
        <w:rPr>
          <w:lang w:val="uk-UA"/>
        </w:rPr>
        <w:lastRenderedPageBreak/>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w:t>
      </w:r>
      <w:r w:rsidRPr="2FFB3062">
        <w:fldChar w:fldCharType="end"/>
      </w:r>
      <w:bookmarkEnd w:id="332"/>
      <w:bookmarkEnd w:id="333"/>
      <w:r w:rsidRPr="00032006">
        <w:rPr>
          <w:lang w:val="uk-UA"/>
        </w:rPr>
        <w:t xml:space="preserve"> – </w:t>
      </w:r>
      <w:r w:rsidR="00BE15A2" w:rsidRPr="00032006">
        <w:rPr>
          <w:lang w:val="uk-UA" w:eastAsia="ar-SA"/>
        </w:rPr>
        <w:t xml:space="preserve">Властивості скрипту </w:t>
      </w:r>
      <w:r w:rsidR="00957EF8">
        <w:rPr>
          <w:lang w:val="uk-UA" w:eastAsia="ar-SA"/>
        </w:rPr>
        <w:t>«</w:t>
      </w:r>
      <w:r w:rsidR="00BE15A2" w:rsidRPr="00032006">
        <w:rPr>
          <w:lang w:val="uk-UA" w:eastAsia="ar-SA"/>
        </w:rPr>
        <w:t>Transition</w:t>
      </w:r>
      <w:bookmarkEnd w:id="334"/>
      <w:r w:rsidR="00957EF8">
        <w:rPr>
          <w:lang w:val="uk-UA" w:eastAsia="ar-SA"/>
        </w:rPr>
        <w:t>»</w:t>
      </w:r>
    </w:p>
    <w:tbl>
      <w:tblPr>
        <w:tblStyle w:val="TableGrid"/>
        <w:tblW w:w="5000" w:type="pct"/>
        <w:tblLook w:val="04A0" w:firstRow="1" w:lastRow="0" w:firstColumn="1" w:lastColumn="0" w:noHBand="0" w:noVBand="1"/>
      </w:tblPr>
      <w:tblGrid>
        <w:gridCol w:w="1803"/>
        <w:gridCol w:w="3056"/>
        <w:gridCol w:w="4485"/>
      </w:tblGrid>
      <w:tr w:rsidR="007C3C3B" w:rsidRPr="00032006" w14:paraId="2B394E0A" w14:textId="77777777" w:rsidTr="00BE0C5B">
        <w:tc>
          <w:tcPr>
            <w:tcW w:w="965" w:type="pct"/>
            <w:vAlign w:val="center"/>
          </w:tcPr>
          <w:p w14:paraId="6A144B7B" w14:textId="4DA27804" w:rsidR="007C3C3B" w:rsidRPr="006B3DA3" w:rsidRDefault="187D8C9D" w:rsidP="00D43B1C">
            <w:pPr>
              <w:widowControl w:val="0"/>
              <w:jc w:val="center"/>
              <w:rPr>
                <w:sz w:val="24"/>
                <w:lang w:val="uk-UA" w:eastAsia="ar-SA"/>
              </w:rPr>
            </w:pPr>
            <w:r w:rsidRPr="006B3DA3">
              <w:rPr>
                <w:sz w:val="24"/>
                <w:lang w:val="uk-UA" w:eastAsia="ar-SA"/>
              </w:rPr>
              <w:t>Тип</w:t>
            </w:r>
          </w:p>
        </w:tc>
        <w:tc>
          <w:tcPr>
            <w:tcW w:w="1635" w:type="pct"/>
            <w:vAlign w:val="center"/>
          </w:tcPr>
          <w:p w14:paraId="27A0A665" w14:textId="1C157E09" w:rsidR="007C3C3B" w:rsidRPr="006B3DA3" w:rsidRDefault="187D8C9D" w:rsidP="00D43B1C">
            <w:pPr>
              <w:widowControl w:val="0"/>
              <w:jc w:val="center"/>
              <w:rPr>
                <w:sz w:val="24"/>
                <w:lang w:val="uk-UA" w:eastAsia="ar-SA"/>
              </w:rPr>
            </w:pPr>
            <w:r w:rsidRPr="006B3DA3">
              <w:rPr>
                <w:sz w:val="24"/>
                <w:lang w:val="uk-UA" w:eastAsia="ar-SA"/>
              </w:rPr>
              <w:t>Назва</w:t>
            </w:r>
          </w:p>
        </w:tc>
        <w:tc>
          <w:tcPr>
            <w:tcW w:w="2400" w:type="pct"/>
          </w:tcPr>
          <w:p w14:paraId="591C3C11" w14:textId="4ADD12B2" w:rsidR="007C3C3B" w:rsidRPr="006B3DA3" w:rsidRDefault="187D8C9D" w:rsidP="00D43B1C">
            <w:pPr>
              <w:widowControl w:val="0"/>
              <w:rPr>
                <w:sz w:val="24"/>
                <w:lang w:val="uk-UA" w:eastAsia="ar-SA"/>
              </w:rPr>
            </w:pPr>
            <w:r w:rsidRPr="006B3DA3">
              <w:rPr>
                <w:sz w:val="24"/>
                <w:lang w:val="uk-UA" w:eastAsia="ar-SA"/>
              </w:rPr>
              <w:t>Призначення</w:t>
            </w:r>
          </w:p>
        </w:tc>
      </w:tr>
      <w:tr w:rsidR="007C3C3B" w:rsidRPr="00032006" w14:paraId="3EA0641E" w14:textId="77777777" w:rsidTr="00BE0C5B">
        <w:tc>
          <w:tcPr>
            <w:tcW w:w="965" w:type="pct"/>
            <w:vAlign w:val="center"/>
          </w:tcPr>
          <w:p w14:paraId="5073A4C2" w14:textId="2B5F943E" w:rsidR="007C3C3B" w:rsidRPr="00D82984" w:rsidRDefault="187D8C9D" w:rsidP="00D43B1C">
            <w:pPr>
              <w:widowControl w:val="0"/>
              <w:jc w:val="center"/>
              <w:rPr>
                <w:sz w:val="24"/>
                <w:lang w:val="en-US" w:eastAsia="ar-SA"/>
              </w:rPr>
            </w:pPr>
            <w:r w:rsidRPr="00D82984">
              <w:rPr>
                <w:sz w:val="24"/>
                <w:lang w:val="en-US" w:eastAsia="ar-SA"/>
              </w:rPr>
              <w:t>Bool</w:t>
            </w:r>
          </w:p>
        </w:tc>
        <w:tc>
          <w:tcPr>
            <w:tcW w:w="1635" w:type="pct"/>
            <w:vAlign w:val="center"/>
          </w:tcPr>
          <w:p w14:paraId="7F84791E" w14:textId="6024D33D" w:rsidR="007C3C3B" w:rsidRPr="00D82984" w:rsidRDefault="187D8C9D" w:rsidP="00D43B1C">
            <w:pPr>
              <w:widowControl w:val="0"/>
              <w:jc w:val="center"/>
              <w:rPr>
                <w:sz w:val="24"/>
                <w:lang w:val="en-US" w:eastAsia="ar-SA"/>
              </w:rPr>
            </w:pPr>
            <w:r w:rsidRPr="00D82984">
              <w:rPr>
                <w:sz w:val="24"/>
                <w:lang w:val="en-US" w:eastAsia="ar-SA"/>
              </w:rPr>
              <w:t>StartDark</w:t>
            </w:r>
          </w:p>
        </w:tc>
        <w:tc>
          <w:tcPr>
            <w:tcW w:w="2400" w:type="pct"/>
          </w:tcPr>
          <w:p w14:paraId="18278184" w14:textId="624D8F3C" w:rsidR="007C3C3B" w:rsidRPr="006B3DA3" w:rsidRDefault="187D8C9D" w:rsidP="00D43B1C">
            <w:pPr>
              <w:widowControl w:val="0"/>
              <w:rPr>
                <w:sz w:val="24"/>
                <w:lang w:val="uk-UA" w:eastAsia="ar-SA"/>
              </w:rPr>
            </w:pPr>
            <w:r w:rsidRPr="006B3DA3">
              <w:rPr>
                <w:sz w:val="24"/>
                <w:lang w:val="uk-UA" w:eastAsia="ar-SA"/>
              </w:rPr>
              <w:t xml:space="preserve">Обмін місцями кольорів переходу  </w:t>
            </w:r>
          </w:p>
        </w:tc>
      </w:tr>
      <w:tr w:rsidR="007C3C3B" w:rsidRPr="00032006" w14:paraId="63940010" w14:textId="77777777" w:rsidTr="00BE0C5B">
        <w:tc>
          <w:tcPr>
            <w:tcW w:w="965" w:type="pct"/>
            <w:vAlign w:val="center"/>
          </w:tcPr>
          <w:p w14:paraId="2A2DB176" w14:textId="51FE5BFC" w:rsidR="007C3C3B" w:rsidRPr="00D82984" w:rsidRDefault="187D8C9D" w:rsidP="00D43B1C">
            <w:pPr>
              <w:widowControl w:val="0"/>
              <w:jc w:val="center"/>
              <w:rPr>
                <w:sz w:val="24"/>
                <w:lang w:val="en-US" w:eastAsia="ar-SA"/>
              </w:rPr>
            </w:pPr>
            <w:r w:rsidRPr="00D82984">
              <w:rPr>
                <w:sz w:val="24"/>
                <w:lang w:val="en-US" w:eastAsia="ar-SA"/>
              </w:rPr>
              <w:t>Float</w:t>
            </w:r>
          </w:p>
        </w:tc>
        <w:tc>
          <w:tcPr>
            <w:tcW w:w="1635" w:type="pct"/>
            <w:vAlign w:val="center"/>
          </w:tcPr>
          <w:p w14:paraId="35FDB82F" w14:textId="32EC814A" w:rsidR="007C3C3B" w:rsidRPr="00D82984" w:rsidRDefault="187D8C9D" w:rsidP="00D43B1C">
            <w:pPr>
              <w:widowControl w:val="0"/>
              <w:jc w:val="center"/>
              <w:rPr>
                <w:sz w:val="24"/>
                <w:lang w:val="en-US" w:eastAsia="ar-SA"/>
              </w:rPr>
            </w:pPr>
            <w:r w:rsidRPr="00D82984">
              <w:rPr>
                <w:sz w:val="24"/>
                <w:lang w:val="en-US" w:eastAsia="ar-SA"/>
              </w:rPr>
              <w:t>TimerMultiplyer</w:t>
            </w:r>
          </w:p>
        </w:tc>
        <w:tc>
          <w:tcPr>
            <w:tcW w:w="2400" w:type="pct"/>
          </w:tcPr>
          <w:p w14:paraId="618FC561" w14:textId="1C4AD219" w:rsidR="007C3C3B" w:rsidRPr="006B3DA3" w:rsidRDefault="187D8C9D" w:rsidP="00D43B1C">
            <w:pPr>
              <w:widowControl w:val="0"/>
              <w:rPr>
                <w:sz w:val="24"/>
                <w:lang w:val="uk-UA" w:eastAsia="ar-SA"/>
              </w:rPr>
            </w:pPr>
            <w:r w:rsidRPr="006B3DA3">
              <w:rPr>
                <w:sz w:val="24"/>
                <w:lang w:val="uk-UA" w:eastAsia="ar-SA"/>
              </w:rPr>
              <w:t>Множник таймеру переходу</w:t>
            </w:r>
          </w:p>
        </w:tc>
      </w:tr>
      <w:tr w:rsidR="003B6655" w:rsidRPr="00032006" w14:paraId="53E57E6F" w14:textId="77777777" w:rsidTr="00BE0C5B">
        <w:tc>
          <w:tcPr>
            <w:tcW w:w="965" w:type="pct"/>
            <w:vAlign w:val="center"/>
          </w:tcPr>
          <w:p w14:paraId="514E96DE" w14:textId="391C7B75" w:rsidR="003B6655" w:rsidRPr="00D82984" w:rsidRDefault="187D8C9D" w:rsidP="00D43B1C">
            <w:pPr>
              <w:widowControl w:val="0"/>
              <w:jc w:val="center"/>
              <w:rPr>
                <w:sz w:val="24"/>
                <w:lang w:val="en-US" w:eastAsia="ar-SA"/>
              </w:rPr>
            </w:pPr>
            <w:r w:rsidRPr="00D82984">
              <w:rPr>
                <w:sz w:val="24"/>
                <w:lang w:val="en-US" w:eastAsia="ar-SA"/>
              </w:rPr>
              <w:t>Bool</w:t>
            </w:r>
          </w:p>
        </w:tc>
        <w:tc>
          <w:tcPr>
            <w:tcW w:w="1635" w:type="pct"/>
            <w:vAlign w:val="center"/>
          </w:tcPr>
          <w:p w14:paraId="4EFEAE05" w14:textId="3D04DE0A" w:rsidR="003B6655" w:rsidRPr="00D82984" w:rsidRDefault="187D8C9D" w:rsidP="00D43B1C">
            <w:pPr>
              <w:widowControl w:val="0"/>
              <w:jc w:val="center"/>
              <w:rPr>
                <w:sz w:val="24"/>
                <w:lang w:val="en-US" w:eastAsia="ar-SA"/>
              </w:rPr>
            </w:pPr>
            <w:r w:rsidRPr="00D82984">
              <w:rPr>
                <w:sz w:val="24"/>
                <w:lang w:val="en-US" w:eastAsia="ar-SA"/>
              </w:rPr>
              <w:t>TransitionFinished</w:t>
            </w:r>
          </w:p>
        </w:tc>
        <w:tc>
          <w:tcPr>
            <w:tcW w:w="2400" w:type="pct"/>
          </w:tcPr>
          <w:p w14:paraId="1B66DAD3" w14:textId="75A8B7F5" w:rsidR="003B6655" w:rsidRPr="006B3DA3" w:rsidRDefault="187D8C9D" w:rsidP="00D43B1C">
            <w:pPr>
              <w:widowControl w:val="0"/>
              <w:rPr>
                <w:sz w:val="24"/>
                <w:lang w:val="uk-UA" w:eastAsia="ar-SA"/>
              </w:rPr>
            </w:pPr>
            <w:r w:rsidRPr="006B3DA3">
              <w:rPr>
                <w:sz w:val="24"/>
                <w:lang w:val="uk-UA" w:eastAsia="ar-SA"/>
              </w:rPr>
              <w:t>Флаг завершення переходу</w:t>
            </w:r>
          </w:p>
        </w:tc>
      </w:tr>
      <w:tr w:rsidR="003B6655" w:rsidRPr="00032006" w14:paraId="27543C21" w14:textId="77777777" w:rsidTr="00BE0C5B">
        <w:tc>
          <w:tcPr>
            <w:tcW w:w="965" w:type="pct"/>
            <w:vAlign w:val="center"/>
          </w:tcPr>
          <w:p w14:paraId="0689323C" w14:textId="30C68AD9" w:rsidR="003B6655" w:rsidRPr="00D82984" w:rsidRDefault="187D8C9D" w:rsidP="00D43B1C">
            <w:pPr>
              <w:widowControl w:val="0"/>
              <w:jc w:val="center"/>
              <w:rPr>
                <w:sz w:val="24"/>
                <w:lang w:val="en-US" w:eastAsia="ar-SA"/>
              </w:rPr>
            </w:pPr>
            <w:r w:rsidRPr="00D82984">
              <w:rPr>
                <w:sz w:val="24"/>
                <w:lang w:val="en-US" w:eastAsia="ar-SA"/>
              </w:rPr>
              <w:t>Bool</w:t>
            </w:r>
          </w:p>
        </w:tc>
        <w:tc>
          <w:tcPr>
            <w:tcW w:w="1635" w:type="pct"/>
            <w:vAlign w:val="center"/>
          </w:tcPr>
          <w:p w14:paraId="5858D4E7" w14:textId="565D336A" w:rsidR="003B6655" w:rsidRPr="00D82984" w:rsidRDefault="187D8C9D" w:rsidP="00D43B1C">
            <w:pPr>
              <w:widowControl w:val="0"/>
              <w:jc w:val="center"/>
              <w:rPr>
                <w:sz w:val="24"/>
                <w:lang w:val="en-US" w:eastAsia="ar-SA"/>
              </w:rPr>
            </w:pPr>
            <w:r w:rsidRPr="00D82984">
              <w:rPr>
                <w:sz w:val="24"/>
                <w:lang w:val="en-US" w:eastAsia="ar-SA"/>
              </w:rPr>
              <w:t>TransitionStarte</w:t>
            </w:r>
          </w:p>
        </w:tc>
        <w:tc>
          <w:tcPr>
            <w:tcW w:w="2400" w:type="pct"/>
          </w:tcPr>
          <w:p w14:paraId="62EC8918" w14:textId="148A1231" w:rsidR="003B6655" w:rsidRPr="006B3DA3" w:rsidRDefault="187D8C9D" w:rsidP="00D43B1C">
            <w:pPr>
              <w:widowControl w:val="0"/>
              <w:rPr>
                <w:sz w:val="24"/>
                <w:lang w:val="uk-UA" w:eastAsia="ar-SA"/>
              </w:rPr>
            </w:pPr>
            <w:r w:rsidRPr="006B3DA3">
              <w:rPr>
                <w:sz w:val="24"/>
                <w:lang w:val="uk-UA" w:eastAsia="ar-SA"/>
              </w:rPr>
              <w:t>Флаг початку переходу</w:t>
            </w:r>
          </w:p>
        </w:tc>
      </w:tr>
      <w:tr w:rsidR="000231FD" w:rsidRPr="00032006" w14:paraId="32322AA1" w14:textId="77777777" w:rsidTr="00BE0C5B">
        <w:tc>
          <w:tcPr>
            <w:tcW w:w="965" w:type="pct"/>
            <w:vAlign w:val="center"/>
          </w:tcPr>
          <w:p w14:paraId="649A683B" w14:textId="26C0DA07" w:rsidR="000231FD" w:rsidRDefault="000231FD" w:rsidP="000231FD">
            <w:pPr>
              <w:widowControl w:val="0"/>
              <w:jc w:val="center"/>
              <w:rPr>
                <w:sz w:val="24"/>
                <w:lang w:val="uk-UA" w:eastAsia="ar-SA"/>
              </w:rPr>
            </w:pPr>
            <w:r w:rsidRPr="00D82984">
              <w:rPr>
                <w:sz w:val="24"/>
                <w:lang w:val="en-US" w:eastAsia="ar-SA"/>
              </w:rPr>
              <w:t>Bool</w:t>
            </w:r>
          </w:p>
        </w:tc>
        <w:tc>
          <w:tcPr>
            <w:tcW w:w="1635" w:type="pct"/>
            <w:vAlign w:val="center"/>
          </w:tcPr>
          <w:p w14:paraId="129D8C9B" w14:textId="2FFE8534" w:rsidR="000231FD" w:rsidRDefault="000231FD" w:rsidP="000231FD">
            <w:pPr>
              <w:widowControl w:val="0"/>
              <w:jc w:val="center"/>
              <w:rPr>
                <w:sz w:val="24"/>
                <w:lang w:val="uk-UA" w:eastAsia="ar-SA"/>
              </w:rPr>
            </w:pPr>
            <w:r w:rsidRPr="00D82984">
              <w:rPr>
                <w:sz w:val="24"/>
                <w:lang w:val="en-US" w:eastAsia="ar-SA"/>
              </w:rPr>
              <w:t>StartTransitioningImmediatel</w:t>
            </w:r>
          </w:p>
        </w:tc>
        <w:tc>
          <w:tcPr>
            <w:tcW w:w="2400" w:type="pct"/>
          </w:tcPr>
          <w:p w14:paraId="4127E2BC" w14:textId="2A7A093B" w:rsidR="000231FD" w:rsidRDefault="000231FD" w:rsidP="662320E8">
            <w:pPr>
              <w:widowControl w:val="0"/>
              <w:rPr>
                <w:sz w:val="24"/>
                <w:lang w:val="uk-UA" w:eastAsia="ar-SA"/>
              </w:rPr>
            </w:pPr>
            <w:r w:rsidRPr="006B3DA3">
              <w:rPr>
                <w:sz w:val="24"/>
                <w:lang w:val="uk-UA" w:eastAsia="ar-SA"/>
              </w:rPr>
              <w:t>Флаг негайного переходу</w:t>
            </w:r>
          </w:p>
        </w:tc>
      </w:tr>
      <w:tr w:rsidR="000231FD" w:rsidRPr="00032006" w14:paraId="1EBC4C85" w14:textId="77777777" w:rsidTr="00BE0C5B">
        <w:tc>
          <w:tcPr>
            <w:tcW w:w="965" w:type="pct"/>
            <w:vAlign w:val="center"/>
          </w:tcPr>
          <w:p w14:paraId="077A436A" w14:textId="48637486" w:rsidR="000231FD" w:rsidRDefault="000231FD" w:rsidP="000231FD">
            <w:pPr>
              <w:widowControl w:val="0"/>
              <w:jc w:val="center"/>
              <w:rPr>
                <w:sz w:val="24"/>
                <w:lang w:val="uk-UA" w:eastAsia="ar-SA"/>
              </w:rPr>
            </w:pPr>
            <w:r w:rsidRPr="00D82984">
              <w:rPr>
                <w:sz w:val="24"/>
                <w:lang w:val="en-US" w:eastAsia="ar-SA"/>
              </w:rPr>
              <w:t>Float</w:t>
            </w:r>
          </w:p>
        </w:tc>
        <w:tc>
          <w:tcPr>
            <w:tcW w:w="1635" w:type="pct"/>
            <w:vAlign w:val="center"/>
          </w:tcPr>
          <w:p w14:paraId="7878F825" w14:textId="30BB1770" w:rsidR="000231FD" w:rsidRDefault="000231FD" w:rsidP="000231FD">
            <w:pPr>
              <w:widowControl w:val="0"/>
              <w:jc w:val="center"/>
              <w:rPr>
                <w:sz w:val="24"/>
                <w:lang w:val="uk-UA" w:eastAsia="ar-SA"/>
              </w:rPr>
            </w:pPr>
            <w:r w:rsidRPr="00D82984">
              <w:rPr>
                <w:sz w:val="24"/>
                <w:lang w:val="en-US" w:eastAsia="ar-SA"/>
              </w:rPr>
              <w:t>MinAlpha</w:t>
            </w:r>
          </w:p>
        </w:tc>
        <w:tc>
          <w:tcPr>
            <w:tcW w:w="2400" w:type="pct"/>
          </w:tcPr>
          <w:p w14:paraId="53D49DF3" w14:textId="48C4FE7A" w:rsidR="000231FD" w:rsidRDefault="000231FD" w:rsidP="662320E8">
            <w:pPr>
              <w:widowControl w:val="0"/>
              <w:rPr>
                <w:sz w:val="24"/>
                <w:lang w:val="uk-UA" w:eastAsia="ar-SA"/>
              </w:rPr>
            </w:pPr>
            <w:r w:rsidRPr="006B3DA3">
              <w:rPr>
                <w:sz w:val="24"/>
                <w:lang w:val="uk-UA" w:eastAsia="ar-SA"/>
              </w:rPr>
              <w:t>Мінімальна прозорість переходу</w:t>
            </w:r>
          </w:p>
        </w:tc>
      </w:tr>
      <w:tr w:rsidR="000231FD" w:rsidRPr="00032006" w14:paraId="7367DDA8" w14:textId="77777777" w:rsidTr="00BE0C5B">
        <w:tc>
          <w:tcPr>
            <w:tcW w:w="965" w:type="pct"/>
            <w:vAlign w:val="center"/>
          </w:tcPr>
          <w:p w14:paraId="44F33FEB" w14:textId="5DAF6C11" w:rsidR="000231FD" w:rsidRDefault="000231FD" w:rsidP="000231FD">
            <w:pPr>
              <w:widowControl w:val="0"/>
              <w:jc w:val="center"/>
              <w:rPr>
                <w:sz w:val="24"/>
                <w:lang w:val="uk-UA" w:eastAsia="ar-SA"/>
              </w:rPr>
            </w:pPr>
            <w:r w:rsidRPr="00D82984">
              <w:rPr>
                <w:sz w:val="24"/>
                <w:lang w:val="en-US" w:eastAsia="ar-SA"/>
              </w:rPr>
              <w:t>Float</w:t>
            </w:r>
          </w:p>
        </w:tc>
        <w:tc>
          <w:tcPr>
            <w:tcW w:w="1635" w:type="pct"/>
            <w:vAlign w:val="center"/>
          </w:tcPr>
          <w:p w14:paraId="42E7ED18" w14:textId="6BEA2865" w:rsidR="000231FD" w:rsidRDefault="000231FD" w:rsidP="000231FD">
            <w:pPr>
              <w:widowControl w:val="0"/>
              <w:jc w:val="center"/>
              <w:rPr>
                <w:sz w:val="24"/>
                <w:lang w:val="uk-UA" w:eastAsia="ar-SA"/>
              </w:rPr>
            </w:pPr>
            <w:r w:rsidRPr="00D82984">
              <w:rPr>
                <w:sz w:val="24"/>
                <w:lang w:val="en-US" w:eastAsia="ar-SA"/>
              </w:rPr>
              <w:t>MaxAlpha</w:t>
            </w:r>
          </w:p>
        </w:tc>
        <w:tc>
          <w:tcPr>
            <w:tcW w:w="2400" w:type="pct"/>
          </w:tcPr>
          <w:p w14:paraId="567F7993" w14:textId="47F002FD" w:rsidR="000231FD" w:rsidRDefault="000231FD" w:rsidP="662320E8">
            <w:pPr>
              <w:widowControl w:val="0"/>
              <w:rPr>
                <w:sz w:val="24"/>
                <w:lang w:val="uk-UA" w:eastAsia="ar-SA"/>
              </w:rPr>
            </w:pPr>
            <w:r w:rsidRPr="006B3DA3">
              <w:rPr>
                <w:sz w:val="24"/>
                <w:lang w:val="uk-UA" w:eastAsia="ar-SA"/>
              </w:rPr>
              <w:t>Максимальна прозорість переходу</w:t>
            </w:r>
          </w:p>
        </w:tc>
      </w:tr>
      <w:tr w:rsidR="000231FD" w:rsidRPr="00032006" w14:paraId="283C19AC" w14:textId="77777777" w:rsidTr="00BE0C5B">
        <w:tc>
          <w:tcPr>
            <w:tcW w:w="965" w:type="pct"/>
            <w:vAlign w:val="center"/>
          </w:tcPr>
          <w:p w14:paraId="19F20A5F" w14:textId="60D92C45" w:rsidR="000231FD" w:rsidRPr="00D82984" w:rsidRDefault="000231FD" w:rsidP="000231FD">
            <w:pPr>
              <w:widowControl w:val="0"/>
              <w:jc w:val="center"/>
              <w:rPr>
                <w:sz w:val="24"/>
                <w:lang w:val="en-US" w:eastAsia="ar-SA"/>
              </w:rPr>
            </w:pPr>
            <w:r w:rsidRPr="00D82984">
              <w:rPr>
                <w:sz w:val="24"/>
                <w:lang w:val="en-US" w:eastAsia="ar-SA"/>
              </w:rPr>
              <w:t>SpriteRenderer</w:t>
            </w:r>
          </w:p>
        </w:tc>
        <w:tc>
          <w:tcPr>
            <w:tcW w:w="1635" w:type="pct"/>
            <w:vAlign w:val="center"/>
          </w:tcPr>
          <w:p w14:paraId="75849090" w14:textId="67D16D9B" w:rsidR="000231FD" w:rsidRPr="006B3DA3" w:rsidRDefault="000231FD" w:rsidP="000231FD">
            <w:pPr>
              <w:widowControl w:val="0"/>
              <w:jc w:val="center"/>
              <w:rPr>
                <w:sz w:val="24"/>
                <w:lang w:val="uk-UA" w:eastAsia="ar-SA"/>
              </w:rPr>
            </w:pPr>
            <w:r w:rsidRPr="006B3DA3">
              <w:rPr>
                <w:sz w:val="24"/>
                <w:lang w:val="uk-UA" w:eastAsia="ar-SA"/>
              </w:rPr>
              <w:t>SpriteRenderer</w:t>
            </w:r>
          </w:p>
        </w:tc>
        <w:tc>
          <w:tcPr>
            <w:tcW w:w="2400" w:type="pct"/>
          </w:tcPr>
          <w:p w14:paraId="79AACB09" w14:textId="4BD5B6F8" w:rsidR="000231FD" w:rsidRPr="006B3DA3" w:rsidRDefault="000231FD" w:rsidP="000231FD">
            <w:pPr>
              <w:widowControl w:val="0"/>
              <w:rPr>
                <w:sz w:val="24"/>
                <w:lang w:val="uk-UA" w:eastAsia="ar-SA"/>
              </w:rPr>
            </w:pPr>
            <w:r w:rsidRPr="006B3DA3">
              <w:rPr>
                <w:sz w:val="24"/>
                <w:lang w:val="uk-UA" w:eastAsia="ar-SA"/>
              </w:rPr>
              <w:t xml:space="preserve">Визначення відобразника сцени </w:t>
            </w:r>
          </w:p>
        </w:tc>
      </w:tr>
      <w:tr w:rsidR="000231FD" w:rsidRPr="00032006" w14:paraId="25DD59EF" w14:textId="77777777" w:rsidTr="00BE0C5B">
        <w:tc>
          <w:tcPr>
            <w:tcW w:w="965" w:type="pct"/>
            <w:vAlign w:val="center"/>
          </w:tcPr>
          <w:p w14:paraId="309803CA" w14:textId="3FBDACD1" w:rsidR="000231FD" w:rsidRPr="00D82984" w:rsidRDefault="000231FD" w:rsidP="000231FD">
            <w:pPr>
              <w:widowControl w:val="0"/>
              <w:jc w:val="center"/>
              <w:rPr>
                <w:sz w:val="24"/>
                <w:lang w:val="en-US" w:eastAsia="ar-SA"/>
              </w:rPr>
            </w:pPr>
            <w:r w:rsidRPr="00D82984">
              <w:rPr>
                <w:sz w:val="24"/>
                <w:lang w:val="en-US" w:eastAsia="ar-SA"/>
              </w:rPr>
              <w:t>Float</w:t>
            </w:r>
          </w:p>
        </w:tc>
        <w:tc>
          <w:tcPr>
            <w:tcW w:w="1635" w:type="pct"/>
            <w:vAlign w:val="center"/>
          </w:tcPr>
          <w:p w14:paraId="52D62224" w14:textId="7B268272" w:rsidR="000231FD" w:rsidRPr="006B3DA3" w:rsidRDefault="000231FD" w:rsidP="000231FD">
            <w:pPr>
              <w:widowControl w:val="0"/>
              <w:jc w:val="center"/>
              <w:rPr>
                <w:sz w:val="24"/>
                <w:lang w:val="uk-UA" w:eastAsia="ar-SA"/>
              </w:rPr>
            </w:pPr>
            <w:r w:rsidRPr="006B3DA3">
              <w:rPr>
                <w:sz w:val="24"/>
                <w:lang w:val="uk-UA" w:eastAsia="ar-SA"/>
              </w:rPr>
              <w:t>Timer</w:t>
            </w:r>
          </w:p>
        </w:tc>
        <w:tc>
          <w:tcPr>
            <w:tcW w:w="2400" w:type="pct"/>
          </w:tcPr>
          <w:p w14:paraId="7BE89D09" w14:textId="7CD8A8A9" w:rsidR="000231FD" w:rsidRPr="006B3DA3" w:rsidRDefault="000231FD" w:rsidP="000231FD">
            <w:pPr>
              <w:widowControl w:val="0"/>
              <w:rPr>
                <w:sz w:val="24"/>
                <w:lang w:val="uk-UA" w:eastAsia="ar-SA"/>
              </w:rPr>
            </w:pPr>
            <w:r w:rsidRPr="006B3DA3">
              <w:rPr>
                <w:sz w:val="24"/>
                <w:lang w:val="uk-UA" w:eastAsia="ar-SA"/>
              </w:rPr>
              <w:t>Таймер здійснення переходу</w:t>
            </w:r>
          </w:p>
        </w:tc>
      </w:tr>
      <w:tr w:rsidR="000231FD" w:rsidRPr="00032006" w14:paraId="4949D21E" w14:textId="77777777" w:rsidTr="00BE0C5B">
        <w:tc>
          <w:tcPr>
            <w:tcW w:w="965" w:type="pct"/>
            <w:vAlign w:val="center"/>
          </w:tcPr>
          <w:p w14:paraId="024C29D2" w14:textId="649899D8" w:rsidR="000231FD" w:rsidRPr="00D82984" w:rsidRDefault="000231FD" w:rsidP="000231FD">
            <w:pPr>
              <w:widowControl w:val="0"/>
              <w:jc w:val="center"/>
              <w:rPr>
                <w:sz w:val="24"/>
                <w:lang w:val="en-US" w:eastAsia="ar-SA"/>
              </w:rPr>
            </w:pPr>
            <w:r w:rsidRPr="00D82984">
              <w:rPr>
                <w:sz w:val="24"/>
                <w:lang w:val="en-US" w:eastAsia="ar-SA"/>
              </w:rPr>
              <w:t>Color</w:t>
            </w:r>
          </w:p>
        </w:tc>
        <w:tc>
          <w:tcPr>
            <w:tcW w:w="1635" w:type="pct"/>
            <w:vAlign w:val="center"/>
          </w:tcPr>
          <w:p w14:paraId="3EECFEB5" w14:textId="54AB35A5" w:rsidR="000231FD" w:rsidRPr="006B3DA3" w:rsidRDefault="000231FD" w:rsidP="000231FD">
            <w:pPr>
              <w:widowControl w:val="0"/>
              <w:jc w:val="center"/>
              <w:rPr>
                <w:sz w:val="24"/>
                <w:lang w:val="uk-UA" w:eastAsia="ar-SA"/>
              </w:rPr>
            </w:pPr>
            <w:r w:rsidRPr="006B3DA3">
              <w:rPr>
                <w:sz w:val="24"/>
                <w:lang w:val="uk-UA" w:eastAsia="ar-SA"/>
              </w:rPr>
              <w:t>StartColor</w:t>
            </w:r>
          </w:p>
        </w:tc>
        <w:tc>
          <w:tcPr>
            <w:tcW w:w="2400" w:type="pct"/>
          </w:tcPr>
          <w:p w14:paraId="24F4400C" w14:textId="777CD59F" w:rsidR="000231FD" w:rsidRPr="006B3DA3" w:rsidRDefault="000231FD" w:rsidP="000231FD">
            <w:pPr>
              <w:widowControl w:val="0"/>
              <w:rPr>
                <w:sz w:val="24"/>
                <w:lang w:val="uk-UA" w:eastAsia="ar-SA"/>
              </w:rPr>
            </w:pPr>
            <w:r w:rsidRPr="006B3DA3">
              <w:rPr>
                <w:sz w:val="24"/>
                <w:lang w:val="uk-UA" w:eastAsia="ar-SA"/>
              </w:rPr>
              <w:t>Початковий колір переходу</w:t>
            </w:r>
          </w:p>
        </w:tc>
      </w:tr>
      <w:tr w:rsidR="000231FD" w:rsidRPr="00032006" w14:paraId="2252C4CB" w14:textId="77777777" w:rsidTr="00BE0C5B">
        <w:tc>
          <w:tcPr>
            <w:tcW w:w="965" w:type="pct"/>
            <w:vAlign w:val="center"/>
          </w:tcPr>
          <w:p w14:paraId="0AE71A49" w14:textId="0F2A0456" w:rsidR="000231FD" w:rsidRPr="00D82984" w:rsidRDefault="000231FD" w:rsidP="000231FD">
            <w:pPr>
              <w:widowControl w:val="0"/>
              <w:jc w:val="center"/>
              <w:rPr>
                <w:sz w:val="24"/>
                <w:lang w:val="en-US" w:eastAsia="ar-SA"/>
              </w:rPr>
            </w:pPr>
            <w:r w:rsidRPr="00D82984">
              <w:rPr>
                <w:sz w:val="24"/>
                <w:lang w:val="en-US" w:eastAsia="ar-SA"/>
              </w:rPr>
              <w:t>Color</w:t>
            </w:r>
          </w:p>
        </w:tc>
        <w:tc>
          <w:tcPr>
            <w:tcW w:w="1635" w:type="pct"/>
            <w:vAlign w:val="center"/>
          </w:tcPr>
          <w:p w14:paraId="5EE81791" w14:textId="7F5BD26A" w:rsidR="000231FD" w:rsidRPr="006B3DA3" w:rsidRDefault="000231FD" w:rsidP="000231FD">
            <w:pPr>
              <w:widowControl w:val="0"/>
              <w:jc w:val="center"/>
              <w:rPr>
                <w:sz w:val="24"/>
                <w:lang w:val="uk-UA" w:eastAsia="ar-SA"/>
              </w:rPr>
            </w:pPr>
            <w:r w:rsidRPr="006B3DA3">
              <w:rPr>
                <w:sz w:val="24"/>
                <w:lang w:val="uk-UA" w:eastAsia="ar-SA"/>
              </w:rPr>
              <w:t>EndColor</w:t>
            </w:r>
          </w:p>
        </w:tc>
        <w:tc>
          <w:tcPr>
            <w:tcW w:w="2400" w:type="pct"/>
          </w:tcPr>
          <w:p w14:paraId="08DD0699" w14:textId="4CE3D281" w:rsidR="000231FD" w:rsidRPr="006B3DA3" w:rsidRDefault="000231FD" w:rsidP="000231FD">
            <w:pPr>
              <w:widowControl w:val="0"/>
              <w:rPr>
                <w:sz w:val="24"/>
                <w:lang w:val="uk-UA" w:eastAsia="ar-SA"/>
              </w:rPr>
            </w:pPr>
            <w:r w:rsidRPr="006B3DA3">
              <w:rPr>
                <w:sz w:val="24"/>
                <w:lang w:val="uk-UA" w:eastAsia="ar-SA"/>
              </w:rPr>
              <w:t>Кінцевий колір переходу</w:t>
            </w:r>
          </w:p>
        </w:tc>
      </w:tr>
    </w:tbl>
    <w:p w14:paraId="181DF7E2" w14:textId="685E026A" w:rsidR="007C3C3B" w:rsidRPr="00032006" w:rsidRDefault="007C3C3B" w:rsidP="00D43B1C">
      <w:pPr>
        <w:widowControl w:val="0"/>
        <w:ind w:firstLine="709"/>
        <w:rPr>
          <w:lang w:val="uk-UA" w:eastAsia="ar-SA"/>
        </w:rPr>
      </w:pPr>
    </w:p>
    <w:p w14:paraId="72F1FDC0" w14:textId="2E29235C" w:rsidR="00BE15A2" w:rsidRPr="00032006" w:rsidRDefault="00BE15A2" w:rsidP="00D43B1C">
      <w:pPr>
        <w:widowControl w:val="0"/>
        <w:ind w:firstLine="709"/>
        <w:rPr>
          <w:lang w:val="uk-UA" w:eastAsia="ar-SA"/>
        </w:rPr>
      </w:pPr>
      <w:bookmarkStart w:id="335" w:name="_Ref484753661"/>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w:t>
      </w:r>
      <w:r w:rsidRPr="2FFB3062">
        <w:fldChar w:fldCharType="end"/>
      </w:r>
      <w:bookmarkEnd w:id="335"/>
      <w:r w:rsidRPr="00032006">
        <w:rPr>
          <w:lang w:val="uk-UA"/>
        </w:rPr>
        <w:t xml:space="preserve"> </w:t>
      </w:r>
      <w:r w:rsidR="00B04EE4" w:rsidRPr="00032006">
        <w:rPr>
          <w:lang w:val="uk-UA"/>
        </w:rPr>
        <w:t>– Методи</w:t>
      </w:r>
      <w:r w:rsidRPr="00032006">
        <w:rPr>
          <w:lang w:val="uk-UA" w:eastAsia="ar-SA"/>
        </w:rPr>
        <w:t xml:space="preserve"> скрипту </w:t>
      </w:r>
      <w:r w:rsidR="00957EF8">
        <w:rPr>
          <w:lang w:val="uk-UA" w:eastAsia="ar-SA"/>
        </w:rPr>
        <w:t>«</w:t>
      </w:r>
      <w:r w:rsidRPr="00032006">
        <w:rPr>
          <w:lang w:val="uk-UA" w:eastAsia="ar-SA"/>
        </w:rPr>
        <w:t>Transition</w:t>
      </w:r>
      <w:r w:rsidR="00957EF8">
        <w:rPr>
          <w:lang w:val="uk-UA" w:eastAsia="ar-SA"/>
        </w:rPr>
        <w:t>»</w:t>
      </w:r>
    </w:p>
    <w:tbl>
      <w:tblPr>
        <w:tblStyle w:val="TableGrid"/>
        <w:tblW w:w="5000" w:type="pct"/>
        <w:tblLook w:val="04A0" w:firstRow="1" w:lastRow="0" w:firstColumn="1" w:lastColumn="0" w:noHBand="0" w:noVBand="1"/>
      </w:tblPr>
      <w:tblGrid>
        <w:gridCol w:w="1786"/>
        <w:gridCol w:w="3067"/>
        <w:gridCol w:w="4491"/>
      </w:tblGrid>
      <w:tr w:rsidR="007C3C3B" w:rsidRPr="00032006" w14:paraId="70EACBAB" w14:textId="77777777" w:rsidTr="00BE0C5B">
        <w:tc>
          <w:tcPr>
            <w:tcW w:w="956" w:type="pct"/>
            <w:vAlign w:val="center"/>
          </w:tcPr>
          <w:p w14:paraId="5BFDCDB9" w14:textId="77777777" w:rsidR="007C3C3B" w:rsidRPr="00032006" w:rsidRDefault="187D8C9D" w:rsidP="00D43B1C">
            <w:pPr>
              <w:widowControl w:val="0"/>
              <w:jc w:val="center"/>
              <w:rPr>
                <w:sz w:val="24"/>
                <w:lang w:val="uk-UA" w:eastAsia="ar-SA"/>
              </w:rPr>
            </w:pPr>
            <w:r w:rsidRPr="00032006">
              <w:rPr>
                <w:sz w:val="24"/>
                <w:lang w:val="uk-UA" w:eastAsia="ar-SA"/>
              </w:rPr>
              <w:t>Тип</w:t>
            </w:r>
          </w:p>
        </w:tc>
        <w:tc>
          <w:tcPr>
            <w:tcW w:w="1641" w:type="pct"/>
            <w:vAlign w:val="center"/>
          </w:tcPr>
          <w:p w14:paraId="32CA0DD8" w14:textId="77777777" w:rsidR="007C3C3B" w:rsidRPr="00032006" w:rsidRDefault="187D8C9D" w:rsidP="00D43B1C">
            <w:pPr>
              <w:widowControl w:val="0"/>
              <w:jc w:val="center"/>
              <w:rPr>
                <w:sz w:val="24"/>
                <w:lang w:val="uk-UA" w:eastAsia="ar-SA"/>
              </w:rPr>
            </w:pPr>
            <w:r w:rsidRPr="00032006">
              <w:rPr>
                <w:sz w:val="24"/>
                <w:lang w:val="uk-UA" w:eastAsia="ar-SA"/>
              </w:rPr>
              <w:t>Назва</w:t>
            </w:r>
          </w:p>
        </w:tc>
        <w:tc>
          <w:tcPr>
            <w:tcW w:w="2403" w:type="pct"/>
          </w:tcPr>
          <w:p w14:paraId="0C81F6EE" w14:textId="77777777" w:rsidR="007C3C3B" w:rsidRPr="00032006" w:rsidRDefault="187D8C9D" w:rsidP="00D43B1C">
            <w:pPr>
              <w:widowControl w:val="0"/>
              <w:rPr>
                <w:sz w:val="24"/>
                <w:lang w:val="uk-UA" w:eastAsia="ar-SA"/>
              </w:rPr>
            </w:pPr>
            <w:r w:rsidRPr="00032006">
              <w:rPr>
                <w:sz w:val="24"/>
                <w:lang w:val="uk-UA" w:eastAsia="ar-SA"/>
              </w:rPr>
              <w:t>Призначення</w:t>
            </w:r>
          </w:p>
        </w:tc>
      </w:tr>
      <w:tr w:rsidR="00760BBA" w:rsidRPr="00032006" w14:paraId="2788D8FF" w14:textId="77777777" w:rsidTr="00BE0C5B">
        <w:tc>
          <w:tcPr>
            <w:tcW w:w="956" w:type="pct"/>
            <w:vAlign w:val="center"/>
          </w:tcPr>
          <w:p w14:paraId="7A945CB3" w14:textId="572D1E45" w:rsidR="00760BBA" w:rsidRPr="00D82984" w:rsidRDefault="00D82984" w:rsidP="00D43B1C">
            <w:pPr>
              <w:widowControl w:val="0"/>
              <w:jc w:val="center"/>
              <w:rPr>
                <w:sz w:val="24"/>
                <w:lang w:val="en-US" w:eastAsia="ar-SA"/>
              </w:rPr>
            </w:pPr>
            <w:r w:rsidRPr="00D82984">
              <w:rPr>
                <w:sz w:val="24"/>
                <w:lang w:val="en-US"/>
              </w:rPr>
              <w:t>Void</w:t>
            </w:r>
          </w:p>
        </w:tc>
        <w:tc>
          <w:tcPr>
            <w:tcW w:w="1641" w:type="pct"/>
            <w:vAlign w:val="center"/>
          </w:tcPr>
          <w:p w14:paraId="28B5295A" w14:textId="5165079F" w:rsidR="00760BBA" w:rsidRPr="008E573B" w:rsidRDefault="00760BBA" w:rsidP="00D43B1C">
            <w:pPr>
              <w:widowControl w:val="0"/>
              <w:jc w:val="center"/>
              <w:rPr>
                <w:sz w:val="24"/>
                <w:lang w:val="uk-UA" w:eastAsia="ar-SA"/>
              </w:rPr>
            </w:pPr>
            <w:r w:rsidRPr="008E573B">
              <w:rPr>
                <w:sz w:val="24"/>
                <w:lang w:val="uk-UA"/>
              </w:rPr>
              <w:t>Start</w:t>
            </w:r>
          </w:p>
        </w:tc>
        <w:tc>
          <w:tcPr>
            <w:tcW w:w="2403" w:type="pct"/>
          </w:tcPr>
          <w:p w14:paraId="490031F1" w14:textId="684E3573" w:rsidR="00760BBA" w:rsidRPr="008E573B" w:rsidRDefault="00760BBA" w:rsidP="00D43B1C">
            <w:pPr>
              <w:widowControl w:val="0"/>
              <w:rPr>
                <w:sz w:val="24"/>
                <w:lang w:val="uk-UA" w:eastAsia="ar-SA"/>
              </w:rPr>
            </w:pPr>
            <w:r w:rsidRPr="008E573B">
              <w:rPr>
                <w:sz w:val="24"/>
                <w:lang w:val="uk-UA"/>
              </w:rPr>
              <w:t>Підготовка до здійснення переходу</w:t>
            </w:r>
          </w:p>
        </w:tc>
      </w:tr>
      <w:tr w:rsidR="00760BBA" w:rsidRPr="00032006" w14:paraId="2B483AD0" w14:textId="77777777" w:rsidTr="00BE0C5B">
        <w:tc>
          <w:tcPr>
            <w:tcW w:w="956" w:type="pct"/>
            <w:vAlign w:val="center"/>
          </w:tcPr>
          <w:p w14:paraId="47F97E6F" w14:textId="08514851" w:rsidR="00760BBA" w:rsidRPr="00D82984" w:rsidRDefault="00D82984" w:rsidP="00D43B1C">
            <w:pPr>
              <w:widowControl w:val="0"/>
              <w:jc w:val="center"/>
              <w:rPr>
                <w:sz w:val="24"/>
                <w:lang w:val="en-US" w:eastAsia="ar-SA"/>
              </w:rPr>
            </w:pPr>
            <w:r w:rsidRPr="00D82984">
              <w:rPr>
                <w:sz w:val="24"/>
                <w:lang w:val="en-US"/>
              </w:rPr>
              <w:t>Void</w:t>
            </w:r>
          </w:p>
        </w:tc>
        <w:tc>
          <w:tcPr>
            <w:tcW w:w="1641" w:type="pct"/>
            <w:vAlign w:val="center"/>
          </w:tcPr>
          <w:p w14:paraId="49745352" w14:textId="29A97330" w:rsidR="00760BBA" w:rsidRPr="008E573B" w:rsidRDefault="00760BBA" w:rsidP="00D43B1C">
            <w:pPr>
              <w:widowControl w:val="0"/>
              <w:jc w:val="center"/>
              <w:rPr>
                <w:sz w:val="24"/>
                <w:lang w:val="uk-UA" w:eastAsia="ar-SA"/>
              </w:rPr>
            </w:pPr>
            <w:r w:rsidRPr="008E573B">
              <w:rPr>
                <w:sz w:val="24"/>
                <w:lang w:val="uk-UA"/>
              </w:rPr>
              <w:t>Update</w:t>
            </w:r>
          </w:p>
        </w:tc>
        <w:tc>
          <w:tcPr>
            <w:tcW w:w="2403" w:type="pct"/>
          </w:tcPr>
          <w:p w14:paraId="0EAD5951" w14:textId="3FE273C5" w:rsidR="00760BBA" w:rsidRPr="008E573B" w:rsidRDefault="00760BBA" w:rsidP="00D43B1C">
            <w:pPr>
              <w:widowControl w:val="0"/>
              <w:rPr>
                <w:sz w:val="24"/>
                <w:lang w:val="uk-UA" w:eastAsia="ar-SA"/>
              </w:rPr>
            </w:pPr>
            <w:r w:rsidRPr="008E573B">
              <w:rPr>
                <w:sz w:val="24"/>
                <w:lang w:val="uk-UA"/>
              </w:rPr>
              <w:t>Здійснення переходу</w:t>
            </w:r>
          </w:p>
        </w:tc>
      </w:tr>
      <w:tr w:rsidR="00760BBA" w:rsidRPr="00032006" w14:paraId="49856A2D" w14:textId="77777777" w:rsidTr="00BE0C5B">
        <w:tc>
          <w:tcPr>
            <w:tcW w:w="956" w:type="pct"/>
            <w:vAlign w:val="center"/>
          </w:tcPr>
          <w:p w14:paraId="4D670B35" w14:textId="66CA2061" w:rsidR="00760BBA" w:rsidRPr="00D82984" w:rsidRDefault="00D82984" w:rsidP="00D43B1C">
            <w:pPr>
              <w:widowControl w:val="0"/>
              <w:jc w:val="center"/>
              <w:rPr>
                <w:sz w:val="24"/>
                <w:lang w:val="en-US" w:eastAsia="ar-SA"/>
              </w:rPr>
            </w:pPr>
            <w:r w:rsidRPr="00D82984">
              <w:rPr>
                <w:sz w:val="24"/>
                <w:lang w:val="en-US"/>
              </w:rPr>
              <w:t>Void</w:t>
            </w:r>
          </w:p>
        </w:tc>
        <w:tc>
          <w:tcPr>
            <w:tcW w:w="1641" w:type="pct"/>
            <w:vAlign w:val="center"/>
          </w:tcPr>
          <w:p w14:paraId="0525C1B5" w14:textId="6533B7CA" w:rsidR="00760BBA" w:rsidRPr="008E573B" w:rsidRDefault="00760BBA" w:rsidP="00D43B1C">
            <w:pPr>
              <w:widowControl w:val="0"/>
              <w:jc w:val="center"/>
              <w:rPr>
                <w:sz w:val="24"/>
                <w:lang w:val="uk-UA" w:eastAsia="ar-SA"/>
              </w:rPr>
            </w:pPr>
            <w:r w:rsidRPr="008E573B">
              <w:rPr>
                <w:sz w:val="24"/>
                <w:lang w:val="uk-UA"/>
              </w:rPr>
              <w:t>Reset</w:t>
            </w:r>
          </w:p>
        </w:tc>
        <w:tc>
          <w:tcPr>
            <w:tcW w:w="2403" w:type="pct"/>
          </w:tcPr>
          <w:p w14:paraId="1484E658" w14:textId="2E26FEB4" w:rsidR="00760BBA" w:rsidRPr="008E573B" w:rsidRDefault="008E573B" w:rsidP="00D43B1C">
            <w:pPr>
              <w:widowControl w:val="0"/>
              <w:rPr>
                <w:sz w:val="24"/>
                <w:lang w:val="uk-UA" w:eastAsia="ar-SA"/>
              </w:rPr>
            </w:pPr>
            <w:r w:rsidRPr="008E573B">
              <w:rPr>
                <w:sz w:val="24"/>
                <w:lang w:val="uk-UA"/>
              </w:rPr>
              <w:t>Скидання</w:t>
            </w:r>
            <w:r w:rsidR="00760BBA" w:rsidRPr="008E573B">
              <w:rPr>
                <w:sz w:val="24"/>
                <w:lang w:val="uk-UA"/>
              </w:rPr>
              <w:t xml:space="preserve"> переходу з його повторенням</w:t>
            </w:r>
          </w:p>
        </w:tc>
      </w:tr>
      <w:tr w:rsidR="00760BBA" w:rsidRPr="00032006" w14:paraId="00F55803" w14:textId="77777777" w:rsidTr="00BE0C5B">
        <w:tc>
          <w:tcPr>
            <w:tcW w:w="956" w:type="pct"/>
            <w:vAlign w:val="center"/>
          </w:tcPr>
          <w:p w14:paraId="619EED2D" w14:textId="552A0F5D" w:rsidR="00760BBA" w:rsidRPr="00D82984" w:rsidRDefault="00D82984" w:rsidP="00D43B1C">
            <w:pPr>
              <w:widowControl w:val="0"/>
              <w:jc w:val="center"/>
              <w:rPr>
                <w:sz w:val="24"/>
                <w:lang w:val="en-US" w:eastAsia="ar-SA"/>
              </w:rPr>
            </w:pPr>
            <w:r w:rsidRPr="00D82984">
              <w:rPr>
                <w:sz w:val="24"/>
                <w:lang w:val="en-US"/>
              </w:rPr>
              <w:t>Void</w:t>
            </w:r>
          </w:p>
        </w:tc>
        <w:tc>
          <w:tcPr>
            <w:tcW w:w="1641" w:type="pct"/>
            <w:vAlign w:val="center"/>
          </w:tcPr>
          <w:p w14:paraId="28FDC412" w14:textId="51358BEF" w:rsidR="00760BBA" w:rsidRPr="008E573B" w:rsidRDefault="00760BBA" w:rsidP="00D43B1C">
            <w:pPr>
              <w:widowControl w:val="0"/>
              <w:jc w:val="center"/>
              <w:rPr>
                <w:sz w:val="24"/>
                <w:lang w:val="uk-UA" w:eastAsia="ar-SA"/>
              </w:rPr>
            </w:pPr>
            <w:r w:rsidRPr="008E573B">
              <w:rPr>
                <w:sz w:val="24"/>
                <w:lang w:val="uk-UA"/>
              </w:rPr>
              <w:t>StartTransition</w:t>
            </w:r>
          </w:p>
        </w:tc>
        <w:tc>
          <w:tcPr>
            <w:tcW w:w="2403" w:type="pct"/>
          </w:tcPr>
          <w:p w14:paraId="2A57AF85" w14:textId="0078A0A7" w:rsidR="00760BBA" w:rsidRPr="008E573B" w:rsidRDefault="00760BBA" w:rsidP="00D43B1C">
            <w:pPr>
              <w:widowControl w:val="0"/>
              <w:rPr>
                <w:sz w:val="24"/>
                <w:lang w:val="uk-UA" w:eastAsia="ar-SA"/>
              </w:rPr>
            </w:pPr>
            <w:r w:rsidRPr="008E573B">
              <w:rPr>
                <w:sz w:val="24"/>
                <w:lang w:val="uk-UA"/>
              </w:rPr>
              <w:t xml:space="preserve">Почати </w:t>
            </w:r>
            <w:r w:rsidR="008E573B" w:rsidRPr="008E573B">
              <w:rPr>
                <w:sz w:val="24"/>
                <w:lang w:val="uk-UA"/>
              </w:rPr>
              <w:t>здійснення</w:t>
            </w:r>
            <w:r w:rsidRPr="008E573B">
              <w:rPr>
                <w:sz w:val="24"/>
                <w:lang w:val="uk-UA"/>
              </w:rPr>
              <w:t xml:space="preserve"> </w:t>
            </w:r>
            <w:r w:rsidR="008E573B" w:rsidRPr="008E573B">
              <w:rPr>
                <w:sz w:val="24"/>
                <w:lang w:val="uk-UA"/>
              </w:rPr>
              <w:t>переходу</w:t>
            </w:r>
          </w:p>
        </w:tc>
      </w:tr>
    </w:tbl>
    <w:p w14:paraId="0F0A1B39" w14:textId="36A1AE59" w:rsidR="00BE15A2" w:rsidRPr="00032006" w:rsidRDefault="00BE15A2" w:rsidP="00D43B1C">
      <w:pPr>
        <w:widowControl w:val="0"/>
        <w:ind w:firstLine="709"/>
        <w:rPr>
          <w:lang w:val="uk-UA" w:eastAsia="ar-SA"/>
        </w:rPr>
      </w:pPr>
    </w:p>
    <w:p w14:paraId="3640080E" w14:textId="3510562A" w:rsidR="00564539" w:rsidRPr="00032006" w:rsidRDefault="00A76FE5" w:rsidP="00FA2C22">
      <w:pPr>
        <w:pStyle w:val="Heading3"/>
        <w:rPr>
          <w:lang w:val="uk-UA"/>
        </w:rPr>
      </w:pPr>
      <w:bookmarkStart w:id="336" w:name="_Toc484729329"/>
      <w:bookmarkStart w:id="337" w:name="_Toc484850623"/>
      <w:bookmarkStart w:id="338" w:name="_Toc484863701"/>
      <w:bookmarkStart w:id="339" w:name="_Toc484891025"/>
      <w:bookmarkStart w:id="340" w:name="_Toc484893702"/>
      <w:bookmarkStart w:id="341" w:name="_Toc485085695"/>
      <w:r w:rsidRPr="00032006">
        <w:rPr>
          <w:lang w:val="uk-UA"/>
        </w:rPr>
        <w:t>Скрипти</w:t>
      </w:r>
      <w:r w:rsidR="00564539" w:rsidRPr="00032006">
        <w:rPr>
          <w:lang w:val="uk-UA"/>
        </w:rPr>
        <w:t xml:space="preserve"> сцени </w:t>
      </w:r>
      <w:r w:rsidR="00594C1F" w:rsidRPr="187D8C9D">
        <w:t>«</w:t>
      </w:r>
      <w:r w:rsidR="00B8147E" w:rsidRPr="00032006">
        <w:rPr>
          <w:lang w:val="uk-UA"/>
        </w:rPr>
        <w:t>Menu</w:t>
      </w:r>
      <w:bookmarkEnd w:id="336"/>
      <w:bookmarkEnd w:id="337"/>
      <w:bookmarkEnd w:id="338"/>
      <w:bookmarkEnd w:id="339"/>
      <w:bookmarkEnd w:id="340"/>
      <w:r w:rsidR="00594C1F" w:rsidRPr="187D8C9D">
        <w:t>»</w:t>
      </w:r>
      <w:bookmarkEnd w:id="341"/>
    </w:p>
    <w:p w14:paraId="4EB0B7CB" w14:textId="2616BEA9" w:rsidR="00564539" w:rsidRPr="00032006" w:rsidRDefault="187D8C9D" w:rsidP="00D43B1C">
      <w:pPr>
        <w:widowControl w:val="0"/>
        <w:ind w:firstLine="709"/>
        <w:rPr>
          <w:lang w:val="uk-UA" w:eastAsia="ar-SA"/>
        </w:rPr>
      </w:pPr>
      <w:r w:rsidRPr="00032006">
        <w:rPr>
          <w:lang w:val="uk-UA" w:eastAsia="ar-SA"/>
        </w:rPr>
        <w:t>Для реалізації функціонування меню було розроблено один скрипт</w:t>
      </w:r>
      <w:r w:rsidR="005C7E73" w:rsidRPr="005C7E73">
        <w:rPr>
          <w:lang w:val="uk-UA" w:eastAsia="ar-SA"/>
        </w:rPr>
        <w:t xml:space="preserve"> </w:t>
      </w:r>
      <w:r w:rsidR="005C7E73" w:rsidRPr="00032006">
        <w:rPr>
          <w:lang w:val="uk-UA" w:eastAsia="ar-SA"/>
        </w:rPr>
        <w:t>без параметрів</w:t>
      </w:r>
      <w:r w:rsidRPr="00032006">
        <w:rPr>
          <w:lang w:val="uk-UA" w:eastAsia="ar-SA"/>
        </w:rPr>
        <w:t xml:space="preserve"> </w:t>
      </w:r>
      <w:r w:rsidR="00957EF8">
        <w:rPr>
          <w:lang w:val="uk-UA" w:eastAsia="ar-SA"/>
        </w:rPr>
        <w:t>«</w:t>
      </w:r>
      <w:r w:rsidRPr="00032006">
        <w:rPr>
          <w:lang w:val="uk-UA" w:eastAsia="ar-SA"/>
        </w:rPr>
        <w:t>MenuController</w:t>
      </w:r>
      <w:r w:rsidR="00957EF8">
        <w:rPr>
          <w:lang w:val="uk-UA" w:eastAsia="ar-SA"/>
        </w:rPr>
        <w:t>»</w:t>
      </w:r>
      <w:r w:rsidRPr="00032006">
        <w:rPr>
          <w:lang w:val="uk-UA" w:eastAsia="ar-SA"/>
        </w:rPr>
        <w:t xml:space="preserve">, </w:t>
      </w:r>
      <w:r w:rsidR="005C7E73">
        <w:rPr>
          <w:lang w:val="uk-UA" w:eastAsia="ar-SA"/>
        </w:rPr>
        <w:t xml:space="preserve">що </w:t>
      </w:r>
      <w:r w:rsidR="00003B84" w:rsidRPr="00032006">
        <w:rPr>
          <w:lang w:val="uk-UA" w:eastAsia="ar-SA"/>
        </w:rPr>
        <w:t>в</w:t>
      </w:r>
      <w:r w:rsidR="00B324A5" w:rsidRPr="00032006">
        <w:rPr>
          <w:lang w:val="uk-UA" w:eastAsia="ar-SA"/>
        </w:rPr>
        <w:t xml:space="preserve">ключає до себе </w:t>
      </w:r>
      <w:r w:rsidR="00003B84" w:rsidRPr="00032006">
        <w:rPr>
          <w:lang w:val="uk-UA" w:eastAsia="ar-SA"/>
        </w:rPr>
        <w:t>активності</w:t>
      </w:r>
      <w:r w:rsidR="00E01651">
        <w:rPr>
          <w:lang w:eastAsia="ar-SA"/>
        </w:rPr>
        <w:t>,</w:t>
      </w:r>
      <w:r w:rsidR="00FE1312">
        <w:rPr>
          <w:lang w:val="uk-UA" w:eastAsia="ar-SA"/>
        </w:rPr>
        <w:t xml:space="preserve"> доступні в меню</w:t>
      </w:r>
      <w:r w:rsidRPr="00032006">
        <w:rPr>
          <w:lang w:val="uk-UA" w:eastAsia="ar-SA"/>
        </w:rPr>
        <w:t xml:space="preserve">. </w:t>
      </w:r>
      <w:r w:rsidR="00491426" w:rsidRPr="00032006">
        <w:rPr>
          <w:lang w:val="uk-UA"/>
        </w:rPr>
        <w:t xml:space="preserve">Скрипт включає до себе </w:t>
      </w:r>
      <w:r w:rsidR="00491426">
        <w:rPr>
          <w:lang w:val="uk-UA"/>
        </w:rPr>
        <w:t>3</w:t>
      </w:r>
      <w:r w:rsidR="00491426" w:rsidRPr="00032006">
        <w:rPr>
          <w:lang w:val="uk-UA"/>
        </w:rPr>
        <w:t xml:space="preserve"> властивост</w:t>
      </w:r>
      <w:r w:rsidR="00491426">
        <w:rPr>
          <w:lang w:val="uk-UA"/>
        </w:rPr>
        <w:t>і</w:t>
      </w:r>
      <w:r w:rsidR="00491426" w:rsidRPr="00032006">
        <w:rPr>
          <w:lang w:val="uk-UA"/>
        </w:rPr>
        <w:t xml:space="preserve">, які </w:t>
      </w:r>
      <w:r w:rsidR="00BC72F2">
        <w:rPr>
          <w:lang w:val="uk-UA"/>
        </w:rPr>
        <w:t xml:space="preserve">наведені в таблиці </w:t>
      </w:r>
      <w:r w:rsidR="00BC72F2" w:rsidRPr="2FFB3062">
        <w:fldChar w:fldCharType="begin"/>
      </w:r>
      <w:r w:rsidR="00BC72F2">
        <w:rPr>
          <w:lang w:val="uk-UA"/>
        </w:rPr>
        <w:instrText xml:space="preserve"> REF _Ref484889102 \h  \* MERGEFORMAT </w:instrText>
      </w:r>
      <w:r w:rsidR="00BC72F2"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3</w:t>
      </w:r>
      <w:r w:rsidR="00BC72F2" w:rsidRPr="2FFB3062">
        <w:fldChar w:fldCharType="end"/>
      </w:r>
      <w:r w:rsidR="00491426" w:rsidRPr="00032006">
        <w:rPr>
          <w:lang w:val="uk-UA"/>
        </w:rPr>
        <w:t>.</w:t>
      </w:r>
    </w:p>
    <w:p w14:paraId="7F4E36BB" w14:textId="3C319A5F" w:rsidR="000C28BB" w:rsidRDefault="000C28BB">
      <w:pPr>
        <w:tabs>
          <w:tab w:val="clear" w:pos="709"/>
        </w:tabs>
        <w:spacing w:after="160" w:line="259" w:lineRule="auto"/>
        <w:contextualSpacing w:val="0"/>
        <w:jc w:val="left"/>
        <w:rPr>
          <w:lang w:val="uk-UA" w:eastAsia="ar-SA"/>
        </w:rPr>
      </w:pPr>
    </w:p>
    <w:p w14:paraId="5051EC0D" w14:textId="264FBC39" w:rsidR="00B328A6" w:rsidRPr="00032006" w:rsidRDefault="00B328A6" w:rsidP="00D43B1C">
      <w:pPr>
        <w:widowControl w:val="0"/>
        <w:ind w:firstLine="709"/>
        <w:rPr>
          <w:lang w:val="uk-UA" w:eastAsia="ar-SA"/>
        </w:rPr>
      </w:pPr>
      <w:bookmarkStart w:id="342" w:name="_Ref484889102"/>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w:t>
      </w:r>
      <w:r w:rsidRPr="2FFB3062">
        <w:fldChar w:fldCharType="end"/>
      </w:r>
      <w:bookmarkEnd w:id="342"/>
      <w:r w:rsidRPr="00032006">
        <w:rPr>
          <w:lang w:val="uk-UA"/>
        </w:rPr>
        <w:t xml:space="preserve"> – Методи</w:t>
      </w:r>
      <w:r w:rsidRPr="00032006">
        <w:rPr>
          <w:lang w:val="uk-UA" w:eastAsia="ar-SA"/>
        </w:rPr>
        <w:t xml:space="preserve"> скрипту </w:t>
      </w:r>
      <w:r w:rsidR="00957EF8">
        <w:rPr>
          <w:lang w:val="uk-UA" w:eastAsia="ar-SA"/>
        </w:rPr>
        <w:t>«</w:t>
      </w:r>
      <w:r w:rsidR="009550F6" w:rsidRPr="00032006">
        <w:rPr>
          <w:lang w:val="uk-UA" w:eastAsia="ar-SA"/>
        </w:rPr>
        <w:t>MenuController</w:t>
      </w:r>
      <w:r w:rsidR="00957EF8">
        <w:rPr>
          <w:lang w:val="uk-UA" w:eastAsia="ar-SA"/>
        </w:rPr>
        <w:t>»</w:t>
      </w:r>
    </w:p>
    <w:tbl>
      <w:tblPr>
        <w:tblStyle w:val="TableGrid"/>
        <w:tblW w:w="5000" w:type="pct"/>
        <w:tblLook w:val="04A0" w:firstRow="1" w:lastRow="0" w:firstColumn="1" w:lastColumn="0" w:noHBand="0" w:noVBand="1"/>
      </w:tblPr>
      <w:tblGrid>
        <w:gridCol w:w="1786"/>
        <w:gridCol w:w="3080"/>
        <w:gridCol w:w="4478"/>
      </w:tblGrid>
      <w:tr w:rsidR="00B328A6" w:rsidRPr="00032006" w14:paraId="370DFC92" w14:textId="77777777" w:rsidTr="007E55ED">
        <w:tc>
          <w:tcPr>
            <w:tcW w:w="956" w:type="pct"/>
          </w:tcPr>
          <w:p w14:paraId="71D98AE2" w14:textId="77777777" w:rsidR="00B328A6" w:rsidRPr="008E573B" w:rsidRDefault="187D8C9D" w:rsidP="00D43B1C">
            <w:pPr>
              <w:widowControl w:val="0"/>
              <w:jc w:val="center"/>
              <w:rPr>
                <w:sz w:val="24"/>
                <w:lang w:val="uk-UA" w:eastAsia="ar-SA"/>
              </w:rPr>
            </w:pPr>
            <w:r w:rsidRPr="008E573B">
              <w:rPr>
                <w:sz w:val="24"/>
                <w:lang w:val="uk-UA" w:eastAsia="ar-SA"/>
              </w:rPr>
              <w:t>Тип</w:t>
            </w:r>
          </w:p>
        </w:tc>
        <w:tc>
          <w:tcPr>
            <w:tcW w:w="1648" w:type="pct"/>
          </w:tcPr>
          <w:p w14:paraId="41B1E9FA" w14:textId="77777777" w:rsidR="00B328A6" w:rsidRPr="008E573B" w:rsidRDefault="187D8C9D" w:rsidP="00D43B1C">
            <w:pPr>
              <w:widowControl w:val="0"/>
              <w:jc w:val="center"/>
              <w:rPr>
                <w:sz w:val="24"/>
                <w:lang w:val="uk-UA" w:eastAsia="ar-SA"/>
              </w:rPr>
            </w:pPr>
            <w:r w:rsidRPr="008E573B">
              <w:rPr>
                <w:sz w:val="24"/>
                <w:lang w:val="uk-UA" w:eastAsia="ar-SA"/>
              </w:rPr>
              <w:t>Назва</w:t>
            </w:r>
          </w:p>
        </w:tc>
        <w:tc>
          <w:tcPr>
            <w:tcW w:w="2396" w:type="pct"/>
          </w:tcPr>
          <w:p w14:paraId="6169E89F" w14:textId="77777777" w:rsidR="00B328A6" w:rsidRPr="008E573B" w:rsidRDefault="187D8C9D" w:rsidP="00D43B1C">
            <w:pPr>
              <w:widowControl w:val="0"/>
              <w:rPr>
                <w:sz w:val="24"/>
                <w:lang w:val="uk-UA" w:eastAsia="ar-SA"/>
              </w:rPr>
            </w:pPr>
            <w:r w:rsidRPr="008E573B">
              <w:rPr>
                <w:sz w:val="24"/>
                <w:lang w:val="uk-UA" w:eastAsia="ar-SA"/>
              </w:rPr>
              <w:t>Призначення</w:t>
            </w:r>
          </w:p>
        </w:tc>
      </w:tr>
      <w:tr w:rsidR="00003B84" w:rsidRPr="00032006" w14:paraId="093904BF" w14:textId="77777777" w:rsidTr="007E55ED">
        <w:tc>
          <w:tcPr>
            <w:tcW w:w="956" w:type="pct"/>
          </w:tcPr>
          <w:p w14:paraId="2E9F3A97" w14:textId="52BB18B9" w:rsidR="00003B84" w:rsidRPr="000D33F4" w:rsidRDefault="000D33F4" w:rsidP="00D43B1C">
            <w:pPr>
              <w:widowControl w:val="0"/>
              <w:jc w:val="center"/>
              <w:rPr>
                <w:sz w:val="24"/>
                <w:lang w:val="en-US" w:eastAsia="ar-SA"/>
              </w:rPr>
            </w:pPr>
            <w:r w:rsidRPr="000D33F4">
              <w:rPr>
                <w:sz w:val="24"/>
                <w:lang w:val="en-US"/>
              </w:rPr>
              <w:t>Void</w:t>
            </w:r>
          </w:p>
        </w:tc>
        <w:tc>
          <w:tcPr>
            <w:tcW w:w="1648" w:type="pct"/>
          </w:tcPr>
          <w:p w14:paraId="2D978C9F" w14:textId="33E97271" w:rsidR="00003B84" w:rsidRPr="008E573B" w:rsidRDefault="00003B84" w:rsidP="00D43B1C">
            <w:pPr>
              <w:widowControl w:val="0"/>
              <w:tabs>
                <w:tab w:val="clear" w:pos="709"/>
                <w:tab w:val="right" w:pos="2477"/>
              </w:tabs>
              <w:jc w:val="center"/>
              <w:rPr>
                <w:sz w:val="24"/>
                <w:lang w:val="uk-UA" w:eastAsia="ar-SA"/>
              </w:rPr>
            </w:pPr>
            <w:r w:rsidRPr="008E573B">
              <w:rPr>
                <w:sz w:val="24"/>
                <w:lang w:val="uk-UA"/>
              </w:rPr>
              <w:t>OnButtonPlayGameDown</w:t>
            </w:r>
          </w:p>
        </w:tc>
        <w:tc>
          <w:tcPr>
            <w:tcW w:w="2396" w:type="pct"/>
          </w:tcPr>
          <w:p w14:paraId="29FA7A78" w14:textId="317186AE" w:rsidR="00003B84" w:rsidRPr="008E573B" w:rsidRDefault="00003B84" w:rsidP="00D43B1C">
            <w:pPr>
              <w:widowControl w:val="0"/>
              <w:rPr>
                <w:sz w:val="24"/>
                <w:lang w:val="uk-UA" w:eastAsia="ar-SA"/>
              </w:rPr>
            </w:pPr>
            <w:r w:rsidRPr="008E573B">
              <w:rPr>
                <w:sz w:val="24"/>
                <w:lang w:val="uk-UA"/>
              </w:rPr>
              <w:t>Почати гру</w:t>
            </w:r>
          </w:p>
        </w:tc>
      </w:tr>
      <w:tr w:rsidR="00003B84" w:rsidRPr="00032006" w14:paraId="375B654B" w14:textId="77777777" w:rsidTr="007E55ED">
        <w:tc>
          <w:tcPr>
            <w:tcW w:w="956" w:type="pct"/>
          </w:tcPr>
          <w:p w14:paraId="6B77BADF" w14:textId="0046AE7A" w:rsidR="00003B84" w:rsidRPr="000D33F4" w:rsidRDefault="000D33F4" w:rsidP="00D43B1C">
            <w:pPr>
              <w:widowControl w:val="0"/>
              <w:jc w:val="center"/>
              <w:rPr>
                <w:sz w:val="24"/>
                <w:lang w:val="en-US" w:eastAsia="ar-SA"/>
              </w:rPr>
            </w:pPr>
            <w:r w:rsidRPr="000D33F4">
              <w:rPr>
                <w:sz w:val="24"/>
                <w:lang w:val="en-US"/>
              </w:rPr>
              <w:t>Void</w:t>
            </w:r>
          </w:p>
        </w:tc>
        <w:tc>
          <w:tcPr>
            <w:tcW w:w="1648" w:type="pct"/>
          </w:tcPr>
          <w:p w14:paraId="6B48F2A6" w14:textId="6978C7F0" w:rsidR="00003B84" w:rsidRPr="008E573B" w:rsidRDefault="00003B84" w:rsidP="00D43B1C">
            <w:pPr>
              <w:widowControl w:val="0"/>
              <w:jc w:val="center"/>
              <w:rPr>
                <w:sz w:val="24"/>
                <w:lang w:val="uk-UA" w:eastAsia="ar-SA"/>
              </w:rPr>
            </w:pPr>
            <w:r w:rsidRPr="008E573B">
              <w:rPr>
                <w:sz w:val="24"/>
                <w:lang w:val="uk-UA"/>
              </w:rPr>
              <w:t>OnButtonShowInfoDown</w:t>
            </w:r>
          </w:p>
        </w:tc>
        <w:tc>
          <w:tcPr>
            <w:tcW w:w="2396" w:type="pct"/>
          </w:tcPr>
          <w:p w14:paraId="6891AB09" w14:textId="5904B156" w:rsidR="00003B84" w:rsidRPr="008E573B" w:rsidRDefault="00003B84" w:rsidP="00D43B1C">
            <w:pPr>
              <w:widowControl w:val="0"/>
              <w:rPr>
                <w:sz w:val="24"/>
                <w:lang w:val="uk-UA" w:eastAsia="ar-SA"/>
              </w:rPr>
            </w:pPr>
            <w:r w:rsidRPr="008E573B">
              <w:rPr>
                <w:sz w:val="24"/>
                <w:lang w:val="uk-UA"/>
              </w:rPr>
              <w:t>Демонстрація інформації</w:t>
            </w:r>
          </w:p>
        </w:tc>
      </w:tr>
      <w:tr w:rsidR="00003B84" w:rsidRPr="00032006" w14:paraId="2C717A18" w14:textId="77777777" w:rsidTr="007E55ED">
        <w:tc>
          <w:tcPr>
            <w:tcW w:w="956" w:type="pct"/>
          </w:tcPr>
          <w:p w14:paraId="4849ACBC" w14:textId="487A9B93" w:rsidR="00003B84" w:rsidRPr="000D33F4" w:rsidRDefault="000D33F4" w:rsidP="00D43B1C">
            <w:pPr>
              <w:widowControl w:val="0"/>
              <w:jc w:val="center"/>
              <w:rPr>
                <w:sz w:val="24"/>
                <w:lang w:val="en-US" w:eastAsia="ar-SA"/>
              </w:rPr>
            </w:pPr>
            <w:r w:rsidRPr="000D33F4">
              <w:rPr>
                <w:sz w:val="24"/>
                <w:lang w:val="en-US"/>
              </w:rPr>
              <w:t>Void</w:t>
            </w:r>
          </w:p>
        </w:tc>
        <w:tc>
          <w:tcPr>
            <w:tcW w:w="1648" w:type="pct"/>
          </w:tcPr>
          <w:p w14:paraId="7E7E70F9" w14:textId="6D650B83" w:rsidR="00003B84" w:rsidRPr="008E573B" w:rsidRDefault="00003B84" w:rsidP="00D43B1C">
            <w:pPr>
              <w:widowControl w:val="0"/>
              <w:jc w:val="center"/>
              <w:rPr>
                <w:sz w:val="24"/>
                <w:lang w:val="uk-UA" w:eastAsia="ar-SA"/>
              </w:rPr>
            </w:pPr>
            <w:r w:rsidRPr="008E573B">
              <w:rPr>
                <w:sz w:val="24"/>
                <w:lang w:val="uk-UA"/>
              </w:rPr>
              <w:t>OnButtonExitGameDown</w:t>
            </w:r>
          </w:p>
        </w:tc>
        <w:tc>
          <w:tcPr>
            <w:tcW w:w="2396" w:type="pct"/>
          </w:tcPr>
          <w:p w14:paraId="53C0F485" w14:textId="6EE8CD8A" w:rsidR="00003B84" w:rsidRPr="008E573B" w:rsidRDefault="00003B84" w:rsidP="00D43B1C">
            <w:pPr>
              <w:widowControl w:val="0"/>
              <w:rPr>
                <w:sz w:val="24"/>
                <w:lang w:val="uk-UA" w:eastAsia="ar-SA"/>
              </w:rPr>
            </w:pPr>
            <w:r w:rsidRPr="008E573B">
              <w:rPr>
                <w:sz w:val="24"/>
                <w:lang w:val="uk-UA"/>
              </w:rPr>
              <w:t>Покинути гру</w:t>
            </w:r>
          </w:p>
        </w:tc>
      </w:tr>
    </w:tbl>
    <w:p w14:paraId="6D75824A" w14:textId="31BB6487" w:rsidR="00BD27F9" w:rsidRPr="00BD27F9" w:rsidRDefault="00BD27F9">
      <w:pPr>
        <w:tabs>
          <w:tab w:val="clear" w:pos="709"/>
        </w:tabs>
        <w:spacing w:after="160" w:line="259" w:lineRule="auto"/>
        <w:contextualSpacing w:val="0"/>
        <w:jc w:val="left"/>
        <w:rPr>
          <w:sz w:val="10"/>
          <w:szCs w:val="10"/>
          <w:lang w:val="uk-UA" w:eastAsia="ar-SA"/>
        </w:rPr>
      </w:pPr>
      <w:r w:rsidRPr="00BD27F9">
        <w:rPr>
          <w:sz w:val="10"/>
          <w:szCs w:val="10"/>
          <w:lang w:val="uk-UA" w:eastAsia="ar-SA"/>
        </w:rPr>
        <w:br w:type="page"/>
      </w:r>
    </w:p>
    <w:p w14:paraId="17FBEA6B" w14:textId="7929E230" w:rsidR="00564539" w:rsidRPr="00032006" w:rsidRDefault="007B37BF" w:rsidP="00FA2C22">
      <w:pPr>
        <w:pStyle w:val="Heading3"/>
        <w:rPr>
          <w:lang w:val="uk-UA"/>
        </w:rPr>
      </w:pPr>
      <w:bookmarkStart w:id="343" w:name="_Toc484729330"/>
      <w:bookmarkStart w:id="344" w:name="_Toc484850624"/>
      <w:bookmarkStart w:id="345" w:name="_Toc484863702"/>
      <w:bookmarkStart w:id="346" w:name="_Toc484891026"/>
      <w:bookmarkStart w:id="347" w:name="_Toc484893703"/>
      <w:bookmarkStart w:id="348" w:name="_Toc485085696"/>
      <w:r w:rsidRPr="00032006">
        <w:rPr>
          <w:lang w:val="uk-UA"/>
        </w:rPr>
        <w:lastRenderedPageBreak/>
        <w:t>Скрипти</w:t>
      </w:r>
      <w:r w:rsidR="00564539" w:rsidRPr="00032006">
        <w:rPr>
          <w:lang w:val="uk-UA"/>
        </w:rPr>
        <w:t xml:space="preserve"> сцени </w:t>
      </w:r>
      <w:r w:rsidR="00594C1F" w:rsidRPr="187D8C9D">
        <w:t>«</w:t>
      </w:r>
      <w:r w:rsidR="00564539" w:rsidRPr="00032006">
        <w:rPr>
          <w:lang w:val="uk-UA"/>
        </w:rPr>
        <w:t>Info</w:t>
      </w:r>
      <w:bookmarkEnd w:id="343"/>
      <w:bookmarkEnd w:id="344"/>
      <w:bookmarkEnd w:id="345"/>
      <w:bookmarkEnd w:id="346"/>
      <w:bookmarkEnd w:id="347"/>
      <w:r w:rsidR="00594C1F" w:rsidRPr="187D8C9D">
        <w:t>»</w:t>
      </w:r>
      <w:bookmarkEnd w:id="348"/>
    </w:p>
    <w:p w14:paraId="532A374A" w14:textId="3A30FCB3" w:rsidR="00B63931" w:rsidRDefault="187D8C9D" w:rsidP="000231FD">
      <w:pPr>
        <w:widowControl w:val="0"/>
        <w:ind w:firstLine="709"/>
        <w:rPr>
          <w:lang w:val="uk-UA" w:eastAsia="ar-SA"/>
        </w:rPr>
      </w:pPr>
      <w:r w:rsidRPr="00032006">
        <w:rPr>
          <w:lang w:val="uk-UA" w:eastAsia="ar-SA"/>
        </w:rPr>
        <w:t xml:space="preserve">Для реалізації виведення інформаційної заставки було розроблено скрипт </w:t>
      </w:r>
      <w:r w:rsidR="00957EF8">
        <w:rPr>
          <w:lang w:val="uk-UA" w:eastAsia="ar-SA"/>
        </w:rPr>
        <w:t>«</w:t>
      </w:r>
      <w:r w:rsidRPr="00032006">
        <w:rPr>
          <w:lang w:val="uk-UA" w:eastAsia="ar-SA"/>
        </w:rPr>
        <w:t>InfoSplash</w:t>
      </w:r>
      <w:r w:rsidR="00957EF8">
        <w:rPr>
          <w:lang w:val="uk-UA" w:eastAsia="ar-SA"/>
        </w:rPr>
        <w:t>»</w:t>
      </w:r>
      <w:r w:rsidR="003F1846" w:rsidRPr="00032006">
        <w:rPr>
          <w:lang w:val="uk-UA" w:eastAsia="ar-SA"/>
        </w:rPr>
        <w:t xml:space="preserve">, який відповідає за відображення сцени </w:t>
      </w:r>
      <w:r w:rsidR="00957EF8">
        <w:rPr>
          <w:lang w:val="uk-UA" w:eastAsia="ar-SA"/>
        </w:rPr>
        <w:t>«</w:t>
      </w:r>
      <w:r w:rsidR="003F1846" w:rsidRPr="00032006">
        <w:rPr>
          <w:lang w:val="uk-UA" w:eastAsia="ar-SA"/>
        </w:rPr>
        <w:t>Info</w:t>
      </w:r>
      <w:r w:rsidR="00957EF8">
        <w:rPr>
          <w:lang w:val="uk-UA" w:eastAsia="ar-SA"/>
        </w:rPr>
        <w:t>»</w:t>
      </w:r>
      <w:r w:rsidR="00BE0C5B">
        <w:rPr>
          <w:lang w:val="uk-UA" w:eastAsia="ar-SA"/>
        </w:rPr>
        <w:t>.</w:t>
      </w:r>
      <w:r w:rsidR="00D6272A" w:rsidRPr="00D6272A">
        <w:rPr>
          <w:lang w:val="uk-UA"/>
        </w:rPr>
        <w:t xml:space="preserve"> </w:t>
      </w:r>
      <w:r w:rsidR="00D6272A" w:rsidRPr="00032006">
        <w:rPr>
          <w:lang w:val="uk-UA"/>
        </w:rPr>
        <w:t xml:space="preserve">Скрипт включає до себе </w:t>
      </w:r>
      <w:r w:rsidR="00D6272A">
        <w:rPr>
          <w:lang w:val="uk-UA"/>
        </w:rPr>
        <w:t>5</w:t>
      </w:r>
      <w:r w:rsidR="00D6272A" w:rsidRPr="00032006">
        <w:rPr>
          <w:lang w:val="uk-UA"/>
        </w:rPr>
        <w:t xml:space="preserve"> властивост</w:t>
      </w:r>
      <w:r w:rsidR="00D6272A">
        <w:rPr>
          <w:lang w:val="uk-UA"/>
        </w:rPr>
        <w:t>ей</w:t>
      </w:r>
      <w:r w:rsidR="00BC72F2">
        <w:rPr>
          <w:lang w:val="uk-UA"/>
        </w:rPr>
        <w:t xml:space="preserve">, які наведені в таблиці </w:t>
      </w:r>
      <w:r w:rsidR="00C4396B" w:rsidRPr="2FFB3062">
        <w:fldChar w:fldCharType="begin"/>
      </w:r>
      <w:r w:rsidR="00C4396B">
        <w:rPr>
          <w:lang w:val="uk-UA"/>
        </w:rPr>
        <w:instrText xml:space="preserve"> REF _Ref484859019 \h </w:instrText>
      </w:r>
      <w:r w:rsidR="00FF1F6C">
        <w:rPr>
          <w:lang w:val="uk-UA"/>
        </w:rPr>
        <w:instrText xml:space="preserve"> \* MERGEFORMAT </w:instrText>
      </w:r>
      <w:r w:rsidR="00C4396B" w:rsidRPr="2FFB3062">
        <w:rPr>
          <w:lang w:val="uk-UA"/>
        </w:rPr>
        <w:fldChar w:fldCharType="separate"/>
      </w:r>
      <w:r w:rsidR="003D2C12" w:rsidRPr="003D2C12">
        <w:rPr>
          <w:vanish/>
          <w:lang w:val="uk-UA"/>
        </w:rPr>
        <w:t>Таблиця</w:t>
      </w:r>
      <w:r w:rsidR="003D2C12" w:rsidRPr="00032006">
        <w:rPr>
          <w:lang w:val="uk-UA"/>
        </w:rPr>
        <w:t xml:space="preserve"> </w:t>
      </w:r>
      <w:r w:rsidR="003D2C12">
        <w:rPr>
          <w:noProof/>
          <w:lang w:val="uk-UA"/>
        </w:rPr>
        <w:t>3</w:t>
      </w:r>
      <w:r w:rsidR="003D2C12" w:rsidRPr="00032006">
        <w:rPr>
          <w:noProof/>
          <w:lang w:val="uk-UA"/>
        </w:rPr>
        <w:t>.</w:t>
      </w:r>
      <w:r w:rsidR="003D2C12">
        <w:rPr>
          <w:noProof/>
          <w:lang w:val="uk-UA"/>
        </w:rPr>
        <w:t>4</w:t>
      </w:r>
      <w:r w:rsidR="00C4396B" w:rsidRPr="2FFB3062">
        <w:fldChar w:fldCharType="end"/>
      </w:r>
      <w:r w:rsidR="00D6272A" w:rsidRPr="00032006">
        <w:rPr>
          <w:lang w:val="uk-UA"/>
        </w:rPr>
        <w:t>, а його методи наведено</w:t>
      </w:r>
      <w:r w:rsidR="00F73271">
        <w:rPr>
          <w:lang w:val="uk-UA"/>
        </w:rPr>
        <w:t xml:space="preserve"> у</w:t>
      </w:r>
      <w:r w:rsidR="00865F65">
        <w:t xml:space="preserve"> </w:t>
      </w:r>
      <w:r w:rsidR="00865F65">
        <w:rPr>
          <w:lang w:val="uk-UA"/>
        </w:rPr>
        <w:t>таблиці</w:t>
      </w:r>
      <w:r w:rsidR="00F73271">
        <w:rPr>
          <w:lang w:val="uk-UA"/>
        </w:rPr>
        <w:t xml:space="preserve"> </w:t>
      </w:r>
      <w:r w:rsidR="00C4396B" w:rsidRPr="2FFB3062">
        <w:fldChar w:fldCharType="begin"/>
      </w:r>
      <w:r w:rsidR="00C4396B">
        <w:rPr>
          <w:lang w:val="uk-UA"/>
        </w:rPr>
        <w:instrText xml:space="preserve"> REF _Ref484889434 \h </w:instrText>
      </w:r>
      <w:r w:rsidR="006535FC">
        <w:rPr>
          <w:lang w:val="uk-UA"/>
        </w:rPr>
        <w:instrText xml:space="preserve"> \* MERGEFORMAT </w:instrText>
      </w:r>
      <w:r w:rsidR="00C4396B"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5</w:t>
      </w:r>
      <w:r w:rsidR="00C4396B" w:rsidRPr="2FFB3062">
        <w:fldChar w:fldCharType="end"/>
      </w:r>
      <w:r w:rsidR="00D6272A" w:rsidRPr="00032006">
        <w:rPr>
          <w:lang w:val="uk-UA"/>
        </w:rPr>
        <w:t>.</w:t>
      </w:r>
    </w:p>
    <w:p w14:paraId="1BDFB780" w14:textId="77777777" w:rsidR="000231FD" w:rsidRDefault="000231FD" w:rsidP="000231FD">
      <w:pPr>
        <w:widowControl w:val="0"/>
        <w:ind w:firstLine="709"/>
        <w:rPr>
          <w:lang w:val="uk-UA" w:eastAsia="ar-SA"/>
        </w:rPr>
      </w:pPr>
    </w:p>
    <w:p w14:paraId="31CD3CC3" w14:textId="7F6A8BE1" w:rsidR="0042183B" w:rsidRPr="00032006" w:rsidRDefault="0042183B" w:rsidP="00D43B1C">
      <w:pPr>
        <w:widowControl w:val="0"/>
        <w:ind w:firstLine="709"/>
        <w:rPr>
          <w:lang w:val="uk-UA" w:eastAsia="ar-SA"/>
        </w:rPr>
      </w:pPr>
      <w:bookmarkStart w:id="349" w:name="_Ref484859019"/>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4</w:t>
      </w:r>
      <w:r w:rsidRPr="2FFB3062">
        <w:fldChar w:fldCharType="end"/>
      </w:r>
      <w:bookmarkEnd w:id="349"/>
      <w:r w:rsidRPr="00032006">
        <w:rPr>
          <w:lang w:val="uk-UA"/>
        </w:rPr>
        <w:t xml:space="preserve"> – </w:t>
      </w:r>
      <w:r w:rsidR="0003000F" w:rsidRPr="00032006">
        <w:rPr>
          <w:lang w:val="uk-UA"/>
        </w:rPr>
        <w:t>Властивості</w:t>
      </w:r>
      <w:r w:rsidRPr="00032006">
        <w:rPr>
          <w:lang w:val="uk-UA" w:eastAsia="ar-SA"/>
        </w:rPr>
        <w:t xml:space="preserve"> скрипту </w:t>
      </w:r>
      <w:r w:rsidR="00957EF8">
        <w:rPr>
          <w:lang w:val="uk-UA" w:eastAsia="ar-SA"/>
        </w:rPr>
        <w:t>«</w:t>
      </w:r>
      <w:r w:rsidR="00176193" w:rsidRPr="00032006">
        <w:rPr>
          <w:lang w:val="uk-UA" w:eastAsia="ar-SA"/>
        </w:rPr>
        <w:t>InfoSplash</w:t>
      </w:r>
      <w:r w:rsidR="00957EF8">
        <w:rPr>
          <w:lang w:val="uk-UA" w:eastAsia="ar-SA"/>
        </w:rPr>
        <w:t>»</w:t>
      </w:r>
    </w:p>
    <w:tbl>
      <w:tblPr>
        <w:tblStyle w:val="TableGrid"/>
        <w:tblW w:w="5000" w:type="pct"/>
        <w:tblLook w:val="04A0" w:firstRow="1" w:lastRow="0" w:firstColumn="1" w:lastColumn="0" w:noHBand="0" w:noVBand="1"/>
      </w:tblPr>
      <w:tblGrid>
        <w:gridCol w:w="1787"/>
        <w:gridCol w:w="3029"/>
        <w:gridCol w:w="4528"/>
      </w:tblGrid>
      <w:tr w:rsidR="0042183B" w:rsidRPr="008E573B" w14:paraId="75AA6939" w14:textId="77777777" w:rsidTr="002F7061">
        <w:tc>
          <w:tcPr>
            <w:tcW w:w="956" w:type="pct"/>
            <w:vAlign w:val="center"/>
          </w:tcPr>
          <w:p w14:paraId="29A0C941" w14:textId="77777777" w:rsidR="0042183B" w:rsidRPr="008E573B" w:rsidRDefault="187D8C9D" w:rsidP="00D43B1C">
            <w:pPr>
              <w:widowControl w:val="0"/>
              <w:jc w:val="center"/>
              <w:rPr>
                <w:sz w:val="24"/>
                <w:lang w:val="uk-UA" w:eastAsia="ar-SA"/>
              </w:rPr>
            </w:pPr>
            <w:r w:rsidRPr="008E573B">
              <w:rPr>
                <w:sz w:val="24"/>
                <w:lang w:val="uk-UA" w:eastAsia="ar-SA"/>
              </w:rPr>
              <w:t>Тип</w:t>
            </w:r>
          </w:p>
        </w:tc>
        <w:tc>
          <w:tcPr>
            <w:tcW w:w="1621" w:type="pct"/>
            <w:vAlign w:val="center"/>
          </w:tcPr>
          <w:p w14:paraId="18557B60" w14:textId="77777777" w:rsidR="0042183B" w:rsidRPr="008E573B" w:rsidRDefault="187D8C9D" w:rsidP="00D43B1C">
            <w:pPr>
              <w:widowControl w:val="0"/>
              <w:jc w:val="center"/>
              <w:rPr>
                <w:sz w:val="24"/>
                <w:lang w:val="uk-UA" w:eastAsia="ar-SA"/>
              </w:rPr>
            </w:pPr>
            <w:r w:rsidRPr="008E573B">
              <w:rPr>
                <w:sz w:val="24"/>
                <w:lang w:val="uk-UA" w:eastAsia="ar-SA"/>
              </w:rPr>
              <w:t>Назва</w:t>
            </w:r>
          </w:p>
        </w:tc>
        <w:tc>
          <w:tcPr>
            <w:tcW w:w="2423" w:type="pct"/>
          </w:tcPr>
          <w:p w14:paraId="226AC8E9" w14:textId="77777777" w:rsidR="0042183B" w:rsidRPr="008E573B" w:rsidRDefault="187D8C9D" w:rsidP="00D43B1C">
            <w:pPr>
              <w:widowControl w:val="0"/>
              <w:rPr>
                <w:sz w:val="24"/>
                <w:lang w:val="uk-UA" w:eastAsia="ar-SA"/>
              </w:rPr>
            </w:pPr>
            <w:r w:rsidRPr="008E573B">
              <w:rPr>
                <w:sz w:val="24"/>
                <w:lang w:val="uk-UA" w:eastAsia="ar-SA"/>
              </w:rPr>
              <w:t>Призначення</w:t>
            </w:r>
          </w:p>
        </w:tc>
      </w:tr>
      <w:tr w:rsidR="003F1846" w:rsidRPr="008E573B" w14:paraId="34B1CA38" w14:textId="77777777" w:rsidTr="002F7061">
        <w:tc>
          <w:tcPr>
            <w:tcW w:w="956" w:type="pct"/>
            <w:vAlign w:val="center"/>
          </w:tcPr>
          <w:p w14:paraId="25939859" w14:textId="0A9AF130" w:rsidR="003F1846" w:rsidRPr="000D33F4" w:rsidRDefault="000D33F4" w:rsidP="00D43B1C">
            <w:pPr>
              <w:widowControl w:val="0"/>
              <w:jc w:val="center"/>
              <w:rPr>
                <w:sz w:val="24"/>
                <w:lang w:val="en-US" w:eastAsia="ar-SA"/>
              </w:rPr>
            </w:pPr>
            <w:r w:rsidRPr="000D33F4">
              <w:rPr>
                <w:sz w:val="24"/>
                <w:lang w:val="en-US"/>
              </w:rPr>
              <w:t>Float</w:t>
            </w:r>
          </w:p>
        </w:tc>
        <w:tc>
          <w:tcPr>
            <w:tcW w:w="1621" w:type="pct"/>
            <w:vAlign w:val="center"/>
          </w:tcPr>
          <w:p w14:paraId="2A48481A" w14:textId="0C067113" w:rsidR="003F1846" w:rsidRPr="008E573B" w:rsidRDefault="003F1846" w:rsidP="00D43B1C">
            <w:pPr>
              <w:widowControl w:val="0"/>
              <w:tabs>
                <w:tab w:val="clear" w:pos="709"/>
                <w:tab w:val="right" w:pos="2477"/>
              </w:tabs>
              <w:jc w:val="center"/>
              <w:rPr>
                <w:sz w:val="24"/>
                <w:lang w:val="uk-UA" w:eastAsia="ar-SA"/>
              </w:rPr>
            </w:pPr>
            <w:r w:rsidRPr="008E573B">
              <w:rPr>
                <w:sz w:val="24"/>
                <w:lang w:val="uk-UA"/>
              </w:rPr>
              <w:t>Timer</w:t>
            </w:r>
          </w:p>
        </w:tc>
        <w:tc>
          <w:tcPr>
            <w:tcW w:w="2423" w:type="pct"/>
          </w:tcPr>
          <w:p w14:paraId="3202E902" w14:textId="2CD15155" w:rsidR="003F1846" w:rsidRPr="008E573B" w:rsidRDefault="003F1846" w:rsidP="00D43B1C">
            <w:pPr>
              <w:widowControl w:val="0"/>
              <w:rPr>
                <w:sz w:val="24"/>
                <w:lang w:val="uk-UA" w:eastAsia="ar-SA"/>
              </w:rPr>
            </w:pPr>
            <w:r w:rsidRPr="008E573B">
              <w:rPr>
                <w:sz w:val="24"/>
                <w:lang w:val="uk-UA"/>
              </w:rPr>
              <w:t xml:space="preserve">Таймер </w:t>
            </w:r>
            <w:r w:rsidR="00B84EBA" w:rsidRPr="00B84EBA">
              <w:rPr>
                <w:sz w:val="24"/>
                <w:lang w:val="uk-UA"/>
              </w:rPr>
              <w:t>спалаху</w:t>
            </w:r>
          </w:p>
        </w:tc>
      </w:tr>
      <w:tr w:rsidR="003F1846" w:rsidRPr="008E573B" w14:paraId="40C0A8FE" w14:textId="77777777" w:rsidTr="002F7061">
        <w:tc>
          <w:tcPr>
            <w:tcW w:w="956" w:type="pct"/>
            <w:vAlign w:val="center"/>
          </w:tcPr>
          <w:p w14:paraId="4DD6F1AB" w14:textId="6BB3713B" w:rsidR="003F1846" w:rsidRPr="000D33F4" w:rsidRDefault="000D33F4" w:rsidP="00D43B1C">
            <w:pPr>
              <w:widowControl w:val="0"/>
              <w:jc w:val="center"/>
              <w:rPr>
                <w:sz w:val="24"/>
                <w:lang w:val="en-US" w:eastAsia="ar-SA"/>
              </w:rPr>
            </w:pPr>
            <w:r w:rsidRPr="000D33F4">
              <w:rPr>
                <w:sz w:val="24"/>
                <w:lang w:val="en-US"/>
              </w:rPr>
              <w:t>Float</w:t>
            </w:r>
          </w:p>
        </w:tc>
        <w:tc>
          <w:tcPr>
            <w:tcW w:w="1621" w:type="pct"/>
            <w:vAlign w:val="center"/>
          </w:tcPr>
          <w:p w14:paraId="4A020A68" w14:textId="4FC83519" w:rsidR="003F1846" w:rsidRPr="008E573B" w:rsidRDefault="003F1846" w:rsidP="00D43B1C">
            <w:pPr>
              <w:widowControl w:val="0"/>
              <w:jc w:val="center"/>
              <w:rPr>
                <w:sz w:val="24"/>
                <w:lang w:val="uk-UA" w:eastAsia="ar-SA"/>
              </w:rPr>
            </w:pPr>
            <w:r w:rsidRPr="008E573B">
              <w:rPr>
                <w:sz w:val="24"/>
                <w:lang w:val="uk-UA"/>
              </w:rPr>
              <w:t>TimeOut</w:t>
            </w:r>
          </w:p>
        </w:tc>
        <w:tc>
          <w:tcPr>
            <w:tcW w:w="2423" w:type="pct"/>
          </w:tcPr>
          <w:p w14:paraId="4B561717" w14:textId="1FC2CF21" w:rsidR="003F1846" w:rsidRPr="008E573B" w:rsidRDefault="003F1846" w:rsidP="00D43B1C">
            <w:pPr>
              <w:widowControl w:val="0"/>
              <w:rPr>
                <w:sz w:val="24"/>
                <w:lang w:val="uk-UA" w:eastAsia="ar-SA"/>
              </w:rPr>
            </w:pPr>
            <w:r w:rsidRPr="008E573B">
              <w:rPr>
                <w:sz w:val="24"/>
                <w:lang w:val="uk-UA"/>
              </w:rPr>
              <w:t xml:space="preserve">Тривалість </w:t>
            </w:r>
            <w:r w:rsidR="00B84EBA" w:rsidRPr="00B84EBA">
              <w:rPr>
                <w:sz w:val="24"/>
                <w:lang w:val="uk-UA"/>
              </w:rPr>
              <w:t>спалаху</w:t>
            </w:r>
          </w:p>
        </w:tc>
      </w:tr>
      <w:tr w:rsidR="003F1846" w:rsidRPr="008E573B" w14:paraId="09E34CFF" w14:textId="77777777" w:rsidTr="002F7061">
        <w:tc>
          <w:tcPr>
            <w:tcW w:w="956" w:type="pct"/>
            <w:vAlign w:val="center"/>
          </w:tcPr>
          <w:p w14:paraId="6B83FB3F" w14:textId="5D16C150" w:rsidR="003F1846" w:rsidRPr="000D33F4" w:rsidRDefault="003F1846" w:rsidP="00D43B1C">
            <w:pPr>
              <w:widowControl w:val="0"/>
              <w:jc w:val="center"/>
              <w:rPr>
                <w:sz w:val="24"/>
                <w:lang w:val="en-US" w:eastAsia="ar-SA"/>
              </w:rPr>
            </w:pPr>
            <w:r w:rsidRPr="000D33F4">
              <w:rPr>
                <w:sz w:val="24"/>
                <w:lang w:val="en-US"/>
              </w:rPr>
              <w:t>Transition</w:t>
            </w:r>
          </w:p>
        </w:tc>
        <w:tc>
          <w:tcPr>
            <w:tcW w:w="1621" w:type="pct"/>
            <w:vAlign w:val="center"/>
          </w:tcPr>
          <w:p w14:paraId="414AA363" w14:textId="066B9D8C" w:rsidR="003F1846" w:rsidRPr="008E573B" w:rsidRDefault="003F1846" w:rsidP="00D43B1C">
            <w:pPr>
              <w:widowControl w:val="0"/>
              <w:jc w:val="center"/>
              <w:rPr>
                <w:sz w:val="24"/>
                <w:lang w:val="uk-UA" w:eastAsia="ar-SA"/>
              </w:rPr>
            </w:pPr>
            <w:r w:rsidRPr="008E573B">
              <w:rPr>
                <w:sz w:val="24"/>
                <w:lang w:val="uk-UA"/>
              </w:rPr>
              <w:t>transition</w:t>
            </w:r>
          </w:p>
        </w:tc>
        <w:tc>
          <w:tcPr>
            <w:tcW w:w="2423" w:type="pct"/>
          </w:tcPr>
          <w:p w14:paraId="676ADE69" w14:textId="62B53748" w:rsidR="003F1846" w:rsidRPr="008E573B" w:rsidRDefault="003F1846" w:rsidP="00D43B1C">
            <w:pPr>
              <w:widowControl w:val="0"/>
              <w:rPr>
                <w:sz w:val="24"/>
                <w:lang w:val="uk-UA" w:eastAsia="ar-SA"/>
              </w:rPr>
            </w:pPr>
            <w:r w:rsidRPr="008E573B">
              <w:rPr>
                <w:sz w:val="24"/>
                <w:lang w:val="uk-UA"/>
              </w:rPr>
              <w:t>Контролер переміщення</w:t>
            </w:r>
          </w:p>
        </w:tc>
      </w:tr>
      <w:tr w:rsidR="003F1846" w:rsidRPr="008E573B" w14:paraId="35D7518B" w14:textId="77777777" w:rsidTr="002F7061">
        <w:tc>
          <w:tcPr>
            <w:tcW w:w="956" w:type="pct"/>
            <w:vAlign w:val="center"/>
          </w:tcPr>
          <w:p w14:paraId="3D3B40D6" w14:textId="052D428F" w:rsidR="003F1846" w:rsidRPr="000D33F4" w:rsidRDefault="000D33F4" w:rsidP="00D43B1C">
            <w:pPr>
              <w:widowControl w:val="0"/>
              <w:jc w:val="center"/>
              <w:rPr>
                <w:sz w:val="24"/>
                <w:lang w:val="en-US" w:eastAsia="ar-SA"/>
              </w:rPr>
            </w:pPr>
            <w:r w:rsidRPr="000D33F4">
              <w:rPr>
                <w:sz w:val="24"/>
                <w:lang w:val="en-US"/>
              </w:rPr>
              <w:t>Bool</w:t>
            </w:r>
          </w:p>
        </w:tc>
        <w:tc>
          <w:tcPr>
            <w:tcW w:w="1621" w:type="pct"/>
            <w:vAlign w:val="center"/>
          </w:tcPr>
          <w:p w14:paraId="25331E19" w14:textId="385CDBB3" w:rsidR="003F1846" w:rsidRPr="008E573B" w:rsidRDefault="003F1846" w:rsidP="00D43B1C">
            <w:pPr>
              <w:widowControl w:val="0"/>
              <w:jc w:val="center"/>
              <w:rPr>
                <w:sz w:val="24"/>
                <w:lang w:val="uk-UA" w:eastAsia="ar-SA"/>
              </w:rPr>
            </w:pPr>
            <w:r w:rsidRPr="008E573B">
              <w:rPr>
                <w:sz w:val="24"/>
                <w:lang w:val="uk-UA"/>
              </w:rPr>
              <w:t>transitionBegun</w:t>
            </w:r>
          </w:p>
        </w:tc>
        <w:tc>
          <w:tcPr>
            <w:tcW w:w="2423" w:type="pct"/>
          </w:tcPr>
          <w:p w14:paraId="35165C15" w14:textId="403A2747" w:rsidR="003F1846" w:rsidRPr="008E573B" w:rsidRDefault="003F1846" w:rsidP="00D43B1C">
            <w:pPr>
              <w:widowControl w:val="0"/>
              <w:rPr>
                <w:sz w:val="24"/>
                <w:lang w:val="uk-UA" w:eastAsia="ar-SA"/>
              </w:rPr>
            </w:pPr>
            <w:r w:rsidRPr="008E573B">
              <w:rPr>
                <w:sz w:val="24"/>
                <w:lang w:val="uk-UA"/>
              </w:rPr>
              <w:t>Переміщення почалось</w:t>
            </w:r>
          </w:p>
        </w:tc>
      </w:tr>
      <w:tr w:rsidR="003F1846" w:rsidRPr="008E573B" w14:paraId="019DFEFC" w14:textId="77777777" w:rsidTr="002F7061">
        <w:tc>
          <w:tcPr>
            <w:tcW w:w="956" w:type="pct"/>
            <w:vAlign w:val="center"/>
          </w:tcPr>
          <w:p w14:paraId="2D484EF3" w14:textId="3DF42A0F" w:rsidR="003F1846" w:rsidRPr="000D33F4" w:rsidRDefault="000D33F4" w:rsidP="00D43B1C">
            <w:pPr>
              <w:widowControl w:val="0"/>
              <w:jc w:val="center"/>
              <w:rPr>
                <w:sz w:val="24"/>
                <w:lang w:val="en-US" w:eastAsia="ar-SA"/>
              </w:rPr>
            </w:pPr>
            <w:r w:rsidRPr="000D33F4">
              <w:rPr>
                <w:sz w:val="24"/>
                <w:lang w:val="en-US"/>
              </w:rPr>
              <w:t>Float</w:t>
            </w:r>
          </w:p>
        </w:tc>
        <w:tc>
          <w:tcPr>
            <w:tcW w:w="1621" w:type="pct"/>
            <w:vAlign w:val="center"/>
          </w:tcPr>
          <w:p w14:paraId="4A098270" w14:textId="2BD77BB8" w:rsidR="003F1846" w:rsidRPr="008E573B" w:rsidRDefault="003F1846" w:rsidP="00D43B1C">
            <w:pPr>
              <w:widowControl w:val="0"/>
              <w:jc w:val="center"/>
              <w:rPr>
                <w:sz w:val="24"/>
                <w:lang w:val="uk-UA" w:eastAsia="ar-SA"/>
              </w:rPr>
            </w:pPr>
            <w:r w:rsidRPr="008E573B">
              <w:rPr>
                <w:sz w:val="24"/>
                <w:lang w:val="uk-UA"/>
              </w:rPr>
              <w:t>transitionTimeOut</w:t>
            </w:r>
          </w:p>
        </w:tc>
        <w:tc>
          <w:tcPr>
            <w:tcW w:w="2423" w:type="pct"/>
          </w:tcPr>
          <w:p w14:paraId="69DDEB6F" w14:textId="33A853FC" w:rsidR="003F1846" w:rsidRPr="008E573B" w:rsidRDefault="003F1846" w:rsidP="00D43B1C">
            <w:pPr>
              <w:widowControl w:val="0"/>
              <w:rPr>
                <w:sz w:val="24"/>
                <w:lang w:val="uk-UA" w:eastAsia="ar-SA"/>
              </w:rPr>
            </w:pPr>
            <w:r w:rsidRPr="008E573B">
              <w:rPr>
                <w:sz w:val="24"/>
                <w:lang w:val="uk-UA"/>
              </w:rPr>
              <w:t>Час переміщення</w:t>
            </w:r>
          </w:p>
        </w:tc>
      </w:tr>
    </w:tbl>
    <w:p w14:paraId="788CF85D" w14:textId="77777777" w:rsidR="001E3CB6" w:rsidRPr="00032006" w:rsidRDefault="001E3CB6" w:rsidP="00D43B1C">
      <w:pPr>
        <w:widowControl w:val="0"/>
        <w:rPr>
          <w:lang w:val="uk-UA" w:eastAsia="ar-SA"/>
        </w:rPr>
      </w:pPr>
    </w:p>
    <w:p w14:paraId="2228DFAC" w14:textId="49054C4E" w:rsidR="00773194" w:rsidRPr="00032006" w:rsidRDefault="00773194" w:rsidP="00D43B1C">
      <w:pPr>
        <w:widowControl w:val="0"/>
        <w:ind w:firstLine="709"/>
        <w:rPr>
          <w:lang w:val="uk-UA" w:eastAsia="ar-SA"/>
        </w:rPr>
      </w:pPr>
      <w:bookmarkStart w:id="350" w:name="_Ref484889434"/>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5</w:t>
      </w:r>
      <w:r w:rsidRPr="2FFB3062">
        <w:fldChar w:fldCharType="end"/>
      </w:r>
      <w:bookmarkEnd w:id="350"/>
      <w:r w:rsidRPr="00032006">
        <w:rPr>
          <w:lang w:val="uk-UA"/>
        </w:rPr>
        <w:t xml:space="preserve"> – Методи</w:t>
      </w:r>
      <w:r w:rsidRPr="00032006">
        <w:rPr>
          <w:lang w:val="uk-UA" w:eastAsia="ar-SA"/>
        </w:rPr>
        <w:t xml:space="preserve"> скрипту </w:t>
      </w:r>
      <w:r w:rsidR="00957EF8">
        <w:rPr>
          <w:lang w:val="uk-UA" w:eastAsia="ar-SA"/>
        </w:rPr>
        <w:t>«</w:t>
      </w:r>
      <w:r w:rsidRPr="00032006">
        <w:rPr>
          <w:lang w:val="uk-UA" w:eastAsia="ar-SA"/>
        </w:rPr>
        <w:t>InfoSplash</w:t>
      </w:r>
      <w:r w:rsidR="00957EF8">
        <w:rPr>
          <w:lang w:val="uk-UA" w:eastAsia="ar-SA"/>
        </w:rPr>
        <w:t>»</w:t>
      </w:r>
    </w:p>
    <w:tbl>
      <w:tblPr>
        <w:tblStyle w:val="TableGrid"/>
        <w:tblW w:w="5000" w:type="pct"/>
        <w:tblLook w:val="04A0" w:firstRow="1" w:lastRow="0" w:firstColumn="1" w:lastColumn="0" w:noHBand="0" w:noVBand="1"/>
      </w:tblPr>
      <w:tblGrid>
        <w:gridCol w:w="1787"/>
        <w:gridCol w:w="1753"/>
        <w:gridCol w:w="5804"/>
      </w:tblGrid>
      <w:tr w:rsidR="00773194" w:rsidRPr="00B84EBA" w14:paraId="04635934" w14:textId="77777777" w:rsidTr="00367DFA">
        <w:tc>
          <w:tcPr>
            <w:tcW w:w="956" w:type="pct"/>
            <w:vAlign w:val="center"/>
          </w:tcPr>
          <w:p w14:paraId="1519879A" w14:textId="77777777" w:rsidR="00773194" w:rsidRPr="00B84EBA" w:rsidRDefault="187D8C9D" w:rsidP="00D43B1C">
            <w:pPr>
              <w:widowControl w:val="0"/>
              <w:jc w:val="center"/>
              <w:rPr>
                <w:sz w:val="24"/>
                <w:lang w:val="uk-UA" w:eastAsia="ar-SA"/>
              </w:rPr>
            </w:pPr>
            <w:r w:rsidRPr="00B84EBA">
              <w:rPr>
                <w:sz w:val="24"/>
                <w:lang w:val="uk-UA" w:eastAsia="ar-SA"/>
              </w:rPr>
              <w:t>Тип</w:t>
            </w:r>
          </w:p>
        </w:tc>
        <w:tc>
          <w:tcPr>
            <w:tcW w:w="938" w:type="pct"/>
            <w:vAlign w:val="center"/>
          </w:tcPr>
          <w:p w14:paraId="0F73E8AE" w14:textId="77777777" w:rsidR="00773194" w:rsidRPr="00B84EBA" w:rsidRDefault="187D8C9D" w:rsidP="00D43B1C">
            <w:pPr>
              <w:widowControl w:val="0"/>
              <w:jc w:val="center"/>
              <w:rPr>
                <w:sz w:val="24"/>
                <w:lang w:val="uk-UA" w:eastAsia="ar-SA"/>
              </w:rPr>
            </w:pPr>
            <w:r w:rsidRPr="00B84EBA">
              <w:rPr>
                <w:sz w:val="24"/>
                <w:lang w:val="uk-UA" w:eastAsia="ar-SA"/>
              </w:rPr>
              <w:t>Назва</w:t>
            </w:r>
          </w:p>
        </w:tc>
        <w:tc>
          <w:tcPr>
            <w:tcW w:w="3106" w:type="pct"/>
          </w:tcPr>
          <w:p w14:paraId="6CB2047E" w14:textId="77777777" w:rsidR="00773194" w:rsidRPr="00B84EBA" w:rsidRDefault="187D8C9D" w:rsidP="00D43B1C">
            <w:pPr>
              <w:widowControl w:val="0"/>
              <w:rPr>
                <w:sz w:val="24"/>
                <w:lang w:val="uk-UA" w:eastAsia="ar-SA"/>
              </w:rPr>
            </w:pPr>
            <w:r w:rsidRPr="00B84EBA">
              <w:rPr>
                <w:sz w:val="24"/>
                <w:lang w:val="uk-UA" w:eastAsia="ar-SA"/>
              </w:rPr>
              <w:t>Призначення</w:t>
            </w:r>
          </w:p>
        </w:tc>
      </w:tr>
      <w:tr w:rsidR="00F722E3" w:rsidRPr="00B84EBA" w14:paraId="7CE7A2CF" w14:textId="77777777" w:rsidTr="00367DFA">
        <w:tc>
          <w:tcPr>
            <w:tcW w:w="956" w:type="pct"/>
            <w:vAlign w:val="center"/>
          </w:tcPr>
          <w:p w14:paraId="7261C414" w14:textId="242FC44A" w:rsidR="00F722E3" w:rsidRPr="00B84EBA" w:rsidRDefault="00707787" w:rsidP="00D43B1C">
            <w:pPr>
              <w:widowControl w:val="0"/>
              <w:jc w:val="center"/>
              <w:rPr>
                <w:sz w:val="24"/>
                <w:lang w:val="uk-UA" w:eastAsia="ar-SA"/>
              </w:rPr>
            </w:pPr>
            <w:r w:rsidRPr="00B84EBA">
              <w:rPr>
                <w:sz w:val="24"/>
                <w:lang w:val="uk-UA"/>
              </w:rPr>
              <w:t>Void</w:t>
            </w:r>
          </w:p>
        </w:tc>
        <w:tc>
          <w:tcPr>
            <w:tcW w:w="938" w:type="pct"/>
            <w:vAlign w:val="center"/>
          </w:tcPr>
          <w:p w14:paraId="2BAC2934" w14:textId="5BD4C84B" w:rsidR="00F722E3" w:rsidRPr="00B84EBA" w:rsidRDefault="00F722E3" w:rsidP="00D43B1C">
            <w:pPr>
              <w:widowControl w:val="0"/>
              <w:tabs>
                <w:tab w:val="clear" w:pos="709"/>
                <w:tab w:val="right" w:pos="2477"/>
              </w:tabs>
              <w:jc w:val="center"/>
              <w:rPr>
                <w:sz w:val="24"/>
                <w:lang w:val="uk-UA" w:eastAsia="ar-SA"/>
              </w:rPr>
            </w:pPr>
            <w:r w:rsidRPr="00B84EBA">
              <w:rPr>
                <w:sz w:val="24"/>
                <w:lang w:val="uk-UA"/>
              </w:rPr>
              <w:t>Start</w:t>
            </w:r>
          </w:p>
        </w:tc>
        <w:tc>
          <w:tcPr>
            <w:tcW w:w="3106" w:type="pct"/>
          </w:tcPr>
          <w:p w14:paraId="06B58623" w14:textId="6ED97F4D" w:rsidR="00F722E3" w:rsidRPr="00777F84" w:rsidRDefault="00F722E3" w:rsidP="00D43B1C">
            <w:pPr>
              <w:widowControl w:val="0"/>
              <w:rPr>
                <w:sz w:val="24"/>
                <w:lang w:eastAsia="ar-SA"/>
              </w:rPr>
            </w:pPr>
            <w:r w:rsidRPr="00B84EBA">
              <w:rPr>
                <w:sz w:val="24"/>
                <w:lang w:val="uk-UA"/>
              </w:rPr>
              <w:t xml:space="preserve">Підготовка </w:t>
            </w:r>
            <w:r w:rsidR="00777F84" w:rsidRPr="006B2F8C">
              <w:rPr>
                <w:sz w:val="24"/>
                <w:lang w:val="uk-UA"/>
              </w:rPr>
              <w:t>с</w:t>
            </w:r>
            <w:r w:rsidR="006B2F8C" w:rsidRPr="006B2F8C">
              <w:rPr>
                <w:sz w:val="24"/>
                <w:lang w:val="uk-UA"/>
              </w:rPr>
              <w:t>цени</w:t>
            </w:r>
          </w:p>
        </w:tc>
      </w:tr>
      <w:tr w:rsidR="00F722E3" w:rsidRPr="00B84EBA" w14:paraId="57C5A982" w14:textId="77777777" w:rsidTr="00367DFA">
        <w:tc>
          <w:tcPr>
            <w:tcW w:w="956" w:type="pct"/>
            <w:vAlign w:val="center"/>
          </w:tcPr>
          <w:p w14:paraId="5D5DE4F2" w14:textId="67C6F4DD" w:rsidR="00F722E3" w:rsidRPr="00B84EBA" w:rsidRDefault="00707787" w:rsidP="00D43B1C">
            <w:pPr>
              <w:widowControl w:val="0"/>
              <w:tabs>
                <w:tab w:val="clear" w:pos="709"/>
                <w:tab w:val="left" w:pos="726"/>
              </w:tabs>
              <w:jc w:val="center"/>
              <w:rPr>
                <w:sz w:val="24"/>
                <w:lang w:val="uk-UA" w:eastAsia="ar-SA"/>
              </w:rPr>
            </w:pPr>
            <w:r w:rsidRPr="00B84EBA">
              <w:rPr>
                <w:sz w:val="24"/>
                <w:lang w:val="uk-UA"/>
              </w:rPr>
              <w:t>Void</w:t>
            </w:r>
          </w:p>
        </w:tc>
        <w:tc>
          <w:tcPr>
            <w:tcW w:w="938" w:type="pct"/>
            <w:vAlign w:val="center"/>
          </w:tcPr>
          <w:p w14:paraId="7624FA97" w14:textId="6C331200" w:rsidR="00F722E3" w:rsidRPr="00B84EBA" w:rsidRDefault="00F722E3" w:rsidP="00D43B1C">
            <w:pPr>
              <w:widowControl w:val="0"/>
              <w:jc w:val="center"/>
              <w:rPr>
                <w:sz w:val="24"/>
                <w:lang w:val="uk-UA" w:eastAsia="ar-SA"/>
              </w:rPr>
            </w:pPr>
            <w:r w:rsidRPr="00B84EBA">
              <w:rPr>
                <w:sz w:val="24"/>
                <w:lang w:val="uk-UA"/>
              </w:rPr>
              <w:t>Update</w:t>
            </w:r>
          </w:p>
        </w:tc>
        <w:tc>
          <w:tcPr>
            <w:tcW w:w="3106" w:type="pct"/>
          </w:tcPr>
          <w:p w14:paraId="03AE7B87" w14:textId="7664F57C" w:rsidR="00F722E3" w:rsidRPr="006B2F8C" w:rsidRDefault="006B2F8C" w:rsidP="00D43B1C">
            <w:pPr>
              <w:widowControl w:val="0"/>
              <w:rPr>
                <w:sz w:val="24"/>
                <w:lang w:val="uk-UA" w:eastAsia="ar-SA"/>
              </w:rPr>
            </w:pPr>
            <w:r>
              <w:rPr>
                <w:sz w:val="24"/>
                <w:lang w:val="uk-UA" w:eastAsia="ar-SA"/>
              </w:rPr>
              <w:t>Програвання сцени</w:t>
            </w:r>
          </w:p>
        </w:tc>
      </w:tr>
    </w:tbl>
    <w:p w14:paraId="2AF130B0" w14:textId="77777777" w:rsidR="001E3CB6" w:rsidRPr="00032006" w:rsidRDefault="001E3CB6" w:rsidP="00D43B1C">
      <w:pPr>
        <w:widowControl w:val="0"/>
        <w:rPr>
          <w:lang w:val="uk-UA" w:eastAsia="ar-SA"/>
        </w:rPr>
      </w:pPr>
    </w:p>
    <w:p w14:paraId="159803A0" w14:textId="259A82C0" w:rsidR="00B8147E" w:rsidRPr="00032006" w:rsidRDefault="007B37BF" w:rsidP="00FA2C22">
      <w:pPr>
        <w:pStyle w:val="Heading3"/>
        <w:rPr>
          <w:lang w:val="uk-UA"/>
        </w:rPr>
      </w:pPr>
      <w:bookmarkStart w:id="351" w:name="_Toc484729331"/>
      <w:bookmarkStart w:id="352" w:name="_Toc484850625"/>
      <w:bookmarkStart w:id="353" w:name="_Toc484863703"/>
      <w:bookmarkStart w:id="354" w:name="_Toc484891027"/>
      <w:bookmarkStart w:id="355" w:name="_Toc484893704"/>
      <w:bookmarkStart w:id="356" w:name="_Toc485085697"/>
      <w:r w:rsidRPr="00032006">
        <w:rPr>
          <w:lang w:val="uk-UA"/>
        </w:rPr>
        <w:t>Скрипти</w:t>
      </w:r>
      <w:r w:rsidR="00B8147E" w:rsidRPr="00032006">
        <w:rPr>
          <w:lang w:val="uk-UA"/>
        </w:rPr>
        <w:t xml:space="preserve"> сцени </w:t>
      </w:r>
      <w:r w:rsidR="00594C1F" w:rsidRPr="187D8C9D">
        <w:t>«</w:t>
      </w:r>
      <w:r w:rsidR="00AC0B6F" w:rsidRPr="00032006">
        <w:rPr>
          <w:lang w:val="uk-UA"/>
        </w:rPr>
        <w:t>Home</w:t>
      </w:r>
      <w:bookmarkEnd w:id="351"/>
      <w:bookmarkEnd w:id="352"/>
      <w:bookmarkEnd w:id="353"/>
      <w:bookmarkEnd w:id="354"/>
      <w:bookmarkEnd w:id="355"/>
      <w:r w:rsidR="00594C1F" w:rsidRPr="187D8C9D">
        <w:t>»</w:t>
      </w:r>
      <w:bookmarkEnd w:id="356"/>
    </w:p>
    <w:p w14:paraId="0513C040" w14:textId="57E3B0C3" w:rsidR="00D6272A" w:rsidRPr="00032006" w:rsidRDefault="187D8C9D" w:rsidP="004D39C0">
      <w:pPr>
        <w:widowControl w:val="0"/>
        <w:ind w:firstLine="709"/>
        <w:rPr>
          <w:lang w:val="uk-UA" w:eastAsia="ar-SA"/>
        </w:rPr>
      </w:pPr>
      <w:r w:rsidRPr="00032006">
        <w:rPr>
          <w:lang w:val="uk-UA"/>
        </w:rPr>
        <w:t xml:space="preserve">Для реалізації ігрової механіки сцени </w:t>
      </w:r>
      <w:r w:rsidR="00957EF8">
        <w:rPr>
          <w:lang w:val="uk-UA"/>
        </w:rPr>
        <w:t>«</w:t>
      </w:r>
      <w:r w:rsidRPr="00032006">
        <w:rPr>
          <w:lang w:val="uk-UA"/>
        </w:rPr>
        <w:t>Home</w:t>
      </w:r>
      <w:r w:rsidR="00957EF8">
        <w:rPr>
          <w:lang w:val="uk-UA"/>
        </w:rPr>
        <w:t>»</w:t>
      </w:r>
      <w:r w:rsidRPr="00032006">
        <w:rPr>
          <w:lang w:val="uk-UA"/>
        </w:rPr>
        <w:t xml:space="preserve"> було реалізовано скрипт</w:t>
      </w:r>
      <w:r w:rsidR="00BE0C5B">
        <w:rPr>
          <w:lang w:val="uk-UA"/>
        </w:rPr>
        <w:t xml:space="preserve">и </w:t>
      </w:r>
      <w:r w:rsidR="00957EF8">
        <w:rPr>
          <w:lang w:val="uk-UA"/>
        </w:rPr>
        <w:t>«</w:t>
      </w:r>
      <w:r w:rsidR="00BE0C5B">
        <w:rPr>
          <w:lang w:val="uk-UA"/>
        </w:rPr>
        <w:t>PlaceTargetWithMouse</w:t>
      </w:r>
      <w:r w:rsidR="00957EF8">
        <w:rPr>
          <w:lang w:val="uk-UA"/>
        </w:rPr>
        <w:t>»</w:t>
      </w:r>
      <w:r w:rsidR="00BE0C5B">
        <w:rPr>
          <w:lang w:val="uk-UA"/>
        </w:rPr>
        <w:t xml:space="preserve"> і </w:t>
      </w:r>
      <w:r w:rsidR="00957EF8">
        <w:rPr>
          <w:lang w:val="uk-UA"/>
        </w:rPr>
        <w:t>«</w:t>
      </w:r>
      <w:r w:rsidR="006152C1" w:rsidRPr="00032006">
        <w:rPr>
          <w:lang w:val="uk-UA"/>
        </w:rPr>
        <w:t>ActionTrigger</w:t>
      </w:r>
      <w:r w:rsidR="00957EF8">
        <w:rPr>
          <w:lang w:val="uk-UA"/>
        </w:rPr>
        <w:t>»</w:t>
      </w:r>
      <w:r w:rsidR="004D39C0">
        <w:rPr>
          <w:lang w:val="uk-UA"/>
        </w:rPr>
        <w:t xml:space="preserve">. </w:t>
      </w:r>
      <w:r w:rsidR="006152C1" w:rsidRPr="00032006">
        <w:rPr>
          <w:lang w:val="uk-UA"/>
        </w:rPr>
        <w:t>Скрипт</w:t>
      </w:r>
      <w:r w:rsidRPr="00032006">
        <w:rPr>
          <w:lang w:val="uk-UA"/>
        </w:rPr>
        <w:t xml:space="preserve"> </w:t>
      </w:r>
      <w:r w:rsidR="00957EF8">
        <w:rPr>
          <w:lang w:val="uk-UA"/>
        </w:rPr>
        <w:t>«</w:t>
      </w:r>
      <w:r w:rsidRPr="00032006">
        <w:rPr>
          <w:lang w:val="uk-UA"/>
        </w:rPr>
        <w:t>PlaceTargetWithMouse</w:t>
      </w:r>
      <w:r w:rsidR="00957EF8">
        <w:rPr>
          <w:lang w:val="uk-UA"/>
        </w:rPr>
        <w:t>»</w:t>
      </w:r>
      <w:r w:rsidRPr="00032006">
        <w:rPr>
          <w:lang w:val="uk-UA"/>
        </w:rPr>
        <w:t xml:space="preserve"> </w:t>
      </w:r>
      <w:r w:rsidR="0066497C" w:rsidRPr="00032006">
        <w:rPr>
          <w:lang w:val="uk-UA"/>
        </w:rPr>
        <w:t>для вказання позиції, яку повинен набути персонаж</w:t>
      </w:r>
      <w:r w:rsidR="00D6272A">
        <w:rPr>
          <w:lang w:val="uk-UA"/>
        </w:rPr>
        <w:t xml:space="preserve">. </w:t>
      </w:r>
      <w:r w:rsidR="00D6272A" w:rsidRPr="00032006">
        <w:rPr>
          <w:lang w:val="uk-UA"/>
        </w:rPr>
        <w:t xml:space="preserve">Скрипт включає до себе </w:t>
      </w:r>
      <w:r w:rsidR="00D6272A">
        <w:rPr>
          <w:lang w:val="uk-UA"/>
        </w:rPr>
        <w:t>2</w:t>
      </w:r>
      <w:r w:rsidR="00D6272A" w:rsidRPr="00032006">
        <w:rPr>
          <w:lang w:val="uk-UA"/>
        </w:rPr>
        <w:t xml:space="preserve"> властивост</w:t>
      </w:r>
      <w:r w:rsidR="00D6272A">
        <w:rPr>
          <w:lang w:val="uk-UA"/>
        </w:rPr>
        <w:t>і</w:t>
      </w:r>
      <w:r w:rsidR="00D6272A" w:rsidRPr="00032006">
        <w:rPr>
          <w:lang w:val="uk-UA"/>
        </w:rPr>
        <w:t>, які наведені в таблиці</w:t>
      </w:r>
      <w:r w:rsidR="00DE6CF9" w:rsidRPr="000B5681">
        <w:t xml:space="preserve"> </w:t>
      </w:r>
      <w:r w:rsidR="00DE6CF9" w:rsidRPr="2FFB3062">
        <w:fldChar w:fldCharType="begin"/>
      </w:r>
      <w:r w:rsidR="00DE6CF9">
        <w:rPr>
          <w:lang w:val="uk-UA"/>
        </w:rPr>
        <w:instrText xml:space="preserve"> REF _Ref484889454 \h </w:instrText>
      </w:r>
      <w:r w:rsidR="006535FC" w:rsidRPr="00C66496">
        <w:instrText xml:space="preserve"> \* </w:instrText>
      </w:r>
      <w:r w:rsidR="006535FC">
        <w:rPr>
          <w:lang w:val="en-US"/>
        </w:rPr>
        <w:instrText>MERGEFORMAT</w:instrText>
      </w:r>
      <w:r w:rsidR="006535FC" w:rsidRPr="00C66496">
        <w:instrText xml:space="preserve"> </w:instrText>
      </w:r>
      <w:r w:rsidR="00DE6CF9" w:rsidRPr="2FFB3062">
        <w:rPr>
          <w:lang w:val="en-US"/>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6</w:t>
      </w:r>
      <w:r w:rsidR="00DE6CF9" w:rsidRPr="2FFB3062">
        <w:fldChar w:fldCharType="end"/>
      </w:r>
      <w:r w:rsidR="00D6272A" w:rsidRPr="00032006">
        <w:rPr>
          <w:lang w:val="uk-UA"/>
        </w:rPr>
        <w:t xml:space="preserve">, а його методи наведено в таблиці </w:t>
      </w:r>
      <w:r w:rsidR="00DE6CF9" w:rsidRPr="2FFB3062">
        <w:fldChar w:fldCharType="begin"/>
      </w:r>
      <w:r w:rsidR="00DE6CF9">
        <w:rPr>
          <w:lang w:val="uk-UA"/>
        </w:rPr>
        <w:instrText xml:space="preserve"> REF _Ref484889454 \h </w:instrText>
      </w:r>
      <w:r w:rsidR="006535FC">
        <w:rPr>
          <w:lang w:val="uk-UA"/>
        </w:rPr>
        <w:instrText xml:space="preserve"> \* MERGEFORMAT </w:instrText>
      </w:r>
      <w:r w:rsidR="00DE6CF9"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6</w:t>
      </w:r>
      <w:r w:rsidR="00DE6CF9" w:rsidRPr="2FFB3062">
        <w:fldChar w:fldCharType="end"/>
      </w:r>
      <w:r w:rsidR="00D6272A" w:rsidRPr="00032006">
        <w:rPr>
          <w:lang w:val="uk-UA"/>
        </w:rPr>
        <w:t>.</w:t>
      </w:r>
      <w:r w:rsidR="004D39C0">
        <w:rPr>
          <w:lang w:val="uk-UA"/>
        </w:rPr>
        <w:t xml:space="preserve"> </w:t>
      </w:r>
      <w:r w:rsidR="00D6272A">
        <w:rPr>
          <w:lang w:val="uk-UA"/>
        </w:rPr>
        <w:t>Скрипт</w:t>
      </w:r>
      <w:r w:rsidRPr="00032006">
        <w:rPr>
          <w:lang w:val="uk-UA"/>
        </w:rPr>
        <w:t xml:space="preserve"> </w:t>
      </w:r>
      <w:r w:rsidR="00957EF8">
        <w:rPr>
          <w:lang w:val="uk-UA"/>
        </w:rPr>
        <w:t>«</w:t>
      </w:r>
      <w:r w:rsidRPr="00032006">
        <w:rPr>
          <w:lang w:val="uk-UA"/>
        </w:rPr>
        <w:t>ActionTrigger</w:t>
      </w:r>
      <w:r w:rsidR="00957EF8">
        <w:rPr>
          <w:lang w:val="uk-UA"/>
        </w:rPr>
        <w:t>»</w:t>
      </w:r>
      <w:r w:rsidRPr="00032006">
        <w:rPr>
          <w:lang w:val="uk-UA"/>
        </w:rPr>
        <w:t xml:space="preserve"> </w:t>
      </w:r>
      <w:r w:rsidR="00D6272A" w:rsidRPr="00032006">
        <w:rPr>
          <w:lang w:val="uk-UA"/>
        </w:rPr>
        <w:t>–</w:t>
      </w:r>
      <w:r w:rsidR="00D6272A">
        <w:rPr>
          <w:lang w:val="uk-UA"/>
        </w:rPr>
        <w:t xml:space="preserve"> </w:t>
      </w:r>
      <w:r w:rsidRPr="00032006">
        <w:rPr>
          <w:lang w:val="uk-UA"/>
        </w:rPr>
        <w:t xml:space="preserve">для </w:t>
      </w:r>
      <w:r w:rsidR="001153CC" w:rsidRPr="00032006">
        <w:rPr>
          <w:lang w:val="uk-UA"/>
        </w:rPr>
        <w:t>визначення взаємодії гравця з ігровим світом</w:t>
      </w:r>
      <w:r w:rsidRPr="00032006">
        <w:rPr>
          <w:lang w:val="uk-UA"/>
        </w:rPr>
        <w:t>.</w:t>
      </w:r>
      <w:r w:rsidR="00D6272A">
        <w:rPr>
          <w:lang w:val="uk-UA"/>
        </w:rPr>
        <w:t xml:space="preserve"> </w:t>
      </w:r>
      <w:r w:rsidR="00D6272A" w:rsidRPr="00032006">
        <w:rPr>
          <w:lang w:val="uk-UA"/>
        </w:rPr>
        <w:t xml:space="preserve">Скрипт включає до себе </w:t>
      </w:r>
      <w:r w:rsidR="00D6272A">
        <w:rPr>
          <w:lang w:val="uk-UA"/>
        </w:rPr>
        <w:t>3</w:t>
      </w:r>
      <w:r w:rsidR="00D6272A" w:rsidRPr="00032006">
        <w:rPr>
          <w:lang w:val="uk-UA"/>
        </w:rPr>
        <w:t xml:space="preserve"> властивост</w:t>
      </w:r>
      <w:r w:rsidR="00D6272A">
        <w:rPr>
          <w:lang w:val="uk-UA"/>
        </w:rPr>
        <w:t>і</w:t>
      </w:r>
      <w:r w:rsidR="00DE1407">
        <w:rPr>
          <w:lang w:val="uk-UA"/>
        </w:rPr>
        <w:t xml:space="preserve">, які наведені в таблиці </w:t>
      </w:r>
      <w:r w:rsidR="00DE1407" w:rsidRPr="2FFB3062">
        <w:fldChar w:fldCharType="begin"/>
      </w:r>
      <w:r w:rsidR="00DE1407">
        <w:rPr>
          <w:lang w:val="uk-UA"/>
        </w:rPr>
        <w:instrText xml:space="preserve"> REF _Ref484889554 \h </w:instrText>
      </w:r>
      <w:r w:rsidR="006535FC">
        <w:rPr>
          <w:lang w:val="uk-UA"/>
        </w:rPr>
        <w:instrText xml:space="preserve"> \* MERGEFORMAT </w:instrText>
      </w:r>
      <w:r w:rsidR="00DE1407"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8</w:t>
      </w:r>
      <w:r w:rsidR="00DE1407" w:rsidRPr="2FFB3062">
        <w:fldChar w:fldCharType="end"/>
      </w:r>
      <w:r w:rsidR="00D6272A" w:rsidRPr="00032006">
        <w:rPr>
          <w:lang w:val="uk-UA"/>
        </w:rPr>
        <w:t>, а й</w:t>
      </w:r>
      <w:r w:rsidR="00DE1407">
        <w:rPr>
          <w:lang w:val="uk-UA"/>
        </w:rPr>
        <w:t xml:space="preserve">ого методи наведено в таблиці </w:t>
      </w:r>
      <w:r w:rsidR="00DE1407" w:rsidRPr="2FFB3062">
        <w:fldChar w:fldCharType="begin"/>
      </w:r>
      <w:r w:rsidR="00DE1407">
        <w:rPr>
          <w:lang w:val="uk-UA"/>
        </w:rPr>
        <w:instrText xml:space="preserve"> REF _Ref484889594 \h </w:instrText>
      </w:r>
      <w:r w:rsidR="006535FC">
        <w:rPr>
          <w:lang w:val="uk-UA"/>
        </w:rPr>
        <w:instrText xml:space="preserve"> \* MERGEFORMAT </w:instrText>
      </w:r>
      <w:r w:rsidR="00DE1407"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9</w:t>
      </w:r>
      <w:r w:rsidR="00DE1407" w:rsidRPr="2FFB3062">
        <w:fldChar w:fldCharType="end"/>
      </w:r>
      <w:r w:rsidR="00D6272A" w:rsidRPr="00032006">
        <w:rPr>
          <w:lang w:val="uk-UA"/>
        </w:rPr>
        <w:t>.</w:t>
      </w:r>
    </w:p>
    <w:p w14:paraId="0E2ADF95" w14:textId="77777777" w:rsidR="009B7AE0" w:rsidRDefault="009B7AE0">
      <w:pPr>
        <w:tabs>
          <w:tab w:val="clear" w:pos="709"/>
        </w:tabs>
        <w:spacing w:after="160" w:line="259" w:lineRule="auto"/>
        <w:contextualSpacing w:val="0"/>
        <w:jc w:val="left"/>
        <w:rPr>
          <w:lang w:val="uk-UA"/>
        </w:rPr>
      </w:pPr>
    </w:p>
    <w:p w14:paraId="53EB4EAF" w14:textId="77777777" w:rsidR="009B7AE0" w:rsidRDefault="009B7AE0">
      <w:pPr>
        <w:tabs>
          <w:tab w:val="clear" w:pos="709"/>
        </w:tabs>
        <w:spacing w:after="160" w:line="259" w:lineRule="auto"/>
        <w:contextualSpacing w:val="0"/>
        <w:jc w:val="left"/>
        <w:rPr>
          <w:lang w:val="uk-UA"/>
        </w:rPr>
      </w:pPr>
      <w:r>
        <w:rPr>
          <w:lang w:val="uk-UA"/>
        </w:rPr>
        <w:br w:type="page"/>
      </w:r>
    </w:p>
    <w:p w14:paraId="6AE9F197" w14:textId="73418ABB" w:rsidR="0029738D" w:rsidRPr="00032006" w:rsidRDefault="0029738D" w:rsidP="00D43B1C">
      <w:pPr>
        <w:widowControl w:val="0"/>
        <w:ind w:firstLine="709"/>
        <w:rPr>
          <w:lang w:val="uk-UA" w:eastAsia="ar-SA"/>
        </w:rPr>
      </w:pPr>
      <w:bookmarkStart w:id="357" w:name="_Ref484889454"/>
      <w:r w:rsidRPr="00032006">
        <w:rPr>
          <w:lang w:val="uk-UA"/>
        </w:rPr>
        <w:lastRenderedPageBreak/>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6</w:t>
      </w:r>
      <w:r w:rsidRPr="2FFB3062">
        <w:fldChar w:fldCharType="end"/>
      </w:r>
      <w:bookmarkEnd w:id="357"/>
      <w:r w:rsidRPr="00032006">
        <w:rPr>
          <w:lang w:val="uk-UA"/>
        </w:rPr>
        <w:t xml:space="preserve"> – Властивості</w:t>
      </w:r>
      <w:r w:rsidRPr="00032006">
        <w:rPr>
          <w:lang w:val="uk-UA" w:eastAsia="ar-SA"/>
        </w:rPr>
        <w:t xml:space="preserve"> скрипту </w:t>
      </w:r>
      <w:r w:rsidR="00957EF8">
        <w:rPr>
          <w:lang w:val="uk-UA" w:eastAsia="ar-SA"/>
        </w:rPr>
        <w:t>«</w:t>
      </w:r>
      <w:r w:rsidR="002415CB" w:rsidRPr="00032006">
        <w:rPr>
          <w:lang w:val="uk-UA"/>
        </w:rPr>
        <w:t>PlaceTargetWithMouse</w:t>
      </w:r>
      <w:r w:rsidR="00957EF8">
        <w:rPr>
          <w:lang w:val="uk-UA"/>
        </w:rPr>
        <w:t>»</w:t>
      </w:r>
    </w:p>
    <w:tbl>
      <w:tblPr>
        <w:tblStyle w:val="TableGrid"/>
        <w:tblW w:w="5000" w:type="pct"/>
        <w:tblLook w:val="04A0" w:firstRow="1" w:lastRow="0" w:firstColumn="1" w:lastColumn="0" w:noHBand="0" w:noVBand="1"/>
      </w:tblPr>
      <w:tblGrid>
        <w:gridCol w:w="1787"/>
        <w:gridCol w:w="1751"/>
        <w:gridCol w:w="5806"/>
      </w:tblGrid>
      <w:tr w:rsidR="0029738D" w:rsidRPr="00576EED" w14:paraId="65C4F117" w14:textId="77777777" w:rsidTr="00B07691">
        <w:tc>
          <w:tcPr>
            <w:tcW w:w="956" w:type="pct"/>
            <w:vAlign w:val="center"/>
          </w:tcPr>
          <w:p w14:paraId="2BE61B54" w14:textId="77777777" w:rsidR="0029738D" w:rsidRPr="00576EED" w:rsidRDefault="187D8C9D" w:rsidP="00D43B1C">
            <w:pPr>
              <w:widowControl w:val="0"/>
              <w:jc w:val="center"/>
              <w:rPr>
                <w:sz w:val="24"/>
                <w:lang w:val="uk-UA" w:eastAsia="ar-SA"/>
              </w:rPr>
            </w:pPr>
            <w:r w:rsidRPr="00576EED">
              <w:rPr>
                <w:sz w:val="24"/>
                <w:lang w:val="uk-UA" w:eastAsia="ar-SA"/>
              </w:rPr>
              <w:t>Тип</w:t>
            </w:r>
          </w:p>
        </w:tc>
        <w:tc>
          <w:tcPr>
            <w:tcW w:w="937" w:type="pct"/>
            <w:vAlign w:val="center"/>
          </w:tcPr>
          <w:p w14:paraId="35B32787" w14:textId="77777777" w:rsidR="0029738D" w:rsidRPr="00576EED" w:rsidRDefault="187D8C9D" w:rsidP="00D43B1C">
            <w:pPr>
              <w:widowControl w:val="0"/>
              <w:jc w:val="center"/>
              <w:rPr>
                <w:sz w:val="24"/>
                <w:lang w:val="uk-UA" w:eastAsia="ar-SA"/>
              </w:rPr>
            </w:pPr>
            <w:r w:rsidRPr="00576EED">
              <w:rPr>
                <w:sz w:val="24"/>
                <w:lang w:val="uk-UA" w:eastAsia="ar-SA"/>
              </w:rPr>
              <w:t>Назва</w:t>
            </w:r>
          </w:p>
        </w:tc>
        <w:tc>
          <w:tcPr>
            <w:tcW w:w="3107" w:type="pct"/>
          </w:tcPr>
          <w:p w14:paraId="350040DB" w14:textId="77777777" w:rsidR="0029738D" w:rsidRPr="00576EED" w:rsidRDefault="187D8C9D" w:rsidP="00D43B1C">
            <w:pPr>
              <w:widowControl w:val="0"/>
              <w:rPr>
                <w:sz w:val="24"/>
                <w:lang w:val="uk-UA" w:eastAsia="ar-SA"/>
              </w:rPr>
            </w:pPr>
            <w:r w:rsidRPr="00576EED">
              <w:rPr>
                <w:sz w:val="24"/>
                <w:lang w:val="uk-UA" w:eastAsia="ar-SA"/>
              </w:rPr>
              <w:t>Призначення</w:t>
            </w:r>
          </w:p>
        </w:tc>
      </w:tr>
      <w:tr w:rsidR="00306222" w:rsidRPr="00576EED" w14:paraId="184E7705" w14:textId="77777777" w:rsidTr="00B07691">
        <w:tc>
          <w:tcPr>
            <w:tcW w:w="956" w:type="pct"/>
            <w:vAlign w:val="center"/>
          </w:tcPr>
          <w:p w14:paraId="4F61EFE6" w14:textId="7FAC6BE4" w:rsidR="00306222" w:rsidRPr="00576EED" w:rsidRDefault="00707787" w:rsidP="00D43B1C">
            <w:pPr>
              <w:widowControl w:val="0"/>
              <w:jc w:val="center"/>
              <w:rPr>
                <w:sz w:val="24"/>
                <w:lang w:val="uk-UA" w:eastAsia="ar-SA"/>
              </w:rPr>
            </w:pPr>
            <w:r w:rsidRPr="00576EED">
              <w:rPr>
                <w:sz w:val="24"/>
                <w:lang w:val="uk-UA"/>
              </w:rPr>
              <w:t>Float</w:t>
            </w:r>
          </w:p>
        </w:tc>
        <w:tc>
          <w:tcPr>
            <w:tcW w:w="937" w:type="pct"/>
            <w:vAlign w:val="center"/>
          </w:tcPr>
          <w:p w14:paraId="7B3D1DA6" w14:textId="12DD925D" w:rsidR="00306222" w:rsidRPr="00576EED" w:rsidRDefault="00306222" w:rsidP="00D43B1C">
            <w:pPr>
              <w:widowControl w:val="0"/>
              <w:tabs>
                <w:tab w:val="clear" w:pos="709"/>
                <w:tab w:val="right" w:pos="2477"/>
              </w:tabs>
              <w:jc w:val="center"/>
              <w:rPr>
                <w:sz w:val="24"/>
                <w:lang w:val="uk-UA" w:eastAsia="ar-SA"/>
              </w:rPr>
            </w:pPr>
            <w:r w:rsidRPr="00576EED">
              <w:rPr>
                <w:sz w:val="24"/>
                <w:lang w:val="uk-UA"/>
              </w:rPr>
              <w:t>surfaceOffset</w:t>
            </w:r>
          </w:p>
        </w:tc>
        <w:tc>
          <w:tcPr>
            <w:tcW w:w="3107" w:type="pct"/>
          </w:tcPr>
          <w:p w14:paraId="72A75400" w14:textId="7817DC74" w:rsidR="00306222" w:rsidRPr="00576EED" w:rsidRDefault="00306222" w:rsidP="00D43B1C">
            <w:pPr>
              <w:widowControl w:val="0"/>
              <w:rPr>
                <w:sz w:val="24"/>
                <w:lang w:val="uk-UA" w:eastAsia="ar-SA"/>
              </w:rPr>
            </w:pPr>
            <w:r w:rsidRPr="00576EED">
              <w:rPr>
                <w:sz w:val="24"/>
                <w:lang w:val="uk-UA"/>
              </w:rPr>
              <w:t>Зсув площини</w:t>
            </w:r>
          </w:p>
        </w:tc>
      </w:tr>
      <w:tr w:rsidR="00306222" w:rsidRPr="00576EED" w14:paraId="4EACAFBF" w14:textId="77777777" w:rsidTr="00B07691">
        <w:tc>
          <w:tcPr>
            <w:tcW w:w="956" w:type="pct"/>
            <w:vAlign w:val="center"/>
          </w:tcPr>
          <w:p w14:paraId="3FD4D348" w14:textId="6561E840" w:rsidR="00306222" w:rsidRPr="00576EED" w:rsidRDefault="00306222" w:rsidP="00D43B1C">
            <w:pPr>
              <w:widowControl w:val="0"/>
              <w:jc w:val="center"/>
              <w:rPr>
                <w:sz w:val="24"/>
                <w:lang w:val="uk-UA" w:eastAsia="ar-SA"/>
              </w:rPr>
            </w:pPr>
            <w:r w:rsidRPr="00576EED">
              <w:rPr>
                <w:sz w:val="24"/>
                <w:lang w:val="uk-UA"/>
              </w:rPr>
              <w:t>GameObject</w:t>
            </w:r>
          </w:p>
        </w:tc>
        <w:tc>
          <w:tcPr>
            <w:tcW w:w="937" w:type="pct"/>
            <w:vAlign w:val="center"/>
          </w:tcPr>
          <w:p w14:paraId="62BA4F57" w14:textId="644331C8" w:rsidR="00306222" w:rsidRPr="00576EED" w:rsidRDefault="00306222" w:rsidP="00D43B1C">
            <w:pPr>
              <w:widowControl w:val="0"/>
              <w:tabs>
                <w:tab w:val="clear" w:pos="709"/>
                <w:tab w:val="right" w:pos="2477"/>
              </w:tabs>
              <w:jc w:val="center"/>
              <w:rPr>
                <w:sz w:val="24"/>
                <w:lang w:val="uk-UA" w:eastAsia="ar-SA"/>
              </w:rPr>
            </w:pPr>
            <w:r w:rsidRPr="00576EED">
              <w:rPr>
                <w:sz w:val="24"/>
                <w:lang w:val="uk-UA"/>
              </w:rPr>
              <w:t>setTargetOn</w:t>
            </w:r>
          </w:p>
        </w:tc>
        <w:tc>
          <w:tcPr>
            <w:tcW w:w="3107" w:type="pct"/>
          </w:tcPr>
          <w:p w14:paraId="2082A2CF" w14:textId="14503DDC" w:rsidR="00306222" w:rsidRPr="00576EED" w:rsidRDefault="00306222" w:rsidP="00D43B1C">
            <w:pPr>
              <w:widowControl w:val="0"/>
              <w:rPr>
                <w:sz w:val="24"/>
                <w:lang w:val="uk-UA" w:eastAsia="ar-SA"/>
              </w:rPr>
            </w:pPr>
            <w:r w:rsidRPr="00576EED">
              <w:rPr>
                <w:sz w:val="24"/>
                <w:lang w:val="uk-UA"/>
              </w:rPr>
              <w:t>Вказівник переміщення</w:t>
            </w:r>
          </w:p>
        </w:tc>
      </w:tr>
    </w:tbl>
    <w:p w14:paraId="4893655E" w14:textId="1415D7C2" w:rsidR="000231FD" w:rsidRDefault="000231FD">
      <w:pPr>
        <w:tabs>
          <w:tab w:val="clear" w:pos="709"/>
        </w:tabs>
        <w:spacing w:after="160" w:line="259" w:lineRule="auto"/>
        <w:contextualSpacing w:val="0"/>
        <w:jc w:val="left"/>
        <w:rPr>
          <w:lang w:val="uk-UA" w:eastAsia="ar-SA"/>
        </w:rPr>
      </w:pPr>
    </w:p>
    <w:p w14:paraId="388CC1D5" w14:textId="1C254B90" w:rsidR="0029738D" w:rsidRPr="00032006" w:rsidRDefault="0029738D" w:rsidP="00D43B1C">
      <w:pPr>
        <w:widowControl w:val="0"/>
        <w:ind w:firstLine="709"/>
        <w:rPr>
          <w:lang w:val="uk-UA" w:eastAsia="ar-SA"/>
        </w:rPr>
      </w:pPr>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7</w:t>
      </w:r>
      <w:r w:rsidRPr="2FFB3062">
        <w:fldChar w:fldCharType="end"/>
      </w:r>
      <w:r w:rsidRPr="00032006">
        <w:rPr>
          <w:lang w:val="uk-UA"/>
        </w:rPr>
        <w:t xml:space="preserve"> – Методи</w:t>
      </w:r>
      <w:r w:rsidRPr="00032006">
        <w:rPr>
          <w:lang w:val="uk-UA" w:eastAsia="ar-SA"/>
        </w:rPr>
        <w:t xml:space="preserve"> скрипту </w:t>
      </w:r>
      <w:r w:rsidR="00957EF8">
        <w:rPr>
          <w:lang w:val="uk-UA" w:eastAsia="ar-SA"/>
        </w:rPr>
        <w:t>«</w:t>
      </w:r>
      <w:r w:rsidR="00B7669A" w:rsidRPr="00032006">
        <w:rPr>
          <w:lang w:val="uk-UA"/>
        </w:rPr>
        <w:t>PlaceTargetWithMouse</w:t>
      </w:r>
      <w:r w:rsidR="00957EF8">
        <w:rPr>
          <w:lang w:val="uk-UA"/>
        </w:rPr>
        <w:t>»</w:t>
      </w:r>
    </w:p>
    <w:tbl>
      <w:tblPr>
        <w:tblStyle w:val="TableGrid"/>
        <w:tblW w:w="5000" w:type="pct"/>
        <w:tblLook w:val="04A0" w:firstRow="1" w:lastRow="0" w:firstColumn="1" w:lastColumn="0" w:noHBand="0" w:noVBand="1"/>
      </w:tblPr>
      <w:tblGrid>
        <w:gridCol w:w="1802"/>
        <w:gridCol w:w="1738"/>
        <w:gridCol w:w="5804"/>
      </w:tblGrid>
      <w:tr w:rsidR="0029738D" w:rsidRPr="00576EED" w14:paraId="0D480AE2" w14:textId="77777777" w:rsidTr="00BE0C5B">
        <w:tc>
          <w:tcPr>
            <w:tcW w:w="964" w:type="pct"/>
            <w:vAlign w:val="center"/>
          </w:tcPr>
          <w:p w14:paraId="0AF4EC1D" w14:textId="77777777" w:rsidR="0029738D" w:rsidRPr="00576EED" w:rsidRDefault="187D8C9D" w:rsidP="00D43B1C">
            <w:pPr>
              <w:widowControl w:val="0"/>
              <w:jc w:val="center"/>
              <w:rPr>
                <w:sz w:val="24"/>
                <w:lang w:val="uk-UA" w:eastAsia="ar-SA"/>
              </w:rPr>
            </w:pPr>
            <w:r w:rsidRPr="00576EED">
              <w:rPr>
                <w:sz w:val="24"/>
                <w:lang w:val="uk-UA" w:eastAsia="ar-SA"/>
              </w:rPr>
              <w:t>Тип</w:t>
            </w:r>
          </w:p>
        </w:tc>
        <w:tc>
          <w:tcPr>
            <w:tcW w:w="930" w:type="pct"/>
            <w:vAlign w:val="center"/>
          </w:tcPr>
          <w:p w14:paraId="7112CA68" w14:textId="77777777" w:rsidR="0029738D" w:rsidRPr="00576EED" w:rsidRDefault="187D8C9D" w:rsidP="00D43B1C">
            <w:pPr>
              <w:widowControl w:val="0"/>
              <w:jc w:val="center"/>
              <w:rPr>
                <w:sz w:val="24"/>
                <w:lang w:val="uk-UA" w:eastAsia="ar-SA"/>
              </w:rPr>
            </w:pPr>
            <w:r w:rsidRPr="00576EED">
              <w:rPr>
                <w:sz w:val="24"/>
                <w:lang w:val="uk-UA" w:eastAsia="ar-SA"/>
              </w:rPr>
              <w:t>Назва</w:t>
            </w:r>
          </w:p>
        </w:tc>
        <w:tc>
          <w:tcPr>
            <w:tcW w:w="3106" w:type="pct"/>
          </w:tcPr>
          <w:p w14:paraId="78EBE89F" w14:textId="77777777" w:rsidR="0029738D" w:rsidRPr="00576EED" w:rsidRDefault="187D8C9D" w:rsidP="00D43B1C">
            <w:pPr>
              <w:widowControl w:val="0"/>
              <w:rPr>
                <w:sz w:val="24"/>
                <w:lang w:val="uk-UA" w:eastAsia="ar-SA"/>
              </w:rPr>
            </w:pPr>
            <w:r w:rsidRPr="00576EED">
              <w:rPr>
                <w:sz w:val="24"/>
                <w:lang w:val="uk-UA" w:eastAsia="ar-SA"/>
              </w:rPr>
              <w:t>Призначення</w:t>
            </w:r>
          </w:p>
        </w:tc>
      </w:tr>
      <w:tr w:rsidR="00306222" w:rsidRPr="00576EED" w14:paraId="39E0047F" w14:textId="77777777" w:rsidTr="00BE0C5B">
        <w:tc>
          <w:tcPr>
            <w:tcW w:w="964" w:type="pct"/>
            <w:vAlign w:val="center"/>
          </w:tcPr>
          <w:p w14:paraId="1FD641F7" w14:textId="261A14C6" w:rsidR="00306222" w:rsidRPr="00576EED" w:rsidRDefault="00707787" w:rsidP="00D43B1C">
            <w:pPr>
              <w:widowControl w:val="0"/>
              <w:jc w:val="center"/>
              <w:rPr>
                <w:sz w:val="24"/>
                <w:lang w:val="uk-UA" w:eastAsia="ar-SA"/>
              </w:rPr>
            </w:pPr>
            <w:r w:rsidRPr="00576EED">
              <w:rPr>
                <w:sz w:val="24"/>
                <w:lang w:val="uk-UA"/>
              </w:rPr>
              <w:t>Void</w:t>
            </w:r>
          </w:p>
        </w:tc>
        <w:tc>
          <w:tcPr>
            <w:tcW w:w="930" w:type="pct"/>
            <w:vAlign w:val="center"/>
          </w:tcPr>
          <w:p w14:paraId="79AD6D9B" w14:textId="68743E57" w:rsidR="00306222" w:rsidRPr="00576EED" w:rsidRDefault="00306222" w:rsidP="00D43B1C">
            <w:pPr>
              <w:widowControl w:val="0"/>
              <w:tabs>
                <w:tab w:val="clear" w:pos="709"/>
                <w:tab w:val="right" w:pos="2477"/>
              </w:tabs>
              <w:jc w:val="center"/>
              <w:rPr>
                <w:sz w:val="24"/>
                <w:lang w:val="uk-UA" w:eastAsia="ar-SA"/>
              </w:rPr>
            </w:pPr>
            <w:r w:rsidRPr="00576EED">
              <w:rPr>
                <w:sz w:val="24"/>
                <w:lang w:val="uk-UA"/>
              </w:rPr>
              <w:t>Update</w:t>
            </w:r>
          </w:p>
        </w:tc>
        <w:tc>
          <w:tcPr>
            <w:tcW w:w="3106" w:type="pct"/>
          </w:tcPr>
          <w:p w14:paraId="0D52BB16" w14:textId="19168679" w:rsidR="00306222" w:rsidRPr="00576EED" w:rsidRDefault="00306222" w:rsidP="00D43B1C">
            <w:pPr>
              <w:widowControl w:val="0"/>
              <w:rPr>
                <w:sz w:val="24"/>
                <w:lang w:val="uk-UA" w:eastAsia="ar-SA"/>
              </w:rPr>
            </w:pPr>
            <w:r w:rsidRPr="00576EED">
              <w:rPr>
                <w:sz w:val="24"/>
                <w:lang w:val="uk-UA"/>
              </w:rPr>
              <w:t>Встановлення нової позиції вказівника переміщення</w:t>
            </w:r>
          </w:p>
        </w:tc>
      </w:tr>
    </w:tbl>
    <w:p w14:paraId="7D4626F9" w14:textId="3AF7DB9F" w:rsidR="00204FCE" w:rsidRDefault="00204FCE" w:rsidP="000231FD">
      <w:pPr>
        <w:widowControl w:val="0"/>
        <w:rPr>
          <w:lang w:val="uk-UA"/>
        </w:rPr>
      </w:pPr>
    </w:p>
    <w:p w14:paraId="692D62E0" w14:textId="0034BC61" w:rsidR="0029738D" w:rsidRPr="00032006" w:rsidRDefault="0029738D" w:rsidP="00D43B1C">
      <w:pPr>
        <w:widowControl w:val="0"/>
        <w:ind w:firstLine="709"/>
        <w:rPr>
          <w:lang w:val="uk-UA" w:eastAsia="ar-SA"/>
        </w:rPr>
      </w:pPr>
      <w:bookmarkStart w:id="358" w:name="_Ref484889554"/>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8</w:t>
      </w:r>
      <w:r w:rsidRPr="2FFB3062">
        <w:fldChar w:fldCharType="end"/>
      </w:r>
      <w:bookmarkEnd w:id="358"/>
      <w:r w:rsidRPr="00032006">
        <w:rPr>
          <w:lang w:val="uk-UA"/>
        </w:rPr>
        <w:t xml:space="preserve"> – Властивості</w:t>
      </w:r>
      <w:r w:rsidRPr="00032006">
        <w:rPr>
          <w:lang w:val="uk-UA" w:eastAsia="ar-SA"/>
        </w:rPr>
        <w:t xml:space="preserve"> </w:t>
      </w:r>
      <w:r w:rsidR="001153CC" w:rsidRPr="00032006">
        <w:rPr>
          <w:lang w:val="uk-UA" w:eastAsia="ar-SA"/>
        </w:rPr>
        <w:t>тригеру</w:t>
      </w:r>
      <w:r w:rsidRPr="00032006">
        <w:rPr>
          <w:lang w:val="uk-UA" w:eastAsia="ar-SA"/>
        </w:rPr>
        <w:t xml:space="preserve"> </w:t>
      </w:r>
      <w:r w:rsidR="00957EF8">
        <w:rPr>
          <w:lang w:val="uk-UA" w:eastAsia="ar-SA"/>
        </w:rPr>
        <w:t>«</w:t>
      </w:r>
      <w:r w:rsidRPr="00032006">
        <w:rPr>
          <w:lang w:val="uk-UA"/>
        </w:rPr>
        <w:t>ActionTrigger</w:t>
      </w:r>
      <w:r w:rsidR="00957EF8">
        <w:rPr>
          <w:lang w:val="uk-UA"/>
        </w:rPr>
        <w:t>»</w:t>
      </w:r>
    </w:p>
    <w:tbl>
      <w:tblPr>
        <w:tblStyle w:val="TableGrid"/>
        <w:tblW w:w="5000" w:type="pct"/>
        <w:tblLook w:val="04A0" w:firstRow="1" w:lastRow="0" w:firstColumn="1" w:lastColumn="0" w:noHBand="0" w:noVBand="1"/>
      </w:tblPr>
      <w:tblGrid>
        <w:gridCol w:w="1815"/>
        <w:gridCol w:w="1708"/>
        <w:gridCol w:w="5821"/>
      </w:tblGrid>
      <w:tr w:rsidR="0029738D" w:rsidRPr="00576EED" w14:paraId="6A6CEBBD" w14:textId="77777777" w:rsidTr="00BE0C5B">
        <w:tc>
          <w:tcPr>
            <w:tcW w:w="971" w:type="pct"/>
            <w:vAlign w:val="center"/>
          </w:tcPr>
          <w:p w14:paraId="0D372211" w14:textId="77777777" w:rsidR="0029738D" w:rsidRPr="00576EED" w:rsidRDefault="187D8C9D" w:rsidP="00D43B1C">
            <w:pPr>
              <w:widowControl w:val="0"/>
              <w:jc w:val="center"/>
              <w:rPr>
                <w:sz w:val="24"/>
                <w:lang w:val="uk-UA" w:eastAsia="ar-SA"/>
              </w:rPr>
            </w:pPr>
            <w:r w:rsidRPr="00576EED">
              <w:rPr>
                <w:sz w:val="24"/>
                <w:lang w:val="uk-UA" w:eastAsia="ar-SA"/>
              </w:rPr>
              <w:t>Тип</w:t>
            </w:r>
          </w:p>
        </w:tc>
        <w:tc>
          <w:tcPr>
            <w:tcW w:w="914" w:type="pct"/>
            <w:vAlign w:val="center"/>
          </w:tcPr>
          <w:p w14:paraId="17228EDD" w14:textId="77777777" w:rsidR="0029738D" w:rsidRPr="00576EED" w:rsidRDefault="187D8C9D" w:rsidP="00D43B1C">
            <w:pPr>
              <w:widowControl w:val="0"/>
              <w:jc w:val="center"/>
              <w:rPr>
                <w:sz w:val="24"/>
                <w:lang w:val="uk-UA" w:eastAsia="ar-SA"/>
              </w:rPr>
            </w:pPr>
            <w:r w:rsidRPr="00576EED">
              <w:rPr>
                <w:sz w:val="24"/>
                <w:lang w:val="uk-UA" w:eastAsia="ar-SA"/>
              </w:rPr>
              <w:t>Назва</w:t>
            </w:r>
          </w:p>
        </w:tc>
        <w:tc>
          <w:tcPr>
            <w:tcW w:w="3115" w:type="pct"/>
          </w:tcPr>
          <w:p w14:paraId="23CF7FF7" w14:textId="77777777" w:rsidR="0029738D" w:rsidRPr="00576EED" w:rsidRDefault="187D8C9D" w:rsidP="00D43B1C">
            <w:pPr>
              <w:widowControl w:val="0"/>
              <w:rPr>
                <w:sz w:val="24"/>
                <w:lang w:val="uk-UA" w:eastAsia="ar-SA"/>
              </w:rPr>
            </w:pPr>
            <w:r w:rsidRPr="00576EED">
              <w:rPr>
                <w:sz w:val="24"/>
                <w:lang w:val="uk-UA" w:eastAsia="ar-SA"/>
              </w:rPr>
              <w:t>Призначення</w:t>
            </w:r>
          </w:p>
        </w:tc>
      </w:tr>
      <w:tr w:rsidR="001153CC" w:rsidRPr="00576EED" w14:paraId="3725832F" w14:textId="77777777" w:rsidTr="00BE0C5B">
        <w:tc>
          <w:tcPr>
            <w:tcW w:w="971" w:type="pct"/>
            <w:vAlign w:val="center"/>
          </w:tcPr>
          <w:p w14:paraId="6F9C96A9" w14:textId="050A6890" w:rsidR="001153CC" w:rsidRPr="00576EED" w:rsidRDefault="001153CC" w:rsidP="00D43B1C">
            <w:pPr>
              <w:widowControl w:val="0"/>
              <w:jc w:val="center"/>
              <w:rPr>
                <w:sz w:val="24"/>
                <w:lang w:val="uk-UA" w:eastAsia="ar-SA"/>
              </w:rPr>
            </w:pPr>
            <w:r w:rsidRPr="00576EED">
              <w:rPr>
                <w:sz w:val="24"/>
                <w:lang w:val="uk-UA"/>
              </w:rPr>
              <w:t>GameObject</w:t>
            </w:r>
          </w:p>
        </w:tc>
        <w:tc>
          <w:tcPr>
            <w:tcW w:w="914" w:type="pct"/>
            <w:vAlign w:val="center"/>
          </w:tcPr>
          <w:p w14:paraId="654CCBE6" w14:textId="3967C4B9" w:rsidR="001153CC" w:rsidRPr="00576EED" w:rsidRDefault="001153CC" w:rsidP="00D43B1C">
            <w:pPr>
              <w:widowControl w:val="0"/>
              <w:tabs>
                <w:tab w:val="clear" w:pos="709"/>
                <w:tab w:val="right" w:pos="2477"/>
              </w:tabs>
              <w:jc w:val="center"/>
              <w:rPr>
                <w:sz w:val="24"/>
                <w:lang w:val="uk-UA" w:eastAsia="ar-SA"/>
              </w:rPr>
            </w:pPr>
            <w:r w:rsidRPr="00576EED">
              <w:rPr>
                <w:sz w:val="24"/>
                <w:lang w:val="uk-UA"/>
              </w:rPr>
              <w:t>TriggerMesh</w:t>
            </w:r>
          </w:p>
        </w:tc>
        <w:tc>
          <w:tcPr>
            <w:tcW w:w="3115" w:type="pct"/>
          </w:tcPr>
          <w:p w14:paraId="4E373628" w14:textId="167823BC" w:rsidR="001153CC" w:rsidRPr="00576EED" w:rsidRDefault="001153CC" w:rsidP="00D43B1C">
            <w:pPr>
              <w:widowControl w:val="0"/>
              <w:rPr>
                <w:sz w:val="24"/>
                <w:lang w:val="uk-UA" w:eastAsia="ar-SA"/>
              </w:rPr>
            </w:pPr>
            <w:r w:rsidRPr="00576EED">
              <w:rPr>
                <w:sz w:val="24"/>
                <w:lang w:val="uk-UA"/>
              </w:rPr>
              <w:t xml:space="preserve">Область дії </w:t>
            </w:r>
            <w:r w:rsidR="00576EED" w:rsidRPr="00576EED">
              <w:rPr>
                <w:sz w:val="24"/>
                <w:lang w:val="uk-UA"/>
              </w:rPr>
              <w:t>тригеру</w:t>
            </w:r>
          </w:p>
        </w:tc>
      </w:tr>
      <w:tr w:rsidR="001153CC" w:rsidRPr="00576EED" w14:paraId="34A1615A" w14:textId="77777777" w:rsidTr="00BE0C5B">
        <w:tc>
          <w:tcPr>
            <w:tcW w:w="971" w:type="pct"/>
            <w:vAlign w:val="center"/>
          </w:tcPr>
          <w:p w14:paraId="2F5A83FE" w14:textId="55793101" w:rsidR="001153CC" w:rsidRPr="00576EED" w:rsidRDefault="001153CC" w:rsidP="00D43B1C">
            <w:pPr>
              <w:widowControl w:val="0"/>
              <w:jc w:val="center"/>
              <w:rPr>
                <w:sz w:val="24"/>
                <w:lang w:val="uk-UA" w:eastAsia="ar-SA"/>
              </w:rPr>
            </w:pPr>
            <w:r w:rsidRPr="00576EED">
              <w:rPr>
                <w:sz w:val="24"/>
                <w:lang w:val="uk-UA"/>
              </w:rPr>
              <w:t>GameObject</w:t>
            </w:r>
          </w:p>
        </w:tc>
        <w:tc>
          <w:tcPr>
            <w:tcW w:w="914" w:type="pct"/>
            <w:vAlign w:val="center"/>
          </w:tcPr>
          <w:p w14:paraId="3E866B62" w14:textId="304F5EF1" w:rsidR="001153CC" w:rsidRPr="00576EED" w:rsidRDefault="001153CC" w:rsidP="00D43B1C">
            <w:pPr>
              <w:widowControl w:val="0"/>
              <w:tabs>
                <w:tab w:val="clear" w:pos="709"/>
                <w:tab w:val="right" w:pos="2477"/>
              </w:tabs>
              <w:jc w:val="center"/>
              <w:rPr>
                <w:sz w:val="24"/>
                <w:lang w:val="uk-UA" w:eastAsia="ar-SA"/>
              </w:rPr>
            </w:pPr>
            <w:r w:rsidRPr="00576EED">
              <w:rPr>
                <w:sz w:val="24"/>
                <w:lang w:val="uk-UA"/>
              </w:rPr>
              <w:t>ActionHelper</w:t>
            </w:r>
          </w:p>
        </w:tc>
        <w:tc>
          <w:tcPr>
            <w:tcW w:w="3115" w:type="pct"/>
          </w:tcPr>
          <w:p w14:paraId="45D26CB6" w14:textId="70B7C7CF" w:rsidR="001153CC" w:rsidRPr="00576EED" w:rsidRDefault="001153CC" w:rsidP="00D43B1C">
            <w:pPr>
              <w:widowControl w:val="0"/>
              <w:rPr>
                <w:sz w:val="24"/>
                <w:lang w:val="uk-UA" w:eastAsia="ar-SA"/>
              </w:rPr>
            </w:pPr>
            <w:r w:rsidRPr="00576EED">
              <w:rPr>
                <w:sz w:val="24"/>
                <w:lang w:val="uk-UA"/>
              </w:rPr>
              <w:t>Допоміжник інтерфейсу</w:t>
            </w:r>
          </w:p>
        </w:tc>
      </w:tr>
      <w:tr w:rsidR="001153CC" w:rsidRPr="00576EED" w14:paraId="0C6CB70A" w14:textId="77777777" w:rsidTr="00BE0C5B">
        <w:tc>
          <w:tcPr>
            <w:tcW w:w="971" w:type="pct"/>
            <w:vAlign w:val="center"/>
          </w:tcPr>
          <w:p w14:paraId="35F6DAF6" w14:textId="5081C4DC" w:rsidR="001153CC" w:rsidRPr="00576EED" w:rsidRDefault="00707787" w:rsidP="00D43B1C">
            <w:pPr>
              <w:widowControl w:val="0"/>
              <w:jc w:val="center"/>
              <w:rPr>
                <w:sz w:val="24"/>
                <w:lang w:val="uk-UA" w:eastAsia="ar-SA"/>
              </w:rPr>
            </w:pPr>
            <w:r w:rsidRPr="00576EED">
              <w:rPr>
                <w:sz w:val="24"/>
                <w:lang w:val="uk-UA"/>
              </w:rPr>
              <w:t>String</w:t>
            </w:r>
          </w:p>
        </w:tc>
        <w:tc>
          <w:tcPr>
            <w:tcW w:w="914" w:type="pct"/>
            <w:vAlign w:val="center"/>
          </w:tcPr>
          <w:p w14:paraId="5A3AE8D5" w14:textId="6CB01721" w:rsidR="001153CC" w:rsidRPr="00576EED" w:rsidRDefault="001153CC" w:rsidP="00D43B1C">
            <w:pPr>
              <w:widowControl w:val="0"/>
              <w:tabs>
                <w:tab w:val="clear" w:pos="709"/>
                <w:tab w:val="right" w:pos="2477"/>
              </w:tabs>
              <w:jc w:val="center"/>
              <w:rPr>
                <w:sz w:val="24"/>
                <w:lang w:val="uk-UA" w:eastAsia="ar-SA"/>
              </w:rPr>
            </w:pPr>
            <w:r w:rsidRPr="00576EED">
              <w:rPr>
                <w:sz w:val="24"/>
                <w:lang w:val="uk-UA"/>
              </w:rPr>
              <w:t>SceneName</w:t>
            </w:r>
          </w:p>
        </w:tc>
        <w:tc>
          <w:tcPr>
            <w:tcW w:w="3115" w:type="pct"/>
          </w:tcPr>
          <w:p w14:paraId="21030893" w14:textId="15723982" w:rsidR="001153CC" w:rsidRPr="00576EED" w:rsidRDefault="001153CC" w:rsidP="00D43B1C">
            <w:pPr>
              <w:widowControl w:val="0"/>
              <w:rPr>
                <w:sz w:val="24"/>
                <w:lang w:val="uk-UA" w:eastAsia="ar-SA"/>
              </w:rPr>
            </w:pPr>
            <w:r w:rsidRPr="00576EED">
              <w:rPr>
                <w:sz w:val="24"/>
                <w:lang w:val="uk-UA"/>
              </w:rPr>
              <w:t>Назва сцени для переходу</w:t>
            </w:r>
          </w:p>
        </w:tc>
      </w:tr>
    </w:tbl>
    <w:p w14:paraId="3196F47C" w14:textId="77777777" w:rsidR="0029738D" w:rsidRPr="00032006" w:rsidRDefault="0029738D" w:rsidP="00D43B1C">
      <w:pPr>
        <w:widowControl w:val="0"/>
        <w:rPr>
          <w:lang w:val="uk-UA" w:eastAsia="ar-SA"/>
        </w:rPr>
      </w:pPr>
    </w:p>
    <w:p w14:paraId="072E0FBE" w14:textId="3C8D3642" w:rsidR="0029738D" w:rsidRPr="00032006" w:rsidRDefault="0029738D" w:rsidP="00D43B1C">
      <w:pPr>
        <w:widowControl w:val="0"/>
        <w:ind w:firstLine="709"/>
        <w:rPr>
          <w:lang w:val="uk-UA" w:eastAsia="ar-SA"/>
        </w:rPr>
      </w:pPr>
      <w:bookmarkStart w:id="359" w:name="_Ref484889594"/>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9</w:t>
      </w:r>
      <w:r w:rsidRPr="2FFB3062">
        <w:fldChar w:fldCharType="end"/>
      </w:r>
      <w:bookmarkEnd w:id="359"/>
      <w:r w:rsidRPr="00032006">
        <w:rPr>
          <w:lang w:val="uk-UA"/>
        </w:rPr>
        <w:t xml:space="preserve"> – Методи</w:t>
      </w:r>
      <w:r w:rsidRPr="00032006">
        <w:rPr>
          <w:lang w:val="uk-UA" w:eastAsia="ar-SA"/>
        </w:rPr>
        <w:t xml:space="preserve"> </w:t>
      </w:r>
      <w:r w:rsidR="001153CC" w:rsidRPr="00032006">
        <w:rPr>
          <w:lang w:val="uk-UA" w:eastAsia="ar-SA"/>
        </w:rPr>
        <w:t>тригеру</w:t>
      </w:r>
      <w:r w:rsidRPr="00032006">
        <w:rPr>
          <w:lang w:val="uk-UA" w:eastAsia="ar-SA"/>
        </w:rPr>
        <w:t xml:space="preserve"> </w:t>
      </w:r>
      <w:r w:rsidR="00957EF8">
        <w:rPr>
          <w:lang w:val="uk-UA" w:eastAsia="ar-SA"/>
        </w:rPr>
        <w:t>«</w:t>
      </w:r>
      <w:r w:rsidRPr="00032006">
        <w:rPr>
          <w:lang w:val="uk-UA"/>
        </w:rPr>
        <w:t>ActionTrigger</w:t>
      </w:r>
      <w:r w:rsidR="00957EF8">
        <w:rPr>
          <w:lang w:val="uk-UA"/>
        </w:rPr>
        <w:t>»</w:t>
      </w:r>
    </w:p>
    <w:tbl>
      <w:tblPr>
        <w:tblStyle w:val="TableGrid"/>
        <w:tblW w:w="5000" w:type="pct"/>
        <w:tblLook w:val="04A0" w:firstRow="1" w:lastRow="0" w:firstColumn="1" w:lastColumn="0" w:noHBand="0" w:noVBand="1"/>
      </w:tblPr>
      <w:tblGrid>
        <w:gridCol w:w="1780"/>
        <w:gridCol w:w="1749"/>
        <w:gridCol w:w="5815"/>
      </w:tblGrid>
      <w:tr w:rsidR="0029738D" w:rsidRPr="0068400B" w14:paraId="0607B9AE" w14:textId="77777777" w:rsidTr="00BE0C5B">
        <w:tc>
          <w:tcPr>
            <w:tcW w:w="956" w:type="pct"/>
            <w:vAlign w:val="center"/>
          </w:tcPr>
          <w:p w14:paraId="0D1EA592" w14:textId="77777777" w:rsidR="0029738D" w:rsidRPr="0068400B" w:rsidRDefault="187D8C9D" w:rsidP="00D43B1C">
            <w:pPr>
              <w:widowControl w:val="0"/>
              <w:jc w:val="center"/>
              <w:rPr>
                <w:sz w:val="24"/>
                <w:lang w:val="uk-UA" w:eastAsia="ar-SA"/>
              </w:rPr>
            </w:pPr>
            <w:r w:rsidRPr="0068400B">
              <w:rPr>
                <w:sz w:val="24"/>
                <w:lang w:val="uk-UA" w:eastAsia="ar-SA"/>
              </w:rPr>
              <w:t>Тип</w:t>
            </w:r>
          </w:p>
        </w:tc>
        <w:tc>
          <w:tcPr>
            <w:tcW w:w="929" w:type="pct"/>
            <w:vAlign w:val="center"/>
          </w:tcPr>
          <w:p w14:paraId="6BC298B2" w14:textId="77777777" w:rsidR="0029738D" w:rsidRPr="0068400B" w:rsidRDefault="187D8C9D" w:rsidP="00D43B1C">
            <w:pPr>
              <w:widowControl w:val="0"/>
              <w:jc w:val="center"/>
              <w:rPr>
                <w:sz w:val="24"/>
                <w:lang w:val="uk-UA" w:eastAsia="ar-SA"/>
              </w:rPr>
            </w:pPr>
            <w:r w:rsidRPr="0068400B">
              <w:rPr>
                <w:sz w:val="24"/>
                <w:lang w:val="uk-UA" w:eastAsia="ar-SA"/>
              </w:rPr>
              <w:t>Назва</w:t>
            </w:r>
          </w:p>
        </w:tc>
        <w:tc>
          <w:tcPr>
            <w:tcW w:w="3115" w:type="pct"/>
          </w:tcPr>
          <w:p w14:paraId="2368C985" w14:textId="77777777" w:rsidR="0029738D" w:rsidRPr="0068400B" w:rsidRDefault="187D8C9D" w:rsidP="00D43B1C">
            <w:pPr>
              <w:widowControl w:val="0"/>
              <w:rPr>
                <w:sz w:val="24"/>
                <w:lang w:val="uk-UA" w:eastAsia="ar-SA"/>
              </w:rPr>
            </w:pPr>
            <w:r w:rsidRPr="0068400B">
              <w:rPr>
                <w:sz w:val="24"/>
                <w:lang w:val="uk-UA" w:eastAsia="ar-SA"/>
              </w:rPr>
              <w:t>Призначення</w:t>
            </w:r>
          </w:p>
        </w:tc>
      </w:tr>
      <w:tr w:rsidR="006152C1" w:rsidRPr="0068400B" w14:paraId="6DE60849" w14:textId="77777777" w:rsidTr="00BE0C5B">
        <w:tc>
          <w:tcPr>
            <w:tcW w:w="956" w:type="pct"/>
            <w:vAlign w:val="center"/>
          </w:tcPr>
          <w:p w14:paraId="716AEAD3" w14:textId="1587C99B" w:rsidR="006152C1" w:rsidRPr="0068400B" w:rsidRDefault="00707787" w:rsidP="00D43B1C">
            <w:pPr>
              <w:widowControl w:val="0"/>
              <w:jc w:val="center"/>
              <w:rPr>
                <w:sz w:val="24"/>
                <w:lang w:val="uk-UA" w:eastAsia="ar-SA"/>
              </w:rPr>
            </w:pPr>
            <w:r w:rsidRPr="0068400B">
              <w:rPr>
                <w:sz w:val="24"/>
                <w:lang w:val="uk-UA"/>
              </w:rPr>
              <w:t>Void</w:t>
            </w:r>
          </w:p>
        </w:tc>
        <w:tc>
          <w:tcPr>
            <w:tcW w:w="929" w:type="pct"/>
            <w:vAlign w:val="center"/>
          </w:tcPr>
          <w:p w14:paraId="2DBF9DB6" w14:textId="3812C6E9" w:rsidR="006152C1" w:rsidRPr="0068400B" w:rsidRDefault="006152C1" w:rsidP="00D43B1C">
            <w:pPr>
              <w:widowControl w:val="0"/>
              <w:tabs>
                <w:tab w:val="clear" w:pos="709"/>
                <w:tab w:val="right" w:pos="2477"/>
              </w:tabs>
              <w:jc w:val="center"/>
              <w:rPr>
                <w:sz w:val="24"/>
                <w:lang w:val="uk-UA" w:eastAsia="ar-SA"/>
              </w:rPr>
            </w:pPr>
            <w:r w:rsidRPr="0068400B">
              <w:rPr>
                <w:sz w:val="24"/>
                <w:lang w:val="uk-UA"/>
              </w:rPr>
              <w:t>OnTriggerEnter</w:t>
            </w:r>
          </w:p>
        </w:tc>
        <w:tc>
          <w:tcPr>
            <w:tcW w:w="3115" w:type="pct"/>
          </w:tcPr>
          <w:p w14:paraId="2B1208BD" w14:textId="4365A55F" w:rsidR="006152C1" w:rsidRPr="0068400B" w:rsidRDefault="006152C1" w:rsidP="00D43B1C">
            <w:pPr>
              <w:widowControl w:val="0"/>
              <w:rPr>
                <w:sz w:val="24"/>
                <w:lang w:val="uk-UA" w:eastAsia="ar-SA"/>
              </w:rPr>
            </w:pPr>
            <w:r w:rsidRPr="0068400B">
              <w:rPr>
                <w:sz w:val="24"/>
                <w:lang w:val="uk-UA"/>
              </w:rPr>
              <w:t>Користувач зайшов до тригеру</w:t>
            </w:r>
          </w:p>
        </w:tc>
      </w:tr>
      <w:tr w:rsidR="006152C1" w:rsidRPr="0068400B" w14:paraId="25F1F73C" w14:textId="77777777" w:rsidTr="00BE0C5B">
        <w:tc>
          <w:tcPr>
            <w:tcW w:w="956" w:type="pct"/>
            <w:vAlign w:val="center"/>
          </w:tcPr>
          <w:p w14:paraId="4C6D6223" w14:textId="692BA8EA" w:rsidR="006152C1" w:rsidRPr="0068400B" w:rsidRDefault="00707787" w:rsidP="00D43B1C">
            <w:pPr>
              <w:widowControl w:val="0"/>
              <w:jc w:val="center"/>
              <w:rPr>
                <w:sz w:val="24"/>
                <w:lang w:val="uk-UA" w:eastAsia="ar-SA"/>
              </w:rPr>
            </w:pPr>
            <w:r w:rsidRPr="0068400B">
              <w:rPr>
                <w:sz w:val="24"/>
                <w:lang w:val="uk-UA"/>
              </w:rPr>
              <w:t>Void</w:t>
            </w:r>
          </w:p>
        </w:tc>
        <w:tc>
          <w:tcPr>
            <w:tcW w:w="929" w:type="pct"/>
            <w:vAlign w:val="center"/>
          </w:tcPr>
          <w:p w14:paraId="1B5ABFAB" w14:textId="09D4D95F" w:rsidR="006152C1" w:rsidRPr="0068400B" w:rsidRDefault="006152C1" w:rsidP="00D43B1C">
            <w:pPr>
              <w:widowControl w:val="0"/>
              <w:tabs>
                <w:tab w:val="clear" w:pos="709"/>
                <w:tab w:val="right" w:pos="2477"/>
              </w:tabs>
              <w:jc w:val="center"/>
              <w:rPr>
                <w:sz w:val="24"/>
                <w:lang w:val="uk-UA" w:eastAsia="ar-SA"/>
              </w:rPr>
            </w:pPr>
            <w:r w:rsidRPr="0068400B">
              <w:rPr>
                <w:sz w:val="24"/>
                <w:lang w:val="uk-UA"/>
              </w:rPr>
              <w:t>OnTriggerExit</w:t>
            </w:r>
          </w:p>
        </w:tc>
        <w:tc>
          <w:tcPr>
            <w:tcW w:w="3115" w:type="pct"/>
          </w:tcPr>
          <w:p w14:paraId="0377CCA1" w14:textId="45A3C48A" w:rsidR="006152C1" w:rsidRPr="0068400B" w:rsidRDefault="006152C1" w:rsidP="00D43B1C">
            <w:pPr>
              <w:widowControl w:val="0"/>
              <w:rPr>
                <w:sz w:val="24"/>
                <w:lang w:val="uk-UA" w:eastAsia="ar-SA"/>
              </w:rPr>
            </w:pPr>
            <w:r w:rsidRPr="0068400B">
              <w:rPr>
                <w:sz w:val="24"/>
                <w:lang w:val="uk-UA"/>
              </w:rPr>
              <w:t>Користувач вийшов з тригеру</w:t>
            </w:r>
          </w:p>
        </w:tc>
      </w:tr>
      <w:tr w:rsidR="006152C1" w:rsidRPr="0068400B" w14:paraId="0E76A144" w14:textId="77777777" w:rsidTr="00BE0C5B">
        <w:tc>
          <w:tcPr>
            <w:tcW w:w="956" w:type="pct"/>
            <w:vAlign w:val="center"/>
          </w:tcPr>
          <w:p w14:paraId="716E3D25" w14:textId="43408B39" w:rsidR="006152C1" w:rsidRPr="0068400B" w:rsidRDefault="00707787" w:rsidP="00D43B1C">
            <w:pPr>
              <w:widowControl w:val="0"/>
              <w:jc w:val="center"/>
              <w:rPr>
                <w:sz w:val="24"/>
                <w:lang w:val="uk-UA" w:eastAsia="ar-SA"/>
              </w:rPr>
            </w:pPr>
            <w:r w:rsidRPr="0068400B">
              <w:rPr>
                <w:sz w:val="24"/>
                <w:lang w:val="uk-UA"/>
              </w:rPr>
              <w:t>Void</w:t>
            </w:r>
          </w:p>
        </w:tc>
        <w:tc>
          <w:tcPr>
            <w:tcW w:w="929" w:type="pct"/>
            <w:vAlign w:val="center"/>
          </w:tcPr>
          <w:p w14:paraId="2D2CB34C" w14:textId="3FF5852D" w:rsidR="006152C1" w:rsidRPr="0068400B" w:rsidRDefault="006152C1" w:rsidP="00D43B1C">
            <w:pPr>
              <w:widowControl w:val="0"/>
              <w:tabs>
                <w:tab w:val="clear" w:pos="709"/>
                <w:tab w:val="right" w:pos="2477"/>
              </w:tabs>
              <w:jc w:val="center"/>
              <w:rPr>
                <w:sz w:val="24"/>
                <w:lang w:val="uk-UA" w:eastAsia="ar-SA"/>
              </w:rPr>
            </w:pPr>
            <w:r w:rsidRPr="0068400B">
              <w:rPr>
                <w:sz w:val="24"/>
                <w:lang w:val="uk-UA"/>
              </w:rPr>
              <w:t>OnTriggerStay</w:t>
            </w:r>
          </w:p>
        </w:tc>
        <w:tc>
          <w:tcPr>
            <w:tcW w:w="3115" w:type="pct"/>
          </w:tcPr>
          <w:p w14:paraId="26E73205" w14:textId="677C396B" w:rsidR="006152C1" w:rsidRPr="0068400B" w:rsidRDefault="006152C1" w:rsidP="00D43B1C">
            <w:pPr>
              <w:widowControl w:val="0"/>
              <w:rPr>
                <w:sz w:val="24"/>
                <w:lang w:val="uk-UA" w:eastAsia="ar-SA"/>
              </w:rPr>
            </w:pPr>
            <w:r w:rsidRPr="0068400B">
              <w:rPr>
                <w:sz w:val="24"/>
                <w:lang w:val="uk-UA"/>
              </w:rPr>
              <w:t xml:space="preserve">Взаємодія користувача з </w:t>
            </w:r>
            <w:r w:rsidR="006B2F8C" w:rsidRPr="0068400B">
              <w:rPr>
                <w:sz w:val="24"/>
                <w:lang w:val="uk-UA"/>
              </w:rPr>
              <w:t>тригером</w:t>
            </w:r>
          </w:p>
        </w:tc>
      </w:tr>
    </w:tbl>
    <w:p w14:paraId="4344E415" w14:textId="67A61F76" w:rsidR="0029738D" w:rsidRPr="00032006" w:rsidRDefault="0029738D" w:rsidP="00D43B1C">
      <w:pPr>
        <w:widowControl w:val="0"/>
        <w:rPr>
          <w:lang w:val="uk-UA"/>
        </w:rPr>
      </w:pPr>
    </w:p>
    <w:p w14:paraId="6EFF7C89" w14:textId="0B822308" w:rsidR="00493BA3" w:rsidRPr="00032006" w:rsidRDefault="007B37BF" w:rsidP="00FA2C22">
      <w:pPr>
        <w:pStyle w:val="Heading3"/>
        <w:rPr>
          <w:lang w:val="uk-UA"/>
        </w:rPr>
      </w:pPr>
      <w:bookmarkStart w:id="360" w:name="_Toc484729332"/>
      <w:bookmarkStart w:id="361" w:name="_Toc484850626"/>
      <w:bookmarkStart w:id="362" w:name="_Toc484863704"/>
      <w:bookmarkStart w:id="363" w:name="_Toc484891028"/>
      <w:bookmarkStart w:id="364" w:name="_Toc484893705"/>
      <w:bookmarkStart w:id="365" w:name="_Toc485085698"/>
      <w:r w:rsidRPr="00032006">
        <w:rPr>
          <w:lang w:val="uk-UA"/>
        </w:rPr>
        <w:t>Скрипти</w:t>
      </w:r>
      <w:r w:rsidR="00AC0B6F" w:rsidRPr="00032006">
        <w:rPr>
          <w:lang w:val="uk-UA"/>
        </w:rPr>
        <w:t xml:space="preserve"> сцени </w:t>
      </w:r>
      <w:r w:rsidR="00594C1F" w:rsidRPr="187D8C9D">
        <w:t>«</w:t>
      </w:r>
      <w:r w:rsidR="00D41F9C" w:rsidRPr="00032006">
        <w:rPr>
          <w:lang w:val="uk-UA"/>
        </w:rPr>
        <w:t>Cave</w:t>
      </w:r>
      <w:bookmarkEnd w:id="360"/>
      <w:bookmarkEnd w:id="361"/>
      <w:bookmarkEnd w:id="362"/>
      <w:bookmarkEnd w:id="363"/>
      <w:bookmarkEnd w:id="364"/>
      <w:r w:rsidR="00594C1F" w:rsidRPr="187D8C9D">
        <w:t>»</w:t>
      </w:r>
      <w:bookmarkEnd w:id="365"/>
    </w:p>
    <w:p w14:paraId="050F6162" w14:textId="77245106" w:rsidR="00BD53F6" w:rsidRDefault="00374796" w:rsidP="00BD53F6">
      <w:pPr>
        <w:widowControl w:val="0"/>
        <w:ind w:firstLine="709"/>
        <w:rPr>
          <w:lang w:val="uk-UA"/>
        </w:rPr>
      </w:pPr>
      <w:r>
        <w:rPr>
          <w:lang w:val="uk-UA"/>
        </w:rPr>
        <w:t xml:space="preserve">Скрипти </w:t>
      </w:r>
      <w:r w:rsidR="00957EF8">
        <w:rPr>
          <w:lang w:val="uk-UA"/>
        </w:rPr>
        <w:t>«</w:t>
      </w:r>
      <w:r w:rsidRPr="00032006">
        <w:rPr>
          <w:lang w:val="uk-UA"/>
        </w:rPr>
        <w:t>BatController</w:t>
      </w:r>
      <w:r w:rsidR="00957EF8">
        <w:rPr>
          <w:lang w:val="uk-UA"/>
        </w:rPr>
        <w:t>»</w:t>
      </w:r>
      <w:r>
        <w:rPr>
          <w:lang w:val="uk-UA"/>
        </w:rPr>
        <w:t xml:space="preserve"> та </w:t>
      </w:r>
      <w:r w:rsidR="00957EF8">
        <w:rPr>
          <w:lang w:val="uk-UA"/>
        </w:rPr>
        <w:t>«</w:t>
      </w:r>
      <w:r w:rsidRPr="00032006">
        <w:rPr>
          <w:lang w:val="uk-UA"/>
        </w:rPr>
        <w:t>BatWave</w:t>
      </w:r>
      <w:r w:rsidR="00957EF8">
        <w:rPr>
          <w:lang w:val="uk-UA"/>
        </w:rPr>
        <w:t>»</w:t>
      </w:r>
      <w:r w:rsidR="187D8C9D" w:rsidRPr="00032006">
        <w:rPr>
          <w:lang w:val="uk-UA"/>
        </w:rPr>
        <w:t xml:space="preserve"> реалізують логіку роботи з кажаном. </w:t>
      </w:r>
      <w:r w:rsidR="00E01651" w:rsidRPr="0051283C">
        <w:rPr>
          <w:lang w:val="uk-UA"/>
        </w:rPr>
        <w:t xml:space="preserve">Скрипт </w:t>
      </w:r>
      <w:r w:rsidR="00957EF8">
        <w:rPr>
          <w:lang w:val="uk-UA"/>
        </w:rPr>
        <w:t>«</w:t>
      </w:r>
      <w:r w:rsidR="00046194" w:rsidRPr="00032006">
        <w:rPr>
          <w:lang w:val="uk-UA"/>
        </w:rPr>
        <w:t>BatController</w:t>
      </w:r>
      <w:r w:rsidR="00957EF8">
        <w:rPr>
          <w:lang w:val="uk-UA"/>
        </w:rPr>
        <w:t>»</w:t>
      </w:r>
      <w:r w:rsidR="00046194" w:rsidRPr="00032006">
        <w:rPr>
          <w:lang w:val="uk-UA"/>
        </w:rPr>
        <w:t xml:space="preserve"> </w:t>
      </w:r>
      <w:r w:rsidR="5AF46524" w:rsidRPr="5AF46524">
        <w:rPr>
          <w:lang w:val="uk-UA"/>
        </w:rPr>
        <w:t xml:space="preserve">– </w:t>
      </w:r>
      <w:r w:rsidR="187D8C9D" w:rsidRPr="00032006">
        <w:rPr>
          <w:lang w:val="uk-UA"/>
        </w:rPr>
        <w:t>для керування кажаном</w:t>
      </w:r>
      <w:r w:rsidR="00D6272A">
        <w:rPr>
          <w:lang w:val="uk-UA"/>
        </w:rPr>
        <w:t xml:space="preserve">. </w:t>
      </w:r>
      <w:r w:rsidR="00D6272A" w:rsidRPr="00032006">
        <w:rPr>
          <w:lang w:val="uk-UA"/>
        </w:rPr>
        <w:t xml:space="preserve">Скрипт включає до себе </w:t>
      </w:r>
      <w:r w:rsidR="00D6272A">
        <w:rPr>
          <w:lang w:val="uk-UA"/>
        </w:rPr>
        <w:t>9</w:t>
      </w:r>
      <w:r w:rsidR="00D6272A" w:rsidRPr="00032006">
        <w:rPr>
          <w:lang w:val="uk-UA"/>
        </w:rPr>
        <w:t xml:space="preserve"> властивост</w:t>
      </w:r>
      <w:r w:rsidR="00D6272A">
        <w:rPr>
          <w:lang w:val="uk-UA"/>
        </w:rPr>
        <w:t>ей</w:t>
      </w:r>
      <w:r w:rsidR="0058352F">
        <w:rPr>
          <w:lang w:val="uk-UA"/>
        </w:rPr>
        <w:t>, які наведен</w:t>
      </w:r>
      <w:r w:rsidR="006535FC">
        <w:rPr>
          <w:lang w:val="uk-UA"/>
        </w:rPr>
        <w:t>і в таблиці </w:t>
      </w:r>
      <w:r w:rsidR="0058352F" w:rsidRPr="2FFB3062">
        <w:fldChar w:fldCharType="begin"/>
      </w:r>
      <w:r w:rsidR="0058352F">
        <w:rPr>
          <w:lang w:val="uk-UA"/>
        </w:rPr>
        <w:instrText xml:space="preserve"> REF _Ref484889621 \h </w:instrText>
      </w:r>
      <w:r w:rsidR="006535FC">
        <w:rPr>
          <w:lang w:val="uk-UA"/>
        </w:rPr>
        <w:instrText xml:space="preserve"> \* MERGEFORMAT </w:instrText>
      </w:r>
      <w:r w:rsidR="0058352F"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10</w:t>
      </w:r>
      <w:r w:rsidR="0058352F" w:rsidRPr="2FFB3062">
        <w:fldChar w:fldCharType="end"/>
      </w:r>
      <w:r w:rsidR="00D6272A" w:rsidRPr="00032006">
        <w:rPr>
          <w:lang w:val="uk-UA"/>
        </w:rPr>
        <w:t>, а й</w:t>
      </w:r>
      <w:r w:rsidR="003231D6">
        <w:rPr>
          <w:lang w:val="uk-UA"/>
        </w:rPr>
        <w:t xml:space="preserve">ого методи наведено у таблиці </w:t>
      </w:r>
      <w:r w:rsidR="003231D6" w:rsidRPr="2FFB3062">
        <w:fldChar w:fldCharType="begin"/>
      </w:r>
      <w:r w:rsidR="003231D6">
        <w:rPr>
          <w:lang w:val="uk-UA"/>
        </w:rPr>
        <w:instrText xml:space="preserve"> REF _Ref484891861 \h  \* MERGEFORMAT </w:instrText>
      </w:r>
      <w:r w:rsidR="003231D6" w:rsidRPr="2FFB3062">
        <w:rPr>
          <w:lang w:val="uk-UA"/>
        </w:rPr>
        <w:fldChar w:fldCharType="separate"/>
      </w:r>
      <w:r w:rsidR="003D2C12" w:rsidRPr="003D2C12">
        <w:rPr>
          <w:vanish/>
          <w:lang w:val="uk-UA"/>
        </w:rPr>
        <w:t xml:space="preserve">Таблиця </w:t>
      </w:r>
      <w:r w:rsidR="003D2C12" w:rsidRPr="003D2C12">
        <w:rPr>
          <w:lang w:val="uk-UA"/>
        </w:rPr>
        <w:t>3</w:t>
      </w:r>
      <w:r w:rsidR="003D2C12" w:rsidRPr="2FFB3062">
        <w:rPr>
          <w:lang w:val="uk-UA"/>
        </w:rPr>
        <w:t>.</w:t>
      </w:r>
      <w:r w:rsidR="003D2C12" w:rsidRPr="003D2C12">
        <w:rPr>
          <w:lang w:val="uk-UA"/>
        </w:rPr>
        <w:t>11</w:t>
      </w:r>
      <w:r w:rsidR="003231D6" w:rsidRPr="2FFB3062">
        <w:fldChar w:fldCharType="end"/>
      </w:r>
      <w:r w:rsidR="003231D6">
        <w:rPr>
          <w:lang w:val="uk-UA"/>
        </w:rPr>
        <w:t>.</w:t>
      </w:r>
      <w:r w:rsidR="004D39C0">
        <w:rPr>
          <w:lang w:val="uk-UA"/>
        </w:rPr>
        <w:t xml:space="preserve"> </w:t>
      </w:r>
      <w:r w:rsidR="00D6272A">
        <w:rPr>
          <w:lang w:val="uk-UA"/>
        </w:rPr>
        <w:t>С</w:t>
      </w:r>
      <w:r w:rsidR="00E01651" w:rsidRPr="0051283C">
        <w:rPr>
          <w:lang w:val="uk-UA"/>
        </w:rPr>
        <w:t xml:space="preserve">крипт </w:t>
      </w:r>
      <w:r w:rsidR="00957EF8">
        <w:rPr>
          <w:lang w:val="uk-UA"/>
        </w:rPr>
        <w:t>«</w:t>
      </w:r>
      <w:r w:rsidR="187D8C9D" w:rsidRPr="00032006">
        <w:rPr>
          <w:lang w:val="uk-UA"/>
        </w:rPr>
        <w:t>BatWave</w:t>
      </w:r>
      <w:r w:rsidR="00957EF8">
        <w:rPr>
          <w:lang w:val="uk-UA"/>
        </w:rPr>
        <w:t>»</w:t>
      </w:r>
      <w:r w:rsidR="187D8C9D" w:rsidRPr="00032006">
        <w:rPr>
          <w:lang w:val="uk-UA"/>
        </w:rPr>
        <w:t xml:space="preserve"> </w:t>
      </w:r>
      <w:r w:rsidR="00E01651" w:rsidRPr="00032006">
        <w:rPr>
          <w:lang w:val="uk-UA"/>
        </w:rPr>
        <w:t xml:space="preserve"> </w:t>
      </w:r>
      <w:r w:rsidR="00723A4D" w:rsidRPr="00032006">
        <w:rPr>
          <w:lang w:val="uk-UA"/>
        </w:rPr>
        <w:t>це</w:t>
      </w:r>
      <w:r w:rsidR="187D8C9D" w:rsidRPr="00032006">
        <w:rPr>
          <w:lang w:val="uk-UA"/>
        </w:rPr>
        <w:t xml:space="preserve"> </w:t>
      </w:r>
      <w:r w:rsidR="00723A4D" w:rsidRPr="00032006">
        <w:rPr>
          <w:lang w:val="uk-UA"/>
        </w:rPr>
        <w:t>контролер хвилі</w:t>
      </w:r>
      <w:r w:rsidR="187D8C9D" w:rsidRPr="00032006">
        <w:rPr>
          <w:lang w:val="uk-UA"/>
        </w:rPr>
        <w:t>.</w:t>
      </w:r>
      <w:r w:rsidR="00D6272A">
        <w:rPr>
          <w:lang w:val="uk-UA"/>
        </w:rPr>
        <w:t xml:space="preserve"> </w:t>
      </w:r>
      <w:r w:rsidR="00D6272A" w:rsidRPr="00032006">
        <w:rPr>
          <w:lang w:val="uk-UA"/>
        </w:rPr>
        <w:t xml:space="preserve">Скрипт включає до себе </w:t>
      </w:r>
      <w:r w:rsidR="00D6272A">
        <w:rPr>
          <w:lang w:val="uk-UA"/>
        </w:rPr>
        <w:t>5</w:t>
      </w:r>
      <w:r w:rsidR="00D6272A" w:rsidRPr="00032006">
        <w:rPr>
          <w:lang w:val="uk-UA"/>
        </w:rPr>
        <w:t xml:space="preserve"> властивост</w:t>
      </w:r>
      <w:r w:rsidR="00D6272A">
        <w:rPr>
          <w:lang w:val="uk-UA"/>
        </w:rPr>
        <w:t>ей</w:t>
      </w:r>
      <w:r w:rsidR="00D6272A" w:rsidRPr="00032006">
        <w:rPr>
          <w:lang w:val="uk-UA"/>
        </w:rPr>
        <w:t xml:space="preserve">, які наведені в таблиці </w:t>
      </w:r>
      <w:r w:rsidR="0058352F" w:rsidRPr="2FFB3062">
        <w:fldChar w:fldCharType="begin"/>
      </w:r>
      <w:r w:rsidR="0058352F">
        <w:rPr>
          <w:lang w:val="uk-UA"/>
        </w:rPr>
        <w:instrText xml:space="preserve"> REF _Ref484889646 \h </w:instrText>
      </w:r>
      <w:r w:rsidR="006535FC">
        <w:rPr>
          <w:lang w:val="uk-UA"/>
        </w:rPr>
        <w:instrText xml:space="preserve"> \* MERGEFORMAT </w:instrText>
      </w:r>
      <w:r w:rsidR="0058352F" w:rsidRPr="2FFB3062">
        <w:rPr>
          <w:lang w:val="uk-UA"/>
        </w:rPr>
        <w:fldChar w:fldCharType="separate"/>
      </w:r>
      <w:r w:rsidR="003D2C12" w:rsidRPr="003D2C12">
        <w:rPr>
          <w:vanish/>
          <w:lang w:val="uk-UA"/>
        </w:rPr>
        <w:t>Таблиця</w:t>
      </w:r>
      <w:r w:rsidR="003D2C12" w:rsidRPr="00032006">
        <w:rPr>
          <w:lang w:val="uk-UA"/>
        </w:rPr>
        <w:t xml:space="preserve"> </w:t>
      </w:r>
      <w:r w:rsidR="003D2C12">
        <w:rPr>
          <w:noProof/>
          <w:lang w:val="uk-UA"/>
        </w:rPr>
        <w:t>3</w:t>
      </w:r>
      <w:r w:rsidR="003D2C12" w:rsidRPr="00032006">
        <w:rPr>
          <w:noProof/>
          <w:lang w:val="uk-UA"/>
        </w:rPr>
        <w:t>.</w:t>
      </w:r>
      <w:r w:rsidR="003D2C12">
        <w:rPr>
          <w:noProof/>
          <w:lang w:val="uk-UA"/>
        </w:rPr>
        <w:t>12</w:t>
      </w:r>
      <w:r w:rsidR="0058352F" w:rsidRPr="2FFB3062">
        <w:fldChar w:fldCharType="end"/>
      </w:r>
      <w:r w:rsidR="00D6272A" w:rsidRPr="00032006">
        <w:rPr>
          <w:lang w:val="uk-UA"/>
        </w:rPr>
        <w:t xml:space="preserve">, а його методи наведено у </w:t>
      </w:r>
      <w:r w:rsidR="006535FC">
        <w:rPr>
          <w:lang w:val="uk-UA"/>
        </w:rPr>
        <w:t>таблиці </w:t>
      </w:r>
      <w:r w:rsidR="0058352F" w:rsidRPr="2FFB3062">
        <w:fldChar w:fldCharType="begin"/>
      </w:r>
      <w:r w:rsidR="0058352F">
        <w:rPr>
          <w:lang w:val="uk-UA"/>
        </w:rPr>
        <w:instrText xml:space="preserve"> REF _Ref484889684 \h </w:instrText>
      </w:r>
      <w:r w:rsidR="006535FC">
        <w:rPr>
          <w:lang w:val="uk-UA"/>
        </w:rPr>
        <w:instrText xml:space="preserve"> \* MERGEFORMAT </w:instrText>
      </w:r>
      <w:r w:rsidR="0058352F"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13</w:t>
      </w:r>
      <w:r w:rsidR="0058352F" w:rsidRPr="2FFB3062">
        <w:fldChar w:fldCharType="end"/>
      </w:r>
      <w:r w:rsidR="00D6272A" w:rsidRPr="00032006">
        <w:rPr>
          <w:lang w:val="uk-UA"/>
        </w:rPr>
        <w:t>.</w:t>
      </w:r>
      <w:r w:rsidR="00BD53F6">
        <w:rPr>
          <w:lang w:val="uk-UA"/>
        </w:rPr>
        <w:br w:type="page"/>
      </w:r>
    </w:p>
    <w:p w14:paraId="3E957015" w14:textId="74180B26" w:rsidR="002415CB" w:rsidRPr="00032006" w:rsidRDefault="002415CB" w:rsidP="00D43B1C">
      <w:pPr>
        <w:widowControl w:val="0"/>
        <w:ind w:firstLine="709"/>
        <w:rPr>
          <w:lang w:val="uk-UA" w:eastAsia="ar-SA"/>
        </w:rPr>
      </w:pPr>
      <w:bookmarkStart w:id="366" w:name="_Ref484889621"/>
      <w:r w:rsidRPr="00032006">
        <w:rPr>
          <w:lang w:val="uk-UA"/>
        </w:rPr>
        <w:lastRenderedPageBreak/>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0</w:t>
      </w:r>
      <w:r w:rsidRPr="2FFB3062">
        <w:fldChar w:fldCharType="end"/>
      </w:r>
      <w:bookmarkEnd w:id="366"/>
      <w:r w:rsidRPr="00032006">
        <w:rPr>
          <w:lang w:val="uk-UA"/>
        </w:rPr>
        <w:t xml:space="preserve"> – Властивості</w:t>
      </w:r>
      <w:r w:rsidRPr="00032006">
        <w:rPr>
          <w:lang w:val="uk-UA" w:eastAsia="ar-SA"/>
        </w:rPr>
        <w:t xml:space="preserve"> скрипту </w:t>
      </w:r>
      <w:r w:rsidR="00957EF8">
        <w:rPr>
          <w:lang w:val="uk-UA" w:eastAsia="ar-SA"/>
        </w:rPr>
        <w:t>«</w:t>
      </w:r>
      <w:r w:rsidR="00046194" w:rsidRPr="00032006">
        <w:rPr>
          <w:lang w:val="uk-UA"/>
        </w:rPr>
        <w:t>BatController</w:t>
      </w:r>
      <w:r w:rsidR="00957EF8">
        <w:rPr>
          <w:lang w:val="uk-UA"/>
        </w:rPr>
        <w:t>»</w:t>
      </w:r>
    </w:p>
    <w:tbl>
      <w:tblPr>
        <w:tblStyle w:val="TableGrid"/>
        <w:tblW w:w="5000" w:type="pct"/>
        <w:tblLook w:val="04A0" w:firstRow="1" w:lastRow="0" w:firstColumn="1" w:lastColumn="0" w:noHBand="0" w:noVBand="1"/>
      </w:tblPr>
      <w:tblGrid>
        <w:gridCol w:w="2136"/>
        <w:gridCol w:w="2254"/>
        <w:gridCol w:w="4954"/>
      </w:tblGrid>
      <w:tr w:rsidR="002415CB" w:rsidRPr="0068400B" w14:paraId="7904FB9D" w14:textId="77777777" w:rsidTr="00BE0C5B">
        <w:tc>
          <w:tcPr>
            <w:tcW w:w="1143" w:type="pct"/>
            <w:vAlign w:val="center"/>
          </w:tcPr>
          <w:p w14:paraId="05F9BC49" w14:textId="77777777" w:rsidR="002415CB" w:rsidRPr="0068400B" w:rsidRDefault="187D8C9D" w:rsidP="00D43B1C">
            <w:pPr>
              <w:widowControl w:val="0"/>
              <w:jc w:val="center"/>
              <w:rPr>
                <w:sz w:val="24"/>
                <w:lang w:val="uk-UA" w:eastAsia="ar-SA"/>
              </w:rPr>
            </w:pPr>
            <w:r w:rsidRPr="0068400B">
              <w:rPr>
                <w:sz w:val="24"/>
                <w:lang w:val="uk-UA" w:eastAsia="ar-SA"/>
              </w:rPr>
              <w:t>Тип</w:t>
            </w:r>
          </w:p>
        </w:tc>
        <w:tc>
          <w:tcPr>
            <w:tcW w:w="1206" w:type="pct"/>
            <w:vAlign w:val="center"/>
          </w:tcPr>
          <w:p w14:paraId="58B8EA26" w14:textId="77777777" w:rsidR="002415CB" w:rsidRPr="0068400B" w:rsidRDefault="187D8C9D" w:rsidP="00D43B1C">
            <w:pPr>
              <w:widowControl w:val="0"/>
              <w:jc w:val="center"/>
              <w:rPr>
                <w:sz w:val="24"/>
                <w:lang w:val="uk-UA" w:eastAsia="ar-SA"/>
              </w:rPr>
            </w:pPr>
            <w:r w:rsidRPr="0068400B">
              <w:rPr>
                <w:sz w:val="24"/>
                <w:lang w:val="uk-UA" w:eastAsia="ar-SA"/>
              </w:rPr>
              <w:t>Назва</w:t>
            </w:r>
          </w:p>
        </w:tc>
        <w:tc>
          <w:tcPr>
            <w:tcW w:w="2651" w:type="pct"/>
          </w:tcPr>
          <w:p w14:paraId="48FBA565" w14:textId="77777777" w:rsidR="002415CB" w:rsidRPr="0068400B" w:rsidRDefault="187D8C9D" w:rsidP="00D43B1C">
            <w:pPr>
              <w:widowControl w:val="0"/>
              <w:rPr>
                <w:sz w:val="24"/>
                <w:lang w:val="uk-UA" w:eastAsia="ar-SA"/>
              </w:rPr>
            </w:pPr>
            <w:r w:rsidRPr="0068400B">
              <w:rPr>
                <w:sz w:val="24"/>
                <w:lang w:val="uk-UA" w:eastAsia="ar-SA"/>
              </w:rPr>
              <w:t>Призначення</w:t>
            </w:r>
          </w:p>
        </w:tc>
      </w:tr>
      <w:tr w:rsidR="00626C42" w:rsidRPr="0068400B" w14:paraId="5896EFE1" w14:textId="77777777" w:rsidTr="00BE0C5B">
        <w:tc>
          <w:tcPr>
            <w:tcW w:w="1143" w:type="pct"/>
            <w:vAlign w:val="center"/>
          </w:tcPr>
          <w:p w14:paraId="4F35B3C4" w14:textId="7199FC6F" w:rsidR="00626C42" w:rsidRPr="0068400B" w:rsidRDefault="00626C42" w:rsidP="00D43B1C">
            <w:pPr>
              <w:widowControl w:val="0"/>
              <w:jc w:val="center"/>
              <w:rPr>
                <w:sz w:val="24"/>
                <w:lang w:val="uk-UA" w:eastAsia="ar-SA"/>
              </w:rPr>
            </w:pPr>
            <w:r w:rsidRPr="0068400B">
              <w:rPr>
                <w:sz w:val="24"/>
                <w:lang w:val="uk-UA"/>
              </w:rPr>
              <w:t>CaveGameManager</w:t>
            </w:r>
          </w:p>
        </w:tc>
        <w:tc>
          <w:tcPr>
            <w:tcW w:w="1206" w:type="pct"/>
            <w:vAlign w:val="center"/>
          </w:tcPr>
          <w:p w14:paraId="5A3E3840" w14:textId="3B761593" w:rsidR="00626C42" w:rsidRPr="0068400B" w:rsidRDefault="00626C42" w:rsidP="00D43B1C">
            <w:pPr>
              <w:widowControl w:val="0"/>
              <w:tabs>
                <w:tab w:val="clear" w:pos="709"/>
                <w:tab w:val="right" w:pos="2477"/>
              </w:tabs>
              <w:jc w:val="center"/>
              <w:rPr>
                <w:sz w:val="24"/>
                <w:lang w:val="uk-UA" w:eastAsia="ar-SA"/>
              </w:rPr>
            </w:pPr>
            <w:r w:rsidRPr="0068400B">
              <w:rPr>
                <w:sz w:val="24"/>
                <w:lang w:val="uk-UA"/>
              </w:rPr>
              <w:t>gameManager</w:t>
            </w:r>
          </w:p>
        </w:tc>
        <w:tc>
          <w:tcPr>
            <w:tcW w:w="2651" w:type="pct"/>
          </w:tcPr>
          <w:p w14:paraId="2000C51F" w14:textId="2E1FC206" w:rsidR="00626C42" w:rsidRPr="0068400B" w:rsidRDefault="00626C42" w:rsidP="00D43B1C">
            <w:pPr>
              <w:widowControl w:val="0"/>
              <w:rPr>
                <w:sz w:val="24"/>
                <w:lang w:val="uk-UA" w:eastAsia="ar-SA"/>
              </w:rPr>
            </w:pPr>
            <w:r w:rsidRPr="0068400B">
              <w:rPr>
                <w:sz w:val="24"/>
                <w:lang w:val="uk-UA"/>
              </w:rPr>
              <w:t>Менеджер ігрової сцени</w:t>
            </w:r>
          </w:p>
        </w:tc>
      </w:tr>
      <w:tr w:rsidR="00626C42" w:rsidRPr="0068400B" w14:paraId="435C3115" w14:textId="77777777" w:rsidTr="00BE0C5B">
        <w:tc>
          <w:tcPr>
            <w:tcW w:w="1143" w:type="pct"/>
            <w:vAlign w:val="center"/>
          </w:tcPr>
          <w:p w14:paraId="398885FE" w14:textId="5C491671" w:rsidR="00626C42" w:rsidRPr="0068400B" w:rsidRDefault="00626C42" w:rsidP="00D43B1C">
            <w:pPr>
              <w:widowControl w:val="0"/>
              <w:jc w:val="center"/>
              <w:rPr>
                <w:sz w:val="24"/>
                <w:lang w:val="uk-UA" w:eastAsia="ar-SA"/>
              </w:rPr>
            </w:pPr>
            <w:r w:rsidRPr="0068400B">
              <w:rPr>
                <w:sz w:val="24"/>
                <w:lang w:val="uk-UA"/>
              </w:rPr>
              <w:t>AudioSource</w:t>
            </w:r>
          </w:p>
        </w:tc>
        <w:tc>
          <w:tcPr>
            <w:tcW w:w="1206" w:type="pct"/>
            <w:vAlign w:val="center"/>
          </w:tcPr>
          <w:p w14:paraId="45893F9C" w14:textId="7AEED2E0" w:rsidR="00626C42" w:rsidRPr="0068400B" w:rsidRDefault="00626C42" w:rsidP="00D43B1C">
            <w:pPr>
              <w:widowControl w:val="0"/>
              <w:tabs>
                <w:tab w:val="clear" w:pos="709"/>
                <w:tab w:val="right" w:pos="2477"/>
              </w:tabs>
              <w:jc w:val="center"/>
              <w:rPr>
                <w:sz w:val="24"/>
                <w:lang w:val="uk-UA" w:eastAsia="ar-SA"/>
              </w:rPr>
            </w:pPr>
            <w:r w:rsidRPr="0068400B">
              <w:rPr>
                <w:sz w:val="24"/>
                <w:lang w:val="uk-UA"/>
              </w:rPr>
              <w:t>flapSound</w:t>
            </w:r>
          </w:p>
        </w:tc>
        <w:tc>
          <w:tcPr>
            <w:tcW w:w="2651" w:type="pct"/>
          </w:tcPr>
          <w:p w14:paraId="3D5A1173" w14:textId="6843388B" w:rsidR="00626C42" w:rsidRPr="0068400B" w:rsidRDefault="00626C42" w:rsidP="00D43B1C">
            <w:pPr>
              <w:widowControl w:val="0"/>
              <w:rPr>
                <w:sz w:val="24"/>
                <w:lang w:val="uk-UA" w:eastAsia="ar-SA"/>
              </w:rPr>
            </w:pPr>
            <w:r w:rsidRPr="0068400B">
              <w:rPr>
                <w:sz w:val="24"/>
                <w:lang w:val="uk-UA"/>
              </w:rPr>
              <w:t>Звук змаху крил кажана</w:t>
            </w:r>
          </w:p>
        </w:tc>
      </w:tr>
      <w:tr w:rsidR="00626C42" w:rsidRPr="0068400B" w14:paraId="6D05FA5A" w14:textId="77777777" w:rsidTr="00BE0C5B">
        <w:tc>
          <w:tcPr>
            <w:tcW w:w="1143" w:type="pct"/>
            <w:vAlign w:val="center"/>
          </w:tcPr>
          <w:p w14:paraId="2FF113C0" w14:textId="3EDDD9A9" w:rsidR="00626C42" w:rsidRPr="0068400B" w:rsidRDefault="00626C42" w:rsidP="00D43B1C">
            <w:pPr>
              <w:widowControl w:val="0"/>
              <w:jc w:val="center"/>
              <w:rPr>
                <w:sz w:val="24"/>
                <w:lang w:val="uk-UA" w:eastAsia="ar-SA"/>
              </w:rPr>
            </w:pPr>
            <w:r w:rsidRPr="0068400B">
              <w:rPr>
                <w:sz w:val="24"/>
                <w:lang w:val="uk-UA"/>
              </w:rPr>
              <w:t>GameObject</w:t>
            </w:r>
          </w:p>
        </w:tc>
        <w:tc>
          <w:tcPr>
            <w:tcW w:w="1206" w:type="pct"/>
            <w:vAlign w:val="center"/>
          </w:tcPr>
          <w:p w14:paraId="4E8F671E" w14:textId="5FF3F798" w:rsidR="00626C42" w:rsidRPr="0068400B" w:rsidRDefault="00626C42" w:rsidP="00D43B1C">
            <w:pPr>
              <w:widowControl w:val="0"/>
              <w:tabs>
                <w:tab w:val="clear" w:pos="709"/>
                <w:tab w:val="right" w:pos="2477"/>
              </w:tabs>
              <w:jc w:val="center"/>
              <w:rPr>
                <w:sz w:val="24"/>
                <w:lang w:val="uk-UA" w:eastAsia="ar-SA"/>
              </w:rPr>
            </w:pPr>
            <w:r w:rsidRPr="0068400B">
              <w:rPr>
                <w:sz w:val="24"/>
                <w:lang w:val="uk-UA"/>
              </w:rPr>
              <w:t>wavePrefab</w:t>
            </w:r>
          </w:p>
        </w:tc>
        <w:tc>
          <w:tcPr>
            <w:tcW w:w="2651" w:type="pct"/>
          </w:tcPr>
          <w:p w14:paraId="6E73D6D7" w14:textId="7DC5DD81" w:rsidR="00626C42" w:rsidRPr="0068400B" w:rsidRDefault="00626C42" w:rsidP="00D43B1C">
            <w:pPr>
              <w:widowControl w:val="0"/>
              <w:rPr>
                <w:sz w:val="24"/>
                <w:lang w:val="uk-UA" w:eastAsia="ar-SA"/>
              </w:rPr>
            </w:pPr>
            <w:r w:rsidRPr="0068400B">
              <w:rPr>
                <w:sz w:val="24"/>
                <w:lang w:val="uk-UA"/>
              </w:rPr>
              <w:t>Каркас звукової хвилі кажана</w:t>
            </w:r>
          </w:p>
        </w:tc>
      </w:tr>
      <w:tr w:rsidR="00626C42" w:rsidRPr="0068400B" w14:paraId="37A1CD71" w14:textId="77777777" w:rsidTr="00BE0C5B">
        <w:tc>
          <w:tcPr>
            <w:tcW w:w="1143" w:type="pct"/>
            <w:vAlign w:val="center"/>
          </w:tcPr>
          <w:p w14:paraId="021ABF15" w14:textId="7BB8CF6E" w:rsidR="00626C42" w:rsidRPr="0068400B" w:rsidRDefault="00626C42" w:rsidP="00D43B1C">
            <w:pPr>
              <w:widowControl w:val="0"/>
              <w:jc w:val="center"/>
              <w:rPr>
                <w:sz w:val="24"/>
                <w:lang w:val="uk-UA" w:eastAsia="ar-SA"/>
              </w:rPr>
            </w:pPr>
            <w:r w:rsidRPr="0068400B">
              <w:rPr>
                <w:sz w:val="24"/>
                <w:lang w:val="uk-UA"/>
              </w:rPr>
              <w:t>Rigidbody2D</w:t>
            </w:r>
          </w:p>
        </w:tc>
        <w:tc>
          <w:tcPr>
            <w:tcW w:w="1206" w:type="pct"/>
            <w:vAlign w:val="center"/>
          </w:tcPr>
          <w:p w14:paraId="57212AB8" w14:textId="7BFAB993" w:rsidR="00626C42" w:rsidRPr="0068400B" w:rsidRDefault="00626C42" w:rsidP="00D43B1C">
            <w:pPr>
              <w:widowControl w:val="0"/>
              <w:tabs>
                <w:tab w:val="clear" w:pos="709"/>
                <w:tab w:val="right" w:pos="2477"/>
              </w:tabs>
              <w:jc w:val="center"/>
              <w:rPr>
                <w:sz w:val="24"/>
                <w:lang w:val="uk-UA" w:eastAsia="ar-SA"/>
              </w:rPr>
            </w:pPr>
            <w:r w:rsidRPr="0068400B">
              <w:rPr>
                <w:sz w:val="24"/>
                <w:lang w:val="uk-UA"/>
              </w:rPr>
              <w:t>body2D</w:t>
            </w:r>
          </w:p>
        </w:tc>
        <w:tc>
          <w:tcPr>
            <w:tcW w:w="2651" w:type="pct"/>
          </w:tcPr>
          <w:p w14:paraId="2E70C77D" w14:textId="23915579" w:rsidR="00626C42" w:rsidRPr="0068400B" w:rsidRDefault="00626C42" w:rsidP="00D43B1C">
            <w:pPr>
              <w:widowControl w:val="0"/>
              <w:rPr>
                <w:sz w:val="24"/>
                <w:lang w:val="uk-UA" w:eastAsia="ar-SA"/>
              </w:rPr>
            </w:pPr>
            <w:r w:rsidRPr="0068400B">
              <w:rPr>
                <w:sz w:val="24"/>
                <w:lang w:val="uk-UA"/>
              </w:rPr>
              <w:t>Фізичне тіло кажана</w:t>
            </w:r>
          </w:p>
        </w:tc>
      </w:tr>
      <w:tr w:rsidR="00626C42" w:rsidRPr="0068400B" w14:paraId="12DF1D44" w14:textId="77777777" w:rsidTr="00BE0C5B">
        <w:tc>
          <w:tcPr>
            <w:tcW w:w="1143" w:type="pct"/>
            <w:vAlign w:val="center"/>
          </w:tcPr>
          <w:p w14:paraId="68E89318" w14:textId="2CEB3093" w:rsidR="00626C42" w:rsidRPr="0068400B" w:rsidRDefault="00626C42" w:rsidP="00D43B1C">
            <w:pPr>
              <w:widowControl w:val="0"/>
              <w:jc w:val="center"/>
              <w:rPr>
                <w:sz w:val="24"/>
                <w:lang w:val="uk-UA" w:eastAsia="ar-SA"/>
              </w:rPr>
            </w:pPr>
            <w:r w:rsidRPr="0068400B">
              <w:rPr>
                <w:sz w:val="24"/>
                <w:lang w:val="uk-UA"/>
              </w:rPr>
              <w:t>Vector2</w:t>
            </w:r>
          </w:p>
        </w:tc>
        <w:tc>
          <w:tcPr>
            <w:tcW w:w="1206" w:type="pct"/>
            <w:vAlign w:val="center"/>
          </w:tcPr>
          <w:p w14:paraId="3D5FFA60" w14:textId="55B349D3" w:rsidR="00626C42" w:rsidRPr="0068400B" w:rsidRDefault="00626C42" w:rsidP="00D43B1C">
            <w:pPr>
              <w:widowControl w:val="0"/>
              <w:tabs>
                <w:tab w:val="clear" w:pos="709"/>
                <w:tab w:val="right" w:pos="2477"/>
              </w:tabs>
              <w:jc w:val="center"/>
              <w:rPr>
                <w:sz w:val="24"/>
                <w:lang w:val="uk-UA" w:eastAsia="ar-SA"/>
              </w:rPr>
            </w:pPr>
            <w:r w:rsidRPr="0068400B">
              <w:rPr>
                <w:sz w:val="24"/>
                <w:lang w:val="uk-UA"/>
              </w:rPr>
              <w:t>waveOffset</w:t>
            </w:r>
          </w:p>
        </w:tc>
        <w:tc>
          <w:tcPr>
            <w:tcW w:w="2651" w:type="pct"/>
          </w:tcPr>
          <w:p w14:paraId="26151BFA" w14:textId="30A12961" w:rsidR="00626C42" w:rsidRPr="0068400B" w:rsidRDefault="00626C42" w:rsidP="00D43B1C">
            <w:pPr>
              <w:widowControl w:val="0"/>
              <w:rPr>
                <w:sz w:val="24"/>
                <w:lang w:val="uk-UA" w:eastAsia="ar-SA"/>
              </w:rPr>
            </w:pPr>
            <w:r w:rsidRPr="0068400B">
              <w:rPr>
                <w:sz w:val="24"/>
                <w:lang w:val="uk-UA"/>
              </w:rPr>
              <w:t>Зсув початкової точки хвилі</w:t>
            </w:r>
          </w:p>
        </w:tc>
      </w:tr>
      <w:tr w:rsidR="00626C42" w:rsidRPr="0068400B" w14:paraId="1E908346" w14:textId="77777777" w:rsidTr="00BE0C5B">
        <w:tc>
          <w:tcPr>
            <w:tcW w:w="1143" w:type="pct"/>
            <w:vAlign w:val="center"/>
          </w:tcPr>
          <w:p w14:paraId="3234AB67" w14:textId="68AD0447" w:rsidR="00626C42" w:rsidRPr="0068400B" w:rsidRDefault="00707787" w:rsidP="00D43B1C">
            <w:pPr>
              <w:widowControl w:val="0"/>
              <w:jc w:val="center"/>
              <w:rPr>
                <w:sz w:val="24"/>
                <w:lang w:val="uk-UA" w:eastAsia="ar-SA"/>
              </w:rPr>
            </w:pPr>
            <w:r w:rsidRPr="0068400B">
              <w:rPr>
                <w:sz w:val="24"/>
                <w:lang w:val="uk-UA"/>
              </w:rPr>
              <w:t>Float</w:t>
            </w:r>
          </w:p>
        </w:tc>
        <w:tc>
          <w:tcPr>
            <w:tcW w:w="1206" w:type="pct"/>
            <w:vAlign w:val="center"/>
          </w:tcPr>
          <w:p w14:paraId="29A0693C" w14:textId="5A9FD3AA" w:rsidR="00626C42" w:rsidRPr="0068400B" w:rsidRDefault="00626C42" w:rsidP="00D43B1C">
            <w:pPr>
              <w:widowControl w:val="0"/>
              <w:tabs>
                <w:tab w:val="clear" w:pos="709"/>
                <w:tab w:val="right" w:pos="2477"/>
              </w:tabs>
              <w:jc w:val="center"/>
              <w:rPr>
                <w:sz w:val="24"/>
                <w:lang w:val="uk-UA" w:eastAsia="ar-SA"/>
              </w:rPr>
            </w:pPr>
            <w:r w:rsidRPr="0068400B">
              <w:rPr>
                <w:sz w:val="24"/>
                <w:lang w:val="uk-UA"/>
              </w:rPr>
              <w:t>screamingPeriod</w:t>
            </w:r>
          </w:p>
        </w:tc>
        <w:tc>
          <w:tcPr>
            <w:tcW w:w="2651" w:type="pct"/>
          </w:tcPr>
          <w:p w14:paraId="09F1DBF9" w14:textId="3DA81A1B" w:rsidR="00626C42" w:rsidRPr="0068400B" w:rsidRDefault="00626C42" w:rsidP="00D43B1C">
            <w:pPr>
              <w:widowControl w:val="0"/>
              <w:rPr>
                <w:sz w:val="24"/>
                <w:lang w:val="uk-UA" w:eastAsia="ar-SA"/>
              </w:rPr>
            </w:pPr>
            <w:r w:rsidRPr="0068400B">
              <w:rPr>
                <w:sz w:val="24"/>
                <w:lang w:val="uk-UA"/>
              </w:rPr>
              <w:t>Період випуску хвилі</w:t>
            </w:r>
          </w:p>
        </w:tc>
      </w:tr>
      <w:tr w:rsidR="00626C42" w:rsidRPr="0068400B" w14:paraId="2C41AC29" w14:textId="77777777" w:rsidTr="00BE0C5B">
        <w:tc>
          <w:tcPr>
            <w:tcW w:w="1143" w:type="pct"/>
            <w:vAlign w:val="center"/>
          </w:tcPr>
          <w:p w14:paraId="213E8327" w14:textId="5C8DE5E5" w:rsidR="00626C42" w:rsidRPr="0068400B" w:rsidRDefault="00707787" w:rsidP="00D43B1C">
            <w:pPr>
              <w:widowControl w:val="0"/>
              <w:jc w:val="center"/>
              <w:rPr>
                <w:sz w:val="24"/>
                <w:lang w:val="uk-UA" w:eastAsia="ar-SA"/>
              </w:rPr>
            </w:pPr>
            <w:r w:rsidRPr="0068400B">
              <w:rPr>
                <w:sz w:val="24"/>
                <w:lang w:val="uk-UA"/>
              </w:rPr>
              <w:t>Float</w:t>
            </w:r>
          </w:p>
        </w:tc>
        <w:tc>
          <w:tcPr>
            <w:tcW w:w="1206" w:type="pct"/>
            <w:vAlign w:val="center"/>
          </w:tcPr>
          <w:p w14:paraId="763A4316" w14:textId="1F420BBC" w:rsidR="00626C42" w:rsidRPr="0068400B" w:rsidRDefault="00626C42" w:rsidP="00D43B1C">
            <w:pPr>
              <w:widowControl w:val="0"/>
              <w:tabs>
                <w:tab w:val="clear" w:pos="709"/>
                <w:tab w:val="right" w:pos="2477"/>
              </w:tabs>
              <w:jc w:val="center"/>
              <w:rPr>
                <w:sz w:val="24"/>
                <w:lang w:val="uk-UA" w:eastAsia="ar-SA"/>
              </w:rPr>
            </w:pPr>
            <w:r w:rsidRPr="0068400B">
              <w:rPr>
                <w:sz w:val="24"/>
                <w:lang w:val="uk-UA"/>
              </w:rPr>
              <w:t>screamingTimer</w:t>
            </w:r>
          </w:p>
        </w:tc>
        <w:tc>
          <w:tcPr>
            <w:tcW w:w="2651" w:type="pct"/>
          </w:tcPr>
          <w:p w14:paraId="342C8D9E" w14:textId="0FFC96BB" w:rsidR="00626C42" w:rsidRPr="0068400B" w:rsidRDefault="00626C42" w:rsidP="00D43B1C">
            <w:pPr>
              <w:widowControl w:val="0"/>
              <w:rPr>
                <w:sz w:val="24"/>
                <w:lang w:val="uk-UA" w:eastAsia="ar-SA"/>
              </w:rPr>
            </w:pPr>
            <w:r w:rsidRPr="0068400B">
              <w:rPr>
                <w:sz w:val="24"/>
                <w:lang w:val="uk-UA"/>
              </w:rPr>
              <w:t>Таймер випуску хвилі</w:t>
            </w:r>
          </w:p>
        </w:tc>
      </w:tr>
      <w:tr w:rsidR="00626C42" w:rsidRPr="0068400B" w14:paraId="3971749C" w14:textId="77777777" w:rsidTr="00BE0C5B">
        <w:tc>
          <w:tcPr>
            <w:tcW w:w="1143" w:type="pct"/>
            <w:vAlign w:val="center"/>
          </w:tcPr>
          <w:p w14:paraId="29F717AE" w14:textId="74C6FBD3" w:rsidR="00626C42" w:rsidRPr="0068400B" w:rsidRDefault="00626C42" w:rsidP="00D43B1C">
            <w:pPr>
              <w:widowControl w:val="0"/>
              <w:jc w:val="center"/>
              <w:rPr>
                <w:sz w:val="24"/>
                <w:lang w:val="uk-UA" w:eastAsia="ar-SA"/>
              </w:rPr>
            </w:pPr>
            <w:r w:rsidRPr="0068400B">
              <w:rPr>
                <w:sz w:val="24"/>
                <w:lang w:val="uk-UA"/>
              </w:rPr>
              <w:t>GameObject</w:t>
            </w:r>
          </w:p>
        </w:tc>
        <w:tc>
          <w:tcPr>
            <w:tcW w:w="1206" w:type="pct"/>
            <w:vAlign w:val="center"/>
          </w:tcPr>
          <w:p w14:paraId="07544236" w14:textId="10B7C564" w:rsidR="00626C42" w:rsidRPr="0068400B" w:rsidRDefault="00626C42" w:rsidP="00D43B1C">
            <w:pPr>
              <w:widowControl w:val="0"/>
              <w:tabs>
                <w:tab w:val="clear" w:pos="709"/>
                <w:tab w:val="right" w:pos="2477"/>
              </w:tabs>
              <w:jc w:val="center"/>
              <w:rPr>
                <w:sz w:val="24"/>
                <w:lang w:val="uk-UA" w:eastAsia="ar-SA"/>
              </w:rPr>
            </w:pPr>
            <w:r w:rsidRPr="0068400B">
              <w:rPr>
                <w:sz w:val="24"/>
                <w:lang w:val="uk-UA"/>
              </w:rPr>
              <w:t>shadow</w:t>
            </w:r>
          </w:p>
        </w:tc>
        <w:tc>
          <w:tcPr>
            <w:tcW w:w="2651" w:type="pct"/>
          </w:tcPr>
          <w:p w14:paraId="467CB67B" w14:textId="1C59512B" w:rsidR="00626C42" w:rsidRPr="0068400B" w:rsidRDefault="0068400B" w:rsidP="00D43B1C">
            <w:pPr>
              <w:widowControl w:val="0"/>
              <w:rPr>
                <w:sz w:val="24"/>
                <w:lang w:val="uk-UA" w:eastAsia="ar-SA"/>
              </w:rPr>
            </w:pPr>
            <w:r w:rsidRPr="0068400B">
              <w:rPr>
                <w:sz w:val="24"/>
                <w:lang w:val="uk-UA"/>
              </w:rPr>
              <w:t>Об’єкт</w:t>
            </w:r>
            <w:r w:rsidR="00626C42" w:rsidRPr="0068400B">
              <w:rPr>
                <w:sz w:val="24"/>
                <w:lang w:val="uk-UA"/>
              </w:rPr>
              <w:t xml:space="preserve"> тіні печери</w:t>
            </w:r>
          </w:p>
        </w:tc>
      </w:tr>
      <w:tr w:rsidR="00626C42" w:rsidRPr="0068400B" w14:paraId="09FDF4F8" w14:textId="77777777" w:rsidTr="00BE0C5B">
        <w:tc>
          <w:tcPr>
            <w:tcW w:w="1143" w:type="pct"/>
            <w:vAlign w:val="center"/>
          </w:tcPr>
          <w:p w14:paraId="749D623C" w14:textId="767F247B" w:rsidR="00626C42" w:rsidRPr="0068400B" w:rsidRDefault="00626C42" w:rsidP="00D43B1C">
            <w:pPr>
              <w:widowControl w:val="0"/>
              <w:jc w:val="center"/>
              <w:rPr>
                <w:sz w:val="24"/>
                <w:lang w:val="uk-UA" w:eastAsia="ar-SA"/>
              </w:rPr>
            </w:pPr>
            <w:r w:rsidRPr="0068400B">
              <w:rPr>
                <w:sz w:val="24"/>
                <w:lang w:val="uk-UA"/>
              </w:rPr>
              <w:t>SpriteRenderer</w:t>
            </w:r>
          </w:p>
        </w:tc>
        <w:tc>
          <w:tcPr>
            <w:tcW w:w="1206" w:type="pct"/>
            <w:vAlign w:val="center"/>
          </w:tcPr>
          <w:p w14:paraId="54CE85F1" w14:textId="4D3756D7" w:rsidR="00626C42" w:rsidRPr="0068400B" w:rsidRDefault="00626C42" w:rsidP="00D43B1C">
            <w:pPr>
              <w:widowControl w:val="0"/>
              <w:tabs>
                <w:tab w:val="clear" w:pos="709"/>
                <w:tab w:val="right" w:pos="2477"/>
              </w:tabs>
              <w:jc w:val="center"/>
              <w:rPr>
                <w:sz w:val="24"/>
                <w:lang w:val="uk-UA" w:eastAsia="ar-SA"/>
              </w:rPr>
            </w:pPr>
            <w:r w:rsidRPr="0068400B">
              <w:rPr>
                <w:sz w:val="24"/>
                <w:lang w:val="uk-UA"/>
              </w:rPr>
              <w:t>ShadowRender</w:t>
            </w:r>
          </w:p>
        </w:tc>
        <w:tc>
          <w:tcPr>
            <w:tcW w:w="2651" w:type="pct"/>
          </w:tcPr>
          <w:p w14:paraId="11F548FE" w14:textId="362CB0BC" w:rsidR="00626C42" w:rsidRPr="0068400B" w:rsidRDefault="0068400B" w:rsidP="00D43B1C">
            <w:pPr>
              <w:widowControl w:val="0"/>
              <w:rPr>
                <w:sz w:val="24"/>
                <w:lang w:val="uk-UA" w:eastAsia="ar-SA"/>
              </w:rPr>
            </w:pPr>
            <w:r w:rsidRPr="0068400B">
              <w:rPr>
                <w:sz w:val="24"/>
                <w:lang w:val="uk-UA"/>
              </w:rPr>
              <w:t>Відображувач</w:t>
            </w:r>
            <w:r w:rsidR="00626C42" w:rsidRPr="0068400B">
              <w:rPr>
                <w:sz w:val="24"/>
                <w:lang w:val="uk-UA"/>
              </w:rPr>
              <w:t xml:space="preserve"> тіней</w:t>
            </w:r>
          </w:p>
        </w:tc>
      </w:tr>
    </w:tbl>
    <w:p w14:paraId="3F9EE672" w14:textId="37E78CCA" w:rsidR="00945E2A" w:rsidRDefault="00945E2A" w:rsidP="00BD53F6">
      <w:pPr>
        <w:widowControl w:val="0"/>
        <w:rPr>
          <w:szCs w:val="28"/>
          <w:lang w:val="uk-UA"/>
        </w:rPr>
      </w:pPr>
      <w:bookmarkStart w:id="367" w:name="_Ref484812202"/>
    </w:p>
    <w:p w14:paraId="2CE2F8B5" w14:textId="7A93DC63" w:rsidR="0068400B" w:rsidRPr="0068400B" w:rsidRDefault="0068400B" w:rsidP="00D43B1C">
      <w:pPr>
        <w:widowControl w:val="0"/>
        <w:ind w:firstLine="709"/>
        <w:rPr>
          <w:lang w:val="uk-UA" w:eastAsia="ar-SA"/>
        </w:rPr>
      </w:pPr>
      <w:bookmarkStart w:id="368" w:name="_Ref484891861"/>
      <w:r w:rsidRPr="2FFB3062">
        <w:rPr>
          <w:lang w:val="uk-UA"/>
        </w:rPr>
        <w:t xml:space="preserve">Таблиця </w:t>
      </w:r>
      <w:r w:rsidRPr="2FFB3062">
        <w:fldChar w:fldCharType="begin"/>
      </w:r>
      <w:r w:rsidRPr="0068400B">
        <w:rPr>
          <w:szCs w:val="28"/>
          <w:lang w:val="uk-UA"/>
        </w:rPr>
        <w:instrText xml:space="preserve"> STYLEREF 1 \s </w:instrText>
      </w:r>
      <w:r w:rsidRPr="2FFB3062">
        <w:rPr>
          <w:szCs w:val="28"/>
          <w:lang w:val="uk-UA"/>
        </w:rPr>
        <w:fldChar w:fldCharType="separate"/>
      </w:r>
      <w:r w:rsidR="003D2C12">
        <w:rPr>
          <w:noProof/>
          <w:szCs w:val="28"/>
          <w:lang w:val="uk-UA"/>
        </w:rPr>
        <w:t>3</w:t>
      </w:r>
      <w:r w:rsidRPr="2FFB3062">
        <w:fldChar w:fldCharType="end"/>
      </w:r>
      <w:r w:rsidRPr="2FFB3062">
        <w:rPr>
          <w:lang w:val="uk-UA"/>
        </w:rPr>
        <w:t>.</w:t>
      </w:r>
      <w:r w:rsidRPr="2FFB3062">
        <w:fldChar w:fldCharType="begin"/>
      </w:r>
      <w:r w:rsidRPr="0068400B">
        <w:rPr>
          <w:szCs w:val="28"/>
          <w:lang w:val="uk-UA"/>
        </w:rPr>
        <w:instrText xml:space="preserve"> SEQ Таблиця \* ARABIC \s 1 </w:instrText>
      </w:r>
      <w:r w:rsidRPr="2FFB3062">
        <w:rPr>
          <w:szCs w:val="28"/>
          <w:lang w:val="uk-UA"/>
        </w:rPr>
        <w:fldChar w:fldCharType="separate"/>
      </w:r>
      <w:r w:rsidR="003D2C12">
        <w:rPr>
          <w:noProof/>
          <w:szCs w:val="28"/>
          <w:lang w:val="uk-UA"/>
        </w:rPr>
        <w:t>11</w:t>
      </w:r>
      <w:r w:rsidRPr="2FFB3062">
        <w:fldChar w:fldCharType="end"/>
      </w:r>
      <w:bookmarkEnd w:id="367"/>
      <w:bookmarkEnd w:id="368"/>
      <w:r w:rsidRPr="2FFB3062">
        <w:rPr>
          <w:lang w:val="uk-UA"/>
        </w:rPr>
        <w:t xml:space="preserve"> – Методи</w:t>
      </w:r>
      <w:r w:rsidRPr="2FFB3062">
        <w:rPr>
          <w:lang w:val="uk-UA" w:eastAsia="ar-SA"/>
        </w:rPr>
        <w:t xml:space="preserve"> </w:t>
      </w:r>
      <w:r w:rsidRPr="007E332C">
        <w:rPr>
          <w:lang w:val="uk-UA"/>
        </w:rPr>
        <w:t>скрипту</w:t>
      </w:r>
      <w:r w:rsidRPr="2FFB3062">
        <w:rPr>
          <w:lang w:val="uk-UA" w:eastAsia="ar-SA"/>
        </w:rPr>
        <w:t xml:space="preserve"> </w:t>
      </w:r>
      <w:r w:rsidR="00957EF8">
        <w:rPr>
          <w:lang w:val="uk-UA" w:eastAsia="ar-SA"/>
        </w:rPr>
        <w:t>«</w:t>
      </w:r>
      <w:r w:rsidRPr="2FFB3062">
        <w:rPr>
          <w:lang w:val="uk-UA"/>
        </w:rPr>
        <w:t>BatController</w:t>
      </w:r>
      <w:r w:rsidR="00957EF8">
        <w:rPr>
          <w:lang w:val="uk-UA"/>
        </w:rPr>
        <w:t>»</w:t>
      </w:r>
    </w:p>
    <w:tbl>
      <w:tblPr>
        <w:tblStyle w:val="TableGrid"/>
        <w:tblW w:w="5000" w:type="pct"/>
        <w:tblLook w:val="04A0" w:firstRow="1" w:lastRow="0" w:firstColumn="1" w:lastColumn="0" w:noHBand="0" w:noVBand="1"/>
      </w:tblPr>
      <w:tblGrid>
        <w:gridCol w:w="2138"/>
        <w:gridCol w:w="2241"/>
        <w:gridCol w:w="4965"/>
      </w:tblGrid>
      <w:tr w:rsidR="002415CB" w:rsidRPr="0068400B" w14:paraId="70C98E78" w14:textId="77777777" w:rsidTr="00652C23">
        <w:tc>
          <w:tcPr>
            <w:tcW w:w="1144" w:type="pct"/>
            <w:vAlign w:val="center"/>
          </w:tcPr>
          <w:p w14:paraId="67F63A40" w14:textId="1C1144B6" w:rsidR="002415CB" w:rsidRPr="0068400B" w:rsidRDefault="187D8C9D" w:rsidP="00D43B1C">
            <w:pPr>
              <w:widowControl w:val="0"/>
              <w:jc w:val="center"/>
              <w:rPr>
                <w:sz w:val="24"/>
                <w:lang w:val="uk-UA" w:eastAsia="ar-SA"/>
              </w:rPr>
            </w:pPr>
            <w:r w:rsidRPr="0068400B">
              <w:rPr>
                <w:sz w:val="24"/>
                <w:lang w:val="uk-UA" w:eastAsia="ar-SA"/>
              </w:rPr>
              <w:t>Тип</w:t>
            </w:r>
          </w:p>
        </w:tc>
        <w:tc>
          <w:tcPr>
            <w:tcW w:w="1199" w:type="pct"/>
            <w:vAlign w:val="center"/>
          </w:tcPr>
          <w:p w14:paraId="6C259538" w14:textId="77777777" w:rsidR="002415CB" w:rsidRPr="0068400B" w:rsidRDefault="187D8C9D" w:rsidP="00D43B1C">
            <w:pPr>
              <w:widowControl w:val="0"/>
              <w:jc w:val="center"/>
              <w:rPr>
                <w:sz w:val="24"/>
                <w:lang w:val="uk-UA" w:eastAsia="ar-SA"/>
              </w:rPr>
            </w:pPr>
            <w:r w:rsidRPr="0068400B">
              <w:rPr>
                <w:sz w:val="24"/>
                <w:lang w:val="uk-UA" w:eastAsia="ar-SA"/>
              </w:rPr>
              <w:t>Назва</w:t>
            </w:r>
          </w:p>
        </w:tc>
        <w:tc>
          <w:tcPr>
            <w:tcW w:w="2658" w:type="pct"/>
          </w:tcPr>
          <w:p w14:paraId="78DA7BBA" w14:textId="77777777" w:rsidR="002415CB" w:rsidRPr="0068400B" w:rsidRDefault="187D8C9D" w:rsidP="00D43B1C">
            <w:pPr>
              <w:widowControl w:val="0"/>
              <w:rPr>
                <w:sz w:val="24"/>
                <w:lang w:val="uk-UA" w:eastAsia="ar-SA"/>
              </w:rPr>
            </w:pPr>
            <w:r w:rsidRPr="0068400B">
              <w:rPr>
                <w:sz w:val="24"/>
                <w:lang w:val="uk-UA" w:eastAsia="ar-SA"/>
              </w:rPr>
              <w:t>Призначення</w:t>
            </w:r>
          </w:p>
        </w:tc>
      </w:tr>
      <w:tr w:rsidR="001C2B5F" w:rsidRPr="0068400B" w14:paraId="7025C4D5" w14:textId="77777777" w:rsidTr="00652C23">
        <w:tc>
          <w:tcPr>
            <w:tcW w:w="1144" w:type="pct"/>
            <w:vAlign w:val="center"/>
          </w:tcPr>
          <w:p w14:paraId="7F6B9431" w14:textId="737C891C" w:rsidR="001C2B5F" w:rsidRPr="0068400B" w:rsidRDefault="00F147BD" w:rsidP="00D43B1C">
            <w:pPr>
              <w:widowControl w:val="0"/>
              <w:jc w:val="center"/>
              <w:rPr>
                <w:sz w:val="24"/>
                <w:lang w:val="uk-UA" w:eastAsia="ar-SA"/>
              </w:rPr>
            </w:pPr>
            <w:r w:rsidRPr="0068400B">
              <w:rPr>
                <w:sz w:val="24"/>
                <w:lang w:val="uk-UA"/>
              </w:rPr>
              <w:t>Void</w:t>
            </w:r>
          </w:p>
        </w:tc>
        <w:tc>
          <w:tcPr>
            <w:tcW w:w="1199" w:type="pct"/>
            <w:vAlign w:val="center"/>
          </w:tcPr>
          <w:p w14:paraId="5D210CB7" w14:textId="0E00650D" w:rsidR="001C2B5F" w:rsidRPr="0068400B" w:rsidRDefault="001C2B5F" w:rsidP="00D43B1C">
            <w:pPr>
              <w:widowControl w:val="0"/>
              <w:tabs>
                <w:tab w:val="clear" w:pos="709"/>
                <w:tab w:val="right" w:pos="2477"/>
              </w:tabs>
              <w:jc w:val="center"/>
              <w:rPr>
                <w:sz w:val="24"/>
                <w:lang w:val="uk-UA" w:eastAsia="ar-SA"/>
              </w:rPr>
            </w:pPr>
            <w:r w:rsidRPr="0068400B">
              <w:rPr>
                <w:sz w:val="24"/>
                <w:lang w:val="uk-UA"/>
              </w:rPr>
              <w:t>Start</w:t>
            </w:r>
          </w:p>
        </w:tc>
        <w:tc>
          <w:tcPr>
            <w:tcW w:w="2658" w:type="pct"/>
          </w:tcPr>
          <w:p w14:paraId="57F1BE7E" w14:textId="0C560A82" w:rsidR="001C2B5F" w:rsidRPr="0068400B" w:rsidRDefault="001C2B5F" w:rsidP="00D43B1C">
            <w:pPr>
              <w:widowControl w:val="0"/>
              <w:rPr>
                <w:sz w:val="24"/>
                <w:lang w:val="uk-UA" w:eastAsia="ar-SA"/>
              </w:rPr>
            </w:pPr>
            <w:r w:rsidRPr="0068400B">
              <w:rPr>
                <w:sz w:val="24"/>
                <w:lang w:val="uk-UA"/>
              </w:rPr>
              <w:t>Отримання значень параметрів</w:t>
            </w:r>
          </w:p>
        </w:tc>
      </w:tr>
      <w:tr w:rsidR="00A35EB5" w:rsidRPr="0068400B" w14:paraId="3B068107" w14:textId="77777777" w:rsidTr="00652C23">
        <w:tc>
          <w:tcPr>
            <w:tcW w:w="1144" w:type="pct"/>
            <w:vAlign w:val="center"/>
          </w:tcPr>
          <w:p w14:paraId="0C16A0DD" w14:textId="53DB0260" w:rsidR="00A35EB5" w:rsidRPr="0068400B" w:rsidRDefault="00F147BD" w:rsidP="00D43B1C">
            <w:pPr>
              <w:widowControl w:val="0"/>
              <w:jc w:val="center"/>
              <w:rPr>
                <w:sz w:val="24"/>
                <w:lang w:val="uk-UA"/>
              </w:rPr>
            </w:pPr>
            <w:r w:rsidRPr="0068400B">
              <w:rPr>
                <w:sz w:val="24"/>
                <w:lang w:val="uk-UA"/>
              </w:rPr>
              <w:t>Void</w:t>
            </w:r>
          </w:p>
        </w:tc>
        <w:tc>
          <w:tcPr>
            <w:tcW w:w="1199" w:type="pct"/>
            <w:vAlign w:val="center"/>
          </w:tcPr>
          <w:p w14:paraId="5B25F3C8" w14:textId="5B558D0A" w:rsidR="00A35EB5" w:rsidRPr="0068400B" w:rsidRDefault="00A35EB5" w:rsidP="00D43B1C">
            <w:pPr>
              <w:widowControl w:val="0"/>
              <w:tabs>
                <w:tab w:val="clear" w:pos="709"/>
                <w:tab w:val="right" w:pos="2477"/>
              </w:tabs>
              <w:jc w:val="center"/>
              <w:rPr>
                <w:sz w:val="24"/>
                <w:lang w:val="uk-UA"/>
              </w:rPr>
            </w:pPr>
            <w:r w:rsidRPr="0068400B">
              <w:rPr>
                <w:sz w:val="24"/>
                <w:lang w:val="uk-UA"/>
              </w:rPr>
              <w:t>Update</w:t>
            </w:r>
          </w:p>
        </w:tc>
        <w:tc>
          <w:tcPr>
            <w:tcW w:w="2658" w:type="pct"/>
          </w:tcPr>
          <w:p w14:paraId="5A063405" w14:textId="6106D929" w:rsidR="00A35EB5" w:rsidRPr="0068400B" w:rsidRDefault="00A35EB5" w:rsidP="00D43B1C">
            <w:pPr>
              <w:widowControl w:val="0"/>
              <w:rPr>
                <w:sz w:val="24"/>
                <w:lang w:val="uk-UA"/>
              </w:rPr>
            </w:pPr>
            <w:r w:rsidRPr="0068400B">
              <w:rPr>
                <w:sz w:val="24"/>
                <w:lang w:val="uk-UA"/>
              </w:rPr>
              <w:t>Здійснювати політ</w:t>
            </w:r>
          </w:p>
        </w:tc>
      </w:tr>
      <w:tr w:rsidR="00A35EB5" w:rsidRPr="0068400B" w14:paraId="28EC09AE" w14:textId="77777777" w:rsidTr="00652C23">
        <w:tc>
          <w:tcPr>
            <w:tcW w:w="1144" w:type="pct"/>
            <w:vAlign w:val="center"/>
          </w:tcPr>
          <w:p w14:paraId="3A587068" w14:textId="060A2925" w:rsidR="00A35EB5" w:rsidRPr="0068400B" w:rsidRDefault="00F147BD" w:rsidP="00D43B1C">
            <w:pPr>
              <w:widowControl w:val="0"/>
              <w:jc w:val="center"/>
              <w:rPr>
                <w:sz w:val="24"/>
                <w:lang w:val="uk-UA" w:eastAsia="ar-SA"/>
              </w:rPr>
            </w:pPr>
            <w:r w:rsidRPr="0068400B">
              <w:rPr>
                <w:sz w:val="24"/>
                <w:lang w:val="uk-UA"/>
              </w:rPr>
              <w:t>Void</w:t>
            </w:r>
          </w:p>
        </w:tc>
        <w:tc>
          <w:tcPr>
            <w:tcW w:w="1199" w:type="pct"/>
            <w:vAlign w:val="center"/>
          </w:tcPr>
          <w:p w14:paraId="6DDD211E" w14:textId="02067B2A" w:rsidR="00A35EB5" w:rsidRPr="0068400B" w:rsidRDefault="00A35EB5" w:rsidP="00D43B1C">
            <w:pPr>
              <w:widowControl w:val="0"/>
              <w:tabs>
                <w:tab w:val="clear" w:pos="709"/>
                <w:tab w:val="right" w:pos="2477"/>
              </w:tabs>
              <w:jc w:val="center"/>
              <w:rPr>
                <w:sz w:val="24"/>
                <w:lang w:val="uk-UA" w:eastAsia="ar-SA"/>
              </w:rPr>
            </w:pPr>
            <w:r w:rsidRPr="0068400B">
              <w:rPr>
                <w:sz w:val="24"/>
                <w:lang w:val="uk-UA"/>
              </w:rPr>
              <w:t>OnCollisionEnter2D</w:t>
            </w:r>
          </w:p>
        </w:tc>
        <w:tc>
          <w:tcPr>
            <w:tcW w:w="2658" w:type="pct"/>
          </w:tcPr>
          <w:p w14:paraId="574C65D9" w14:textId="4802E2FC" w:rsidR="00A35EB5" w:rsidRPr="0068400B" w:rsidRDefault="00A35EB5" w:rsidP="00D43B1C">
            <w:pPr>
              <w:widowControl w:val="0"/>
              <w:rPr>
                <w:sz w:val="24"/>
                <w:lang w:val="uk-UA" w:eastAsia="ar-SA"/>
              </w:rPr>
            </w:pPr>
            <w:r w:rsidRPr="0068400B">
              <w:rPr>
                <w:sz w:val="24"/>
                <w:lang w:val="uk-UA"/>
              </w:rPr>
              <w:t>Відстежувати зіткнення</w:t>
            </w:r>
          </w:p>
        </w:tc>
      </w:tr>
      <w:tr w:rsidR="00A35EB5" w:rsidRPr="0068400B" w14:paraId="551CE851" w14:textId="77777777" w:rsidTr="00652C23">
        <w:tc>
          <w:tcPr>
            <w:tcW w:w="1144" w:type="pct"/>
            <w:vAlign w:val="center"/>
          </w:tcPr>
          <w:p w14:paraId="5C946C87" w14:textId="7C6612FA" w:rsidR="00A35EB5" w:rsidRPr="0068400B" w:rsidRDefault="00F147BD" w:rsidP="00D43B1C">
            <w:pPr>
              <w:widowControl w:val="0"/>
              <w:jc w:val="center"/>
              <w:rPr>
                <w:sz w:val="24"/>
                <w:lang w:val="uk-UA" w:eastAsia="ar-SA"/>
              </w:rPr>
            </w:pPr>
            <w:r w:rsidRPr="0068400B">
              <w:rPr>
                <w:sz w:val="24"/>
                <w:lang w:val="uk-UA"/>
              </w:rPr>
              <w:t>Void</w:t>
            </w:r>
          </w:p>
        </w:tc>
        <w:tc>
          <w:tcPr>
            <w:tcW w:w="1199" w:type="pct"/>
            <w:vAlign w:val="center"/>
          </w:tcPr>
          <w:p w14:paraId="451450E2" w14:textId="17963789" w:rsidR="00A35EB5" w:rsidRPr="0068400B" w:rsidRDefault="00A35EB5" w:rsidP="00D43B1C">
            <w:pPr>
              <w:widowControl w:val="0"/>
              <w:tabs>
                <w:tab w:val="clear" w:pos="709"/>
                <w:tab w:val="right" w:pos="2477"/>
              </w:tabs>
              <w:jc w:val="center"/>
              <w:rPr>
                <w:sz w:val="24"/>
                <w:lang w:val="uk-UA" w:eastAsia="ar-SA"/>
              </w:rPr>
            </w:pPr>
            <w:r w:rsidRPr="0068400B">
              <w:rPr>
                <w:sz w:val="24"/>
                <w:lang w:val="uk-UA"/>
              </w:rPr>
              <w:t>Rise</w:t>
            </w:r>
          </w:p>
        </w:tc>
        <w:tc>
          <w:tcPr>
            <w:tcW w:w="2658" w:type="pct"/>
          </w:tcPr>
          <w:p w14:paraId="376FBFC6" w14:textId="5620B9FB" w:rsidR="00A35EB5" w:rsidRPr="0068400B" w:rsidRDefault="00A35EB5" w:rsidP="00D43B1C">
            <w:pPr>
              <w:widowControl w:val="0"/>
              <w:rPr>
                <w:sz w:val="24"/>
                <w:lang w:val="uk-UA" w:eastAsia="ar-SA"/>
              </w:rPr>
            </w:pPr>
            <w:r w:rsidRPr="0068400B">
              <w:rPr>
                <w:sz w:val="24"/>
                <w:lang w:val="uk-UA"/>
              </w:rPr>
              <w:t>Підняти кажана</w:t>
            </w:r>
          </w:p>
        </w:tc>
      </w:tr>
      <w:tr w:rsidR="00A35EB5" w:rsidRPr="0068400B" w14:paraId="033A8E54" w14:textId="77777777" w:rsidTr="00652C23">
        <w:tc>
          <w:tcPr>
            <w:tcW w:w="1144" w:type="pct"/>
            <w:vAlign w:val="center"/>
          </w:tcPr>
          <w:p w14:paraId="5A841759" w14:textId="70472BD1" w:rsidR="00A35EB5" w:rsidRPr="0068400B" w:rsidRDefault="00F147BD" w:rsidP="00D43B1C">
            <w:pPr>
              <w:widowControl w:val="0"/>
              <w:jc w:val="center"/>
              <w:rPr>
                <w:sz w:val="24"/>
                <w:lang w:val="uk-UA" w:eastAsia="ar-SA"/>
              </w:rPr>
            </w:pPr>
            <w:r w:rsidRPr="0068400B">
              <w:rPr>
                <w:sz w:val="24"/>
                <w:lang w:val="uk-UA"/>
              </w:rPr>
              <w:t>Void</w:t>
            </w:r>
          </w:p>
        </w:tc>
        <w:tc>
          <w:tcPr>
            <w:tcW w:w="1199" w:type="pct"/>
            <w:vAlign w:val="center"/>
          </w:tcPr>
          <w:p w14:paraId="1880A805" w14:textId="6541878B" w:rsidR="00A35EB5" w:rsidRPr="0068400B" w:rsidRDefault="00A35EB5" w:rsidP="00D43B1C">
            <w:pPr>
              <w:widowControl w:val="0"/>
              <w:tabs>
                <w:tab w:val="clear" w:pos="709"/>
                <w:tab w:val="right" w:pos="2477"/>
              </w:tabs>
              <w:jc w:val="center"/>
              <w:rPr>
                <w:sz w:val="24"/>
                <w:lang w:val="uk-UA" w:eastAsia="ar-SA"/>
              </w:rPr>
            </w:pPr>
            <w:r w:rsidRPr="0068400B">
              <w:rPr>
                <w:sz w:val="24"/>
                <w:lang w:val="uk-UA"/>
              </w:rPr>
              <w:t>Scream</w:t>
            </w:r>
          </w:p>
        </w:tc>
        <w:tc>
          <w:tcPr>
            <w:tcW w:w="2658" w:type="pct"/>
          </w:tcPr>
          <w:p w14:paraId="1ABA96DE" w14:textId="62CF46B9" w:rsidR="00A35EB5" w:rsidRPr="0068400B" w:rsidRDefault="00A35EB5" w:rsidP="00D43B1C">
            <w:pPr>
              <w:widowControl w:val="0"/>
              <w:rPr>
                <w:sz w:val="24"/>
                <w:lang w:val="uk-UA" w:eastAsia="ar-SA"/>
              </w:rPr>
            </w:pPr>
            <w:r w:rsidRPr="0068400B">
              <w:rPr>
                <w:sz w:val="24"/>
                <w:lang w:val="uk-UA"/>
              </w:rPr>
              <w:t xml:space="preserve">Випустити звукову хвилю </w:t>
            </w:r>
          </w:p>
        </w:tc>
      </w:tr>
      <w:tr w:rsidR="00A35EB5" w:rsidRPr="0068400B" w14:paraId="34568D20" w14:textId="77777777" w:rsidTr="00652C23">
        <w:tc>
          <w:tcPr>
            <w:tcW w:w="1144" w:type="pct"/>
            <w:vAlign w:val="center"/>
          </w:tcPr>
          <w:p w14:paraId="59D97B8E" w14:textId="5464E2D7" w:rsidR="00A35EB5" w:rsidRPr="0068400B" w:rsidRDefault="00F147BD" w:rsidP="00D43B1C">
            <w:pPr>
              <w:widowControl w:val="0"/>
              <w:jc w:val="center"/>
              <w:rPr>
                <w:sz w:val="24"/>
                <w:lang w:val="uk-UA" w:eastAsia="ar-SA"/>
              </w:rPr>
            </w:pPr>
            <w:r w:rsidRPr="0068400B">
              <w:rPr>
                <w:sz w:val="24"/>
                <w:lang w:val="uk-UA"/>
              </w:rPr>
              <w:t>Void</w:t>
            </w:r>
          </w:p>
        </w:tc>
        <w:tc>
          <w:tcPr>
            <w:tcW w:w="1199" w:type="pct"/>
            <w:vAlign w:val="center"/>
          </w:tcPr>
          <w:p w14:paraId="0765E7F5" w14:textId="50E520B7" w:rsidR="00A35EB5" w:rsidRPr="0068400B" w:rsidRDefault="00A35EB5" w:rsidP="00D43B1C">
            <w:pPr>
              <w:widowControl w:val="0"/>
              <w:tabs>
                <w:tab w:val="clear" w:pos="709"/>
                <w:tab w:val="right" w:pos="2477"/>
              </w:tabs>
              <w:jc w:val="center"/>
              <w:rPr>
                <w:sz w:val="24"/>
                <w:lang w:val="uk-UA" w:eastAsia="ar-SA"/>
              </w:rPr>
            </w:pPr>
            <w:r w:rsidRPr="0068400B">
              <w:rPr>
                <w:sz w:val="24"/>
                <w:lang w:val="uk-UA"/>
              </w:rPr>
              <w:t>GenerateWave</w:t>
            </w:r>
          </w:p>
        </w:tc>
        <w:tc>
          <w:tcPr>
            <w:tcW w:w="2658" w:type="pct"/>
          </w:tcPr>
          <w:p w14:paraId="6B804EA9" w14:textId="78416B74" w:rsidR="00A35EB5" w:rsidRPr="0068400B" w:rsidRDefault="00A35EB5" w:rsidP="00D43B1C">
            <w:pPr>
              <w:widowControl w:val="0"/>
              <w:rPr>
                <w:sz w:val="24"/>
                <w:lang w:val="uk-UA" w:eastAsia="ar-SA"/>
              </w:rPr>
            </w:pPr>
            <w:r w:rsidRPr="0068400B">
              <w:rPr>
                <w:sz w:val="24"/>
                <w:lang w:val="uk-UA"/>
              </w:rPr>
              <w:t xml:space="preserve">Генерувати </w:t>
            </w:r>
            <w:r w:rsidR="5AF46524" w:rsidRPr="5AF46524">
              <w:rPr>
                <w:sz w:val="24"/>
                <w:lang w:val="uk-UA"/>
              </w:rPr>
              <w:t>звукову</w:t>
            </w:r>
            <w:r w:rsidRPr="0068400B">
              <w:rPr>
                <w:sz w:val="24"/>
                <w:lang w:val="uk-UA"/>
              </w:rPr>
              <w:t xml:space="preserve"> хвилю</w:t>
            </w:r>
          </w:p>
        </w:tc>
      </w:tr>
      <w:tr w:rsidR="00A35EB5" w:rsidRPr="0068400B" w14:paraId="175C28B9" w14:textId="77777777" w:rsidTr="00652C23">
        <w:tc>
          <w:tcPr>
            <w:tcW w:w="1144" w:type="pct"/>
            <w:vAlign w:val="center"/>
          </w:tcPr>
          <w:p w14:paraId="04A81E15" w14:textId="085C269F" w:rsidR="00A35EB5" w:rsidRPr="0068400B" w:rsidRDefault="00F147BD" w:rsidP="00D43B1C">
            <w:pPr>
              <w:widowControl w:val="0"/>
              <w:jc w:val="center"/>
              <w:rPr>
                <w:sz w:val="24"/>
                <w:lang w:val="uk-UA" w:eastAsia="ar-SA"/>
              </w:rPr>
            </w:pPr>
            <w:r w:rsidRPr="0068400B">
              <w:rPr>
                <w:sz w:val="24"/>
                <w:lang w:val="uk-UA"/>
              </w:rPr>
              <w:t>Void</w:t>
            </w:r>
          </w:p>
        </w:tc>
        <w:tc>
          <w:tcPr>
            <w:tcW w:w="1199" w:type="pct"/>
            <w:vAlign w:val="center"/>
          </w:tcPr>
          <w:p w14:paraId="4096AB79" w14:textId="272F73AC" w:rsidR="00A35EB5" w:rsidRPr="0068400B" w:rsidRDefault="00A35EB5" w:rsidP="00D43B1C">
            <w:pPr>
              <w:widowControl w:val="0"/>
              <w:tabs>
                <w:tab w:val="clear" w:pos="709"/>
                <w:tab w:val="right" w:pos="2477"/>
              </w:tabs>
              <w:jc w:val="center"/>
              <w:rPr>
                <w:sz w:val="24"/>
                <w:lang w:val="uk-UA" w:eastAsia="ar-SA"/>
              </w:rPr>
            </w:pPr>
            <w:r w:rsidRPr="0068400B">
              <w:rPr>
                <w:sz w:val="24"/>
                <w:lang w:val="uk-UA"/>
              </w:rPr>
              <w:t>FixedUpdate</w:t>
            </w:r>
          </w:p>
        </w:tc>
        <w:tc>
          <w:tcPr>
            <w:tcW w:w="2658" w:type="pct"/>
          </w:tcPr>
          <w:p w14:paraId="6F3D225C" w14:textId="35EDB905" w:rsidR="00A35EB5" w:rsidRPr="0068400B" w:rsidRDefault="00A35EB5" w:rsidP="00D43B1C">
            <w:pPr>
              <w:widowControl w:val="0"/>
              <w:rPr>
                <w:sz w:val="24"/>
                <w:lang w:val="uk-UA" w:eastAsia="ar-SA"/>
              </w:rPr>
            </w:pPr>
            <w:r w:rsidRPr="0068400B">
              <w:rPr>
                <w:sz w:val="24"/>
                <w:lang w:val="uk-UA"/>
              </w:rPr>
              <w:t>Анімація кажана не в грі</w:t>
            </w:r>
          </w:p>
        </w:tc>
      </w:tr>
    </w:tbl>
    <w:p w14:paraId="789B1969" w14:textId="493689F7" w:rsidR="00785C81" w:rsidRPr="00032006" w:rsidRDefault="00785C81" w:rsidP="00D43B1C">
      <w:pPr>
        <w:widowControl w:val="0"/>
        <w:rPr>
          <w:lang w:val="uk-UA"/>
        </w:rPr>
      </w:pPr>
      <w:bookmarkStart w:id="369" w:name="_Toc484729333"/>
    </w:p>
    <w:p w14:paraId="7BB1D05F" w14:textId="7B969B7D" w:rsidR="00785C81" w:rsidRPr="00032006" w:rsidRDefault="00785C81" w:rsidP="00D43B1C">
      <w:pPr>
        <w:widowControl w:val="0"/>
        <w:ind w:firstLine="709"/>
        <w:rPr>
          <w:lang w:val="uk-UA" w:eastAsia="ar-SA"/>
        </w:rPr>
      </w:pPr>
      <w:bookmarkStart w:id="370" w:name="_Ref484889646"/>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2</w:t>
      </w:r>
      <w:r w:rsidRPr="2FFB3062">
        <w:fldChar w:fldCharType="end"/>
      </w:r>
      <w:bookmarkEnd w:id="370"/>
      <w:r w:rsidRPr="00032006">
        <w:rPr>
          <w:lang w:val="uk-UA"/>
        </w:rPr>
        <w:t xml:space="preserve"> – Властивості</w:t>
      </w:r>
      <w:r w:rsidRPr="00032006">
        <w:rPr>
          <w:lang w:val="uk-UA" w:eastAsia="ar-SA"/>
        </w:rPr>
        <w:t xml:space="preserve"> скрипту </w:t>
      </w:r>
      <w:r w:rsidR="00957EF8">
        <w:rPr>
          <w:lang w:val="uk-UA" w:eastAsia="ar-SA"/>
        </w:rPr>
        <w:t>«</w:t>
      </w:r>
      <w:r w:rsidRPr="00032006">
        <w:rPr>
          <w:lang w:val="uk-UA"/>
        </w:rPr>
        <w:t>BatWave</w:t>
      </w:r>
      <w:r w:rsidR="00957EF8">
        <w:rPr>
          <w:lang w:val="uk-UA"/>
        </w:rPr>
        <w:t>»</w:t>
      </w:r>
    </w:p>
    <w:tbl>
      <w:tblPr>
        <w:tblStyle w:val="TableGrid"/>
        <w:tblW w:w="5000" w:type="pct"/>
        <w:tblLook w:val="04A0" w:firstRow="1" w:lastRow="0" w:firstColumn="1" w:lastColumn="0" w:noHBand="0" w:noVBand="1"/>
      </w:tblPr>
      <w:tblGrid>
        <w:gridCol w:w="2137"/>
        <w:gridCol w:w="2030"/>
        <w:gridCol w:w="5177"/>
      </w:tblGrid>
      <w:tr w:rsidR="00785C81" w:rsidRPr="0068400B" w14:paraId="4F937672" w14:textId="77777777" w:rsidTr="00652C23">
        <w:tc>
          <w:tcPr>
            <w:tcW w:w="1144" w:type="pct"/>
            <w:vAlign w:val="center"/>
          </w:tcPr>
          <w:p w14:paraId="6F93CA50" w14:textId="77777777" w:rsidR="00785C81" w:rsidRPr="0068400B" w:rsidRDefault="187D8C9D" w:rsidP="00D43B1C">
            <w:pPr>
              <w:widowControl w:val="0"/>
              <w:jc w:val="center"/>
              <w:rPr>
                <w:sz w:val="24"/>
                <w:lang w:val="uk-UA" w:eastAsia="ar-SA"/>
              </w:rPr>
            </w:pPr>
            <w:r w:rsidRPr="0068400B">
              <w:rPr>
                <w:sz w:val="24"/>
                <w:lang w:val="uk-UA" w:eastAsia="ar-SA"/>
              </w:rPr>
              <w:t>Тип</w:t>
            </w:r>
          </w:p>
        </w:tc>
        <w:tc>
          <w:tcPr>
            <w:tcW w:w="1086" w:type="pct"/>
            <w:vAlign w:val="center"/>
          </w:tcPr>
          <w:p w14:paraId="13C55E5E" w14:textId="77777777" w:rsidR="00785C81" w:rsidRPr="0068400B" w:rsidRDefault="187D8C9D" w:rsidP="00D43B1C">
            <w:pPr>
              <w:widowControl w:val="0"/>
              <w:jc w:val="center"/>
              <w:rPr>
                <w:sz w:val="24"/>
                <w:lang w:val="uk-UA" w:eastAsia="ar-SA"/>
              </w:rPr>
            </w:pPr>
            <w:r w:rsidRPr="0068400B">
              <w:rPr>
                <w:sz w:val="24"/>
                <w:lang w:val="uk-UA" w:eastAsia="ar-SA"/>
              </w:rPr>
              <w:t>Назва</w:t>
            </w:r>
          </w:p>
        </w:tc>
        <w:tc>
          <w:tcPr>
            <w:tcW w:w="2770" w:type="pct"/>
          </w:tcPr>
          <w:p w14:paraId="15C20701" w14:textId="77777777" w:rsidR="00785C81" w:rsidRPr="0068400B" w:rsidRDefault="187D8C9D" w:rsidP="00D43B1C">
            <w:pPr>
              <w:widowControl w:val="0"/>
              <w:rPr>
                <w:sz w:val="24"/>
                <w:lang w:val="uk-UA" w:eastAsia="ar-SA"/>
              </w:rPr>
            </w:pPr>
            <w:r w:rsidRPr="0068400B">
              <w:rPr>
                <w:sz w:val="24"/>
                <w:lang w:val="uk-UA" w:eastAsia="ar-SA"/>
              </w:rPr>
              <w:t>Призначення</w:t>
            </w:r>
          </w:p>
        </w:tc>
      </w:tr>
      <w:tr w:rsidR="008A7492" w:rsidRPr="0068400B" w14:paraId="2941D6F1" w14:textId="77777777" w:rsidTr="00652C23">
        <w:tc>
          <w:tcPr>
            <w:tcW w:w="1144" w:type="pct"/>
            <w:vAlign w:val="center"/>
          </w:tcPr>
          <w:p w14:paraId="6733DF62" w14:textId="677451EE" w:rsidR="008A7492" w:rsidRPr="0068400B" w:rsidRDefault="008A7492" w:rsidP="00D43B1C">
            <w:pPr>
              <w:widowControl w:val="0"/>
              <w:jc w:val="center"/>
              <w:rPr>
                <w:sz w:val="24"/>
                <w:lang w:val="uk-UA" w:eastAsia="ar-SA"/>
              </w:rPr>
            </w:pPr>
            <w:r w:rsidRPr="0068400B">
              <w:rPr>
                <w:sz w:val="24"/>
                <w:lang w:val="uk-UA"/>
              </w:rPr>
              <w:t>SpriteRenderer</w:t>
            </w:r>
          </w:p>
        </w:tc>
        <w:tc>
          <w:tcPr>
            <w:tcW w:w="1086" w:type="pct"/>
            <w:vAlign w:val="center"/>
          </w:tcPr>
          <w:p w14:paraId="4C0DA8FD" w14:textId="2A73A65E" w:rsidR="008A7492" w:rsidRPr="0068400B" w:rsidRDefault="008A7492" w:rsidP="00D43B1C">
            <w:pPr>
              <w:widowControl w:val="0"/>
              <w:tabs>
                <w:tab w:val="clear" w:pos="709"/>
                <w:tab w:val="right" w:pos="2477"/>
              </w:tabs>
              <w:jc w:val="center"/>
              <w:rPr>
                <w:sz w:val="24"/>
                <w:lang w:val="uk-UA" w:eastAsia="ar-SA"/>
              </w:rPr>
            </w:pPr>
            <w:r w:rsidRPr="0068400B">
              <w:rPr>
                <w:sz w:val="24"/>
                <w:lang w:val="uk-UA"/>
              </w:rPr>
              <w:t>WaveRenderer</w:t>
            </w:r>
          </w:p>
        </w:tc>
        <w:tc>
          <w:tcPr>
            <w:tcW w:w="2770" w:type="pct"/>
          </w:tcPr>
          <w:p w14:paraId="4318CB73" w14:textId="2DD88BB4" w:rsidR="008A7492" w:rsidRPr="0068400B" w:rsidRDefault="008A7492" w:rsidP="00D43B1C">
            <w:pPr>
              <w:widowControl w:val="0"/>
              <w:rPr>
                <w:sz w:val="24"/>
                <w:lang w:val="uk-UA" w:eastAsia="ar-SA"/>
              </w:rPr>
            </w:pPr>
            <w:r w:rsidRPr="0068400B">
              <w:rPr>
                <w:sz w:val="24"/>
                <w:lang w:val="uk-UA"/>
              </w:rPr>
              <w:t>Відображувач хвиль</w:t>
            </w:r>
          </w:p>
        </w:tc>
      </w:tr>
      <w:tr w:rsidR="008A7492" w:rsidRPr="0068400B" w14:paraId="4844B5C7" w14:textId="77777777" w:rsidTr="00652C23">
        <w:tc>
          <w:tcPr>
            <w:tcW w:w="1144" w:type="pct"/>
            <w:vAlign w:val="center"/>
          </w:tcPr>
          <w:p w14:paraId="0997CF68" w14:textId="3BEDD386" w:rsidR="008A7492" w:rsidRPr="0068400B" w:rsidRDefault="008A7492" w:rsidP="00D43B1C">
            <w:pPr>
              <w:widowControl w:val="0"/>
              <w:jc w:val="center"/>
              <w:rPr>
                <w:sz w:val="24"/>
                <w:lang w:val="uk-UA" w:eastAsia="ar-SA"/>
              </w:rPr>
            </w:pPr>
            <w:r w:rsidRPr="0068400B">
              <w:rPr>
                <w:sz w:val="24"/>
                <w:lang w:val="uk-UA"/>
              </w:rPr>
              <w:t>Rigidbody2D</w:t>
            </w:r>
          </w:p>
        </w:tc>
        <w:tc>
          <w:tcPr>
            <w:tcW w:w="1086" w:type="pct"/>
            <w:vAlign w:val="center"/>
          </w:tcPr>
          <w:p w14:paraId="1FFC74C5" w14:textId="79693014" w:rsidR="008A7492" w:rsidRPr="0068400B" w:rsidRDefault="008A7492" w:rsidP="00D43B1C">
            <w:pPr>
              <w:widowControl w:val="0"/>
              <w:tabs>
                <w:tab w:val="clear" w:pos="709"/>
                <w:tab w:val="right" w:pos="2477"/>
              </w:tabs>
              <w:jc w:val="center"/>
              <w:rPr>
                <w:sz w:val="24"/>
                <w:lang w:val="uk-UA" w:eastAsia="ar-SA"/>
              </w:rPr>
            </w:pPr>
            <w:r w:rsidRPr="0068400B">
              <w:rPr>
                <w:sz w:val="24"/>
                <w:lang w:val="uk-UA"/>
              </w:rPr>
              <w:t>body2D</w:t>
            </w:r>
          </w:p>
        </w:tc>
        <w:tc>
          <w:tcPr>
            <w:tcW w:w="2770" w:type="pct"/>
          </w:tcPr>
          <w:p w14:paraId="33185A15" w14:textId="590F52F1" w:rsidR="008A7492" w:rsidRPr="0068400B" w:rsidRDefault="008A7492" w:rsidP="00D43B1C">
            <w:pPr>
              <w:widowControl w:val="0"/>
              <w:rPr>
                <w:sz w:val="24"/>
                <w:lang w:val="uk-UA" w:eastAsia="ar-SA"/>
              </w:rPr>
            </w:pPr>
            <w:r w:rsidRPr="0068400B">
              <w:rPr>
                <w:sz w:val="24"/>
                <w:lang w:val="uk-UA"/>
              </w:rPr>
              <w:t>Фізичне тіло хвилі</w:t>
            </w:r>
          </w:p>
        </w:tc>
      </w:tr>
      <w:tr w:rsidR="008A7492" w:rsidRPr="0068400B" w14:paraId="596C7DB4" w14:textId="77777777" w:rsidTr="00652C23">
        <w:tc>
          <w:tcPr>
            <w:tcW w:w="1144" w:type="pct"/>
            <w:vAlign w:val="center"/>
          </w:tcPr>
          <w:p w14:paraId="504B0E1F" w14:textId="328ECEDA" w:rsidR="008A7492" w:rsidRPr="0068400B" w:rsidRDefault="00C8595B" w:rsidP="00D43B1C">
            <w:pPr>
              <w:widowControl w:val="0"/>
              <w:jc w:val="center"/>
              <w:rPr>
                <w:sz w:val="24"/>
                <w:lang w:val="uk-UA" w:eastAsia="ar-SA"/>
              </w:rPr>
            </w:pPr>
            <w:r w:rsidRPr="0068400B">
              <w:rPr>
                <w:sz w:val="24"/>
                <w:lang w:val="uk-UA"/>
              </w:rPr>
              <w:t>Float</w:t>
            </w:r>
          </w:p>
        </w:tc>
        <w:tc>
          <w:tcPr>
            <w:tcW w:w="1086" w:type="pct"/>
            <w:vAlign w:val="center"/>
          </w:tcPr>
          <w:p w14:paraId="6A698A89" w14:textId="3C954A43" w:rsidR="008A7492" w:rsidRPr="0068400B" w:rsidRDefault="008A7492" w:rsidP="00D43B1C">
            <w:pPr>
              <w:widowControl w:val="0"/>
              <w:tabs>
                <w:tab w:val="clear" w:pos="709"/>
                <w:tab w:val="right" w:pos="2477"/>
              </w:tabs>
              <w:jc w:val="center"/>
              <w:rPr>
                <w:sz w:val="24"/>
                <w:lang w:val="uk-UA" w:eastAsia="ar-SA"/>
              </w:rPr>
            </w:pPr>
            <w:r w:rsidRPr="0068400B">
              <w:rPr>
                <w:sz w:val="24"/>
                <w:lang w:val="uk-UA"/>
              </w:rPr>
              <w:t>Speed</w:t>
            </w:r>
          </w:p>
        </w:tc>
        <w:tc>
          <w:tcPr>
            <w:tcW w:w="2770" w:type="pct"/>
          </w:tcPr>
          <w:p w14:paraId="6DF48A5A" w14:textId="5C7BAA64" w:rsidR="008A7492" w:rsidRPr="0068400B" w:rsidRDefault="008A7492" w:rsidP="00D43B1C">
            <w:pPr>
              <w:widowControl w:val="0"/>
              <w:rPr>
                <w:sz w:val="24"/>
                <w:lang w:val="uk-UA" w:eastAsia="ar-SA"/>
              </w:rPr>
            </w:pPr>
            <w:r w:rsidRPr="0068400B">
              <w:rPr>
                <w:sz w:val="24"/>
                <w:lang w:val="uk-UA"/>
              </w:rPr>
              <w:t>Швидкість руху хвилі</w:t>
            </w:r>
          </w:p>
        </w:tc>
      </w:tr>
      <w:tr w:rsidR="008A7492" w:rsidRPr="0068400B" w14:paraId="55694E58" w14:textId="77777777" w:rsidTr="00652C23">
        <w:tc>
          <w:tcPr>
            <w:tcW w:w="1144" w:type="pct"/>
            <w:vAlign w:val="center"/>
          </w:tcPr>
          <w:p w14:paraId="7AFD0E75" w14:textId="0C5AB32A" w:rsidR="008A7492" w:rsidRPr="0068400B" w:rsidRDefault="00C8595B" w:rsidP="00D43B1C">
            <w:pPr>
              <w:widowControl w:val="0"/>
              <w:jc w:val="center"/>
              <w:rPr>
                <w:sz w:val="24"/>
                <w:lang w:val="uk-UA" w:eastAsia="ar-SA"/>
              </w:rPr>
            </w:pPr>
            <w:r w:rsidRPr="0068400B">
              <w:rPr>
                <w:sz w:val="24"/>
                <w:lang w:val="uk-UA"/>
              </w:rPr>
              <w:t>Float</w:t>
            </w:r>
          </w:p>
        </w:tc>
        <w:tc>
          <w:tcPr>
            <w:tcW w:w="1086" w:type="pct"/>
            <w:vAlign w:val="center"/>
          </w:tcPr>
          <w:p w14:paraId="5920AA9E" w14:textId="53B78131" w:rsidR="008A7492" w:rsidRPr="0068400B" w:rsidRDefault="008A7492" w:rsidP="00D43B1C">
            <w:pPr>
              <w:widowControl w:val="0"/>
              <w:tabs>
                <w:tab w:val="clear" w:pos="709"/>
                <w:tab w:val="right" w:pos="2477"/>
              </w:tabs>
              <w:jc w:val="center"/>
              <w:rPr>
                <w:sz w:val="24"/>
                <w:lang w:val="uk-UA" w:eastAsia="ar-SA"/>
              </w:rPr>
            </w:pPr>
            <w:r w:rsidRPr="0068400B">
              <w:rPr>
                <w:sz w:val="24"/>
                <w:lang w:val="uk-UA"/>
              </w:rPr>
              <w:t>Scale</w:t>
            </w:r>
          </w:p>
        </w:tc>
        <w:tc>
          <w:tcPr>
            <w:tcW w:w="2770" w:type="pct"/>
          </w:tcPr>
          <w:p w14:paraId="553E6303" w14:textId="259B8D7B" w:rsidR="008A7492" w:rsidRPr="0068400B" w:rsidRDefault="008A7492" w:rsidP="00D43B1C">
            <w:pPr>
              <w:widowControl w:val="0"/>
              <w:rPr>
                <w:sz w:val="24"/>
                <w:lang w:val="uk-UA" w:eastAsia="ar-SA"/>
              </w:rPr>
            </w:pPr>
            <w:r w:rsidRPr="0068400B">
              <w:rPr>
                <w:sz w:val="24"/>
                <w:lang w:val="uk-UA"/>
              </w:rPr>
              <w:t xml:space="preserve">Швидкість </w:t>
            </w:r>
            <w:r w:rsidR="0068400B" w:rsidRPr="0068400B">
              <w:rPr>
                <w:sz w:val="24"/>
                <w:lang w:val="uk-UA"/>
              </w:rPr>
              <w:t>масштабування</w:t>
            </w:r>
            <w:r w:rsidRPr="0068400B">
              <w:rPr>
                <w:sz w:val="24"/>
                <w:lang w:val="uk-UA"/>
              </w:rPr>
              <w:t xml:space="preserve"> хвилі</w:t>
            </w:r>
          </w:p>
        </w:tc>
      </w:tr>
      <w:tr w:rsidR="008A7492" w:rsidRPr="0068400B" w14:paraId="0EB4EB7D" w14:textId="77777777" w:rsidTr="00652C23">
        <w:tc>
          <w:tcPr>
            <w:tcW w:w="1144" w:type="pct"/>
            <w:vAlign w:val="center"/>
          </w:tcPr>
          <w:p w14:paraId="0A32705E" w14:textId="78C1F33C" w:rsidR="008A7492" w:rsidRPr="0068400B" w:rsidRDefault="00C8595B" w:rsidP="00D43B1C">
            <w:pPr>
              <w:widowControl w:val="0"/>
              <w:jc w:val="center"/>
              <w:rPr>
                <w:sz w:val="24"/>
                <w:lang w:val="uk-UA" w:eastAsia="ar-SA"/>
              </w:rPr>
            </w:pPr>
            <w:r w:rsidRPr="0068400B">
              <w:rPr>
                <w:sz w:val="24"/>
                <w:lang w:val="uk-UA"/>
              </w:rPr>
              <w:t>Float</w:t>
            </w:r>
          </w:p>
        </w:tc>
        <w:tc>
          <w:tcPr>
            <w:tcW w:w="1086" w:type="pct"/>
            <w:vAlign w:val="center"/>
          </w:tcPr>
          <w:p w14:paraId="4C0D7DBF" w14:textId="5AEFA904" w:rsidR="008A7492" w:rsidRPr="0068400B" w:rsidRDefault="008A7492" w:rsidP="00D43B1C">
            <w:pPr>
              <w:widowControl w:val="0"/>
              <w:tabs>
                <w:tab w:val="clear" w:pos="709"/>
                <w:tab w:val="right" w:pos="2477"/>
              </w:tabs>
              <w:jc w:val="center"/>
              <w:rPr>
                <w:sz w:val="24"/>
                <w:lang w:val="uk-UA" w:eastAsia="ar-SA"/>
              </w:rPr>
            </w:pPr>
            <w:r w:rsidRPr="0068400B">
              <w:rPr>
                <w:sz w:val="24"/>
                <w:lang w:val="uk-UA"/>
              </w:rPr>
              <w:t>Alpha</w:t>
            </w:r>
          </w:p>
        </w:tc>
        <w:tc>
          <w:tcPr>
            <w:tcW w:w="2770" w:type="pct"/>
          </w:tcPr>
          <w:p w14:paraId="3C9DD9AF" w14:textId="611A4630" w:rsidR="008A7492" w:rsidRPr="0068400B" w:rsidRDefault="008A7492" w:rsidP="00D43B1C">
            <w:pPr>
              <w:widowControl w:val="0"/>
              <w:rPr>
                <w:sz w:val="24"/>
                <w:lang w:val="uk-UA" w:eastAsia="ar-SA"/>
              </w:rPr>
            </w:pPr>
            <w:r w:rsidRPr="0068400B">
              <w:rPr>
                <w:sz w:val="24"/>
                <w:lang w:val="uk-UA"/>
              </w:rPr>
              <w:t>Прозорість хвилі</w:t>
            </w:r>
          </w:p>
        </w:tc>
      </w:tr>
    </w:tbl>
    <w:p w14:paraId="27BB05FA" w14:textId="1BAE9A40" w:rsidR="00CD3BDE" w:rsidRDefault="00CD3BDE">
      <w:pPr>
        <w:tabs>
          <w:tab w:val="clear" w:pos="709"/>
        </w:tabs>
        <w:spacing w:after="160" w:line="259" w:lineRule="auto"/>
        <w:contextualSpacing w:val="0"/>
        <w:jc w:val="left"/>
        <w:rPr>
          <w:lang w:val="uk-UA" w:eastAsia="ar-SA"/>
        </w:rPr>
      </w:pPr>
      <w:r>
        <w:rPr>
          <w:lang w:val="uk-UA" w:eastAsia="ar-SA"/>
        </w:rPr>
        <w:br w:type="page"/>
      </w:r>
    </w:p>
    <w:p w14:paraId="66E5F589" w14:textId="51AF9D10" w:rsidR="00785C81" w:rsidRPr="00032006" w:rsidRDefault="00785C81" w:rsidP="00D43B1C">
      <w:pPr>
        <w:widowControl w:val="0"/>
        <w:ind w:firstLine="709"/>
        <w:rPr>
          <w:lang w:val="uk-UA" w:eastAsia="ar-SA"/>
        </w:rPr>
      </w:pPr>
      <w:bookmarkStart w:id="371" w:name="_Ref484889684"/>
      <w:r w:rsidRPr="00032006">
        <w:rPr>
          <w:lang w:val="uk-UA"/>
        </w:rPr>
        <w:lastRenderedPageBreak/>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3</w:t>
      </w:r>
      <w:r w:rsidRPr="2FFB3062">
        <w:fldChar w:fldCharType="end"/>
      </w:r>
      <w:bookmarkEnd w:id="371"/>
      <w:r w:rsidRPr="00032006">
        <w:rPr>
          <w:lang w:val="uk-UA"/>
        </w:rPr>
        <w:t xml:space="preserve"> – Методи</w:t>
      </w:r>
      <w:r w:rsidRPr="00032006">
        <w:rPr>
          <w:lang w:val="uk-UA" w:eastAsia="ar-SA"/>
        </w:rPr>
        <w:t xml:space="preserve"> скрипту </w:t>
      </w:r>
      <w:r w:rsidR="00957EF8">
        <w:rPr>
          <w:lang w:val="uk-UA" w:eastAsia="ar-SA"/>
        </w:rPr>
        <w:t>«</w:t>
      </w:r>
      <w:r w:rsidRPr="00032006">
        <w:rPr>
          <w:lang w:val="uk-UA"/>
        </w:rPr>
        <w:t>BatWave</w:t>
      </w:r>
      <w:r w:rsidR="00957EF8">
        <w:rPr>
          <w:lang w:val="uk-UA"/>
        </w:rPr>
        <w:t>»</w:t>
      </w:r>
    </w:p>
    <w:tbl>
      <w:tblPr>
        <w:tblStyle w:val="TableGrid"/>
        <w:tblW w:w="5000" w:type="pct"/>
        <w:tblLook w:val="04A0" w:firstRow="1" w:lastRow="0" w:firstColumn="1" w:lastColumn="0" w:noHBand="0" w:noVBand="1"/>
      </w:tblPr>
      <w:tblGrid>
        <w:gridCol w:w="2137"/>
        <w:gridCol w:w="2015"/>
        <w:gridCol w:w="5192"/>
      </w:tblGrid>
      <w:tr w:rsidR="00785C81" w:rsidRPr="0068400B" w14:paraId="759A7076" w14:textId="77777777" w:rsidTr="00652C23">
        <w:tc>
          <w:tcPr>
            <w:tcW w:w="1144" w:type="pct"/>
            <w:vAlign w:val="center"/>
          </w:tcPr>
          <w:p w14:paraId="1F0988F9" w14:textId="77777777" w:rsidR="00785C81" w:rsidRPr="0068400B" w:rsidRDefault="187D8C9D" w:rsidP="00D43B1C">
            <w:pPr>
              <w:widowControl w:val="0"/>
              <w:jc w:val="center"/>
              <w:rPr>
                <w:sz w:val="24"/>
                <w:lang w:val="uk-UA" w:eastAsia="ar-SA"/>
              </w:rPr>
            </w:pPr>
            <w:r w:rsidRPr="0068400B">
              <w:rPr>
                <w:sz w:val="24"/>
                <w:lang w:val="uk-UA" w:eastAsia="ar-SA"/>
              </w:rPr>
              <w:t>Тип</w:t>
            </w:r>
          </w:p>
        </w:tc>
        <w:tc>
          <w:tcPr>
            <w:tcW w:w="1078" w:type="pct"/>
            <w:vAlign w:val="center"/>
          </w:tcPr>
          <w:p w14:paraId="4BD88A21" w14:textId="77777777" w:rsidR="00785C81" w:rsidRPr="0068400B" w:rsidRDefault="187D8C9D" w:rsidP="00D43B1C">
            <w:pPr>
              <w:widowControl w:val="0"/>
              <w:jc w:val="center"/>
              <w:rPr>
                <w:sz w:val="24"/>
                <w:lang w:val="uk-UA" w:eastAsia="ar-SA"/>
              </w:rPr>
            </w:pPr>
            <w:r w:rsidRPr="0068400B">
              <w:rPr>
                <w:sz w:val="24"/>
                <w:lang w:val="uk-UA" w:eastAsia="ar-SA"/>
              </w:rPr>
              <w:t>Назва</w:t>
            </w:r>
          </w:p>
        </w:tc>
        <w:tc>
          <w:tcPr>
            <w:tcW w:w="2778" w:type="pct"/>
          </w:tcPr>
          <w:p w14:paraId="4D37ED61" w14:textId="77777777" w:rsidR="00785C81" w:rsidRPr="0068400B" w:rsidRDefault="187D8C9D" w:rsidP="00D43B1C">
            <w:pPr>
              <w:widowControl w:val="0"/>
              <w:rPr>
                <w:sz w:val="24"/>
                <w:lang w:val="uk-UA" w:eastAsia="ar-SA"/>
              </w:rPr>
            </w:pPr>
            <w:r w:rsidRPr="0068400B">
              <w:rPr>
                <w:sz w:val="24"/>
                <w:lang w:val="uk-UA" w:eastAsia="ar-SA"/>
              </w:rPr>
              <w:t>Призначення</w:t>
            </w:r>
          </w:p>
        </w:tc>
      </w:tr>
      <w:tr w:rsidR="008A7492" w:rsidRPr="0068400B" w14:paraId="22C3AAE0" w14:textId="77777777" w:rsidTr="00652C23">
        <w:tc>
          <w:tcPr>
            <w:tcW w:w="1144" w:type="pct"/>
            <w:vAlign w:val="center"/>
          </w:tcPr>
          <w:p w14:paraId="40D950FC" w14:textId="1624C9F0" w:rsidR="008A7492" w:rsidRPr="0068400B" w:rsidRDefault="00C8595B" w:rsidP="00D43B1C">
            <w:pPr>
              <w:widowControl w:val="0"/>
              <w:jc w:val="center"/>
              <w:rPr>
                <w:sz w:val="24"/>
                <w:lang w:val="uk-UA" w:eastAsia="ar-SA"/>
              </w:rPr>
            </w:pPr>
            <w:r w:rsidRPr="0068400B">
              <w:rPr>
                <w:sz w:val="24"/>
                <w:lang w:val="uk-UA"/>
              </w:rPr>
              <w:t>Void</w:t>
            </w:r>
          </w:p>
        </w:tc>
        <w:tc>
          <w:tcPr>
            <w:tcW w:w="1078" w:type="pct"/>
            <w:vAlign w:val="center"/>
          </w:tcPr>
          <w:p w14:paraId="6C049F99" w14:textId="613E40C0" w:rsidR="008A7492" w:rsidRPr="0068400B" w:rsidRDefault="008A7492" w:rsidP="00D43B1C">
            <w:pPr>
              <w:widowControl w:val="0"/>
              <w:tabs>
                <w:tab w:val="clear" w:pos="709"/>
                <w:tab w:val="right" w:pos="2477"/>
              </w:tabs>
              <w:jc w:val="center"/>
              <w:rPr>
                <w:sz w:val="24"/>
                <w:lang w:val="uk-UA" w:eastAsia="ar-SA"/>
              </w:rPr>
            </w:pPr>
            <w:r w:rsidRPr="0068400B">
              <w:rPr>
                <w:sz w:val="24"/>
                <w:lang w:val="uk-UA"/>
              </w:rPr>
              <w:t>Start</w:t>
            </w:r>
          </w:p>
        </w:tc>
        <w:tc>
          <w:tcPr>
            <w:tcW w:w="2778" w:type="pct"/>
          </w:tcPr>
          <w:p w14:paraId="086B9870" w14:textId="2229B82D" w:rsidR="008A7492" w:rsidRPr="0068400B" w:rsidRDefault="008A7492" w:rsidP="00D43B1C">
            <w:pPr>
              <w:widowControl w:val="0"/>
              <w:rPr>
                <w:sz w:val="24"/>
                <w:lang w:val="uk-UA" w:eastAsia="ar-SA"/>
              </w:rPr>
            </w:pPr>
            <w:r w:rsidRPr="0068400B">
              <w:rPr>
                <w:sz w:val="24"/>
                <w:lang w:val="uk-UA"/>
              </w:rPr>
              <w:t>Отримання значень параметрів</w:t>
            </w:r>
          </w:p>
        </w:tc>
      </w:tr>
      <w:tr w:rsidR="008A7492" w:rsidRPr="0068400B" w14:paraId="1ECE2D51" w14:textId="77777777" w:rsidTr="00652C23">
        <w:tc>
          <w:tcPr>
            <w:tcW w:w="1144" w:type="pct"/>
            <w:vAlign w:val="center"/>
          </w:tcPr>
          <w:p w14:paraId="7B693929" w14:textId="3662896C" w:rsidR="008A7492" w:rsidRPr="0068400B" w:rsidRDefault="00C8595B" w:rsidP="00D43B1C">
            <w:pPr>
              <w:widowControl w:val="0"/>
              <w:jc w:val="center"/>
              <w:rPr>
                <w:sz w:val="24"/>
                <w:lang w:val="uk-UA" w:eastAsia="ar-SA"/>
              </w:rPr>
            </w:pPr>
            <w:r w:rsidRPr="0068400B">
              <w:rPr>
                <w:sz w:val="24"/>
                <w:lang w:val="uk-UA"/>
              </w:rPr>
              <w:t>Void</w:t>
            </w:r>
          </w:p>
        </w:tc>
        <w:tc>
          <w:tcPr>
            <w:tcW w:w="1078" w:type="pct"/>
            <w:vAlign w:val="center"/>
          </w:tcPr>
          <w:p w14:paraId="0EC2E0FE" w14:textId="565F9738" w:rsidR="008A7492" w:rsidRPr="0068400B" w:rsidRDefault="008A7492" w:rsidP="00D43B1C">
            <w:pPr>
              <w:widowControl w:val="0"/>
              <w:tabs>
                <w:tab w:val="clear" w:pos="709"/>
                <w:tab w:val="right" w:pos="2477"/>
              </w:tabs>
              <w:jc w:val="center"/>
              <w:rPr>
                <w:sz w:val="24"/>
                <w:lang w:val="uk-UA" w:eastAsia="ar-SA"/>
              </w:rPr>
            </w:pPr>
            <w:r w:rsidRPr="0068400B">
              <w:rPr>
                <w:sz w:val="24"/>
                <w:lang w:val="uk-UA"/>
              </w:rPr>
              <w:t>Update</w:t>
            </w:r>
          </w:p>
        </w:tc>
        <w:tc>
          <w:tcPr>
            <w:tcW w:w="2778" w:type="pct"/>
          </w:tcPr>
          <w:p w14:paraId="653E36EE" w14:textId="63F0B1E1" w:rsidR="008A7492" w:rsidRPr="0068400B" w:rsidRDefault="008A7492" w:rsidP="00D43B1C">
            <w:pPr>
              <w:widowControl w:val="0"/>
              <w:rPr>
                <w:sz w:val="24"/>
                <w:lang w:val="uk-UA" w:eastAsia="ar-SA"/>
              </w:rPr>
            </w:pPr>
            <w:r w:rsidRPr="0068400B">
              <w:rPr>
                <w:sz w:val="24"/>
                <w:lang w:val="uk-UA"/>
              </w:rPr>
              <w:t>Поширення хвилі</w:t>
            </w:r>
          </w:p>
        </w:tc>
      </w:tr>
    </w:tbl>
    <w:p w14:paraId="4756DA38" w14:textId="77777777" w:rsidR="00843011" w:rsidRPr="00032006" w:rsidRDefault="00843011" w:rsidP="00D43B1C">
      <w:pPr>
        <w:widowControl w:val="0"/>
        <w:rPr>
          <w:lang w:val="uk-UA"/>
        </w:rPr>
      </w:pPr>
    </w:p>
    <w:p w14:paraId="2EE5CA95" w14:textId="71DAC467" w:rsidR="00E27C1F" w:rsidRPr="00E530F6" w:rsidRDefault="001A681E" w:rsidP="00EA1067">
      <w:pPr>
        <w:widowControl w:val="0"/>
        <w:ind w:firstLine="709"/>
        <w:rPr>
          <w:lang w:val="uk-UA"/>
        </w:rPr>
      </w:pPr>
      <w:r>
        <w:rPr>
          <w:lang w:val="uk-UA"/>
        </w:rPr>
        <w:t>Скрипти</w:t>
      </w:r>
      <w:r w:rsidR="187D8C9D" w:rsidRPr="00032006">
        <w:rPr>
          <w:lang w:val="uk-UA"/>
        </w:rPr>
        <w:t xml:space="preserve"> для роботи з текстурами </w:t>
      </w:r>
      <w:r w:rsidR="00922DF3">
        <w:rPr>
          <w:lang w:val="uk-UA"/>
        </w:rPr>
        <w:t>є</w:t>
      </w:r>
      <w:r w:rsidR="00974C4C">
        <w:t xml:space="preserve"> </w:t>
      </w:r>
      <w:r w:rsidR="00974C4C" w:rsidRPr="00974C4C">
        <w:rPr>
          <w:lang w:val="uk-UA"/>
        </w:rPr>
        <w:t xml:space="preserve">найбільшим класом </w:t>
      </w:r>
      <w:r w:rsidR="00C118B2">
        <w:rPr>
          <w:lang w:val="uk-UA"/>
        </w:rPr>
        <w:t>скриптів у даній</w:t>
      </w:r>
      <w:r w:rsidR="000933DF">
        <w:rPr>
          <w:lang w:val="uk-UA"/>
        </w:rPr>
        <w:t xml:space="preserve"> сцені</w:t>
      </w:r>
      <w:r w:rsidR="00922DF3">
        <w:rPr>
          <w:lang w:val="uk-UA"/>
        </w:rPr>
        <w:t>.</w:t>
      </w:r>
      <w:r w:rsidR="00853838">
        <w:rPr>
          <w:lang w:val="uk-UA"/>
        </w:rPr>
        <w:t xml:space="preserve"> </w:t>
      </w:r>
      <w:r w:rsidR="00403755">
        <w:rPr>
          <w:lang w:val="uk-UA"/>
        </w:rPr>
        <w:t xml:space="preserve">Серед цих скриптів можна виділити один скрипт для обробки фону  сцени та чотири скрипти, які відповідають за перепони у сцені. </w:t>
      </w:r>
    </w:p>
    <w:p w14:paraId="79E322D8" w14:textId="72E0F9C7" w:rsidR="00A52DD9" w:rsidRDefault="00E01651" w:rsidP="00EA1067">
      <w:pPr>
        <w:widowControl w:val="0"/>
        <w:ind w:firstLine="709"/>
        <w:rPr>
          <w:lang w:val="uk-UA"/>
        </w:rPr>
      </w:pPr>
      <w:r w:rsidRPr="0051283C">
        <w:rPr>
          <w:lang w:val="uk-UA"/>
        </w:rPr>
        <w:t xml:space="preserve">Скрипт </w:t>
      </w:r>
      <w:r w:rsidR="00957EF8">
        <w:rPr>
          <w:lang w:val="uk-UA"/>
        </w:rPr>
        <w:t>«</w:t>
      </w:r>
      <w:r w:rsidR="00853838">
        <w:rPr>
          <w:lang w:val="uk-UA"/>
        </w:rPr>
        <w:t>CaveBackground</w:t>
      </w:r>
      <w:r w:rsidR="00957EF8">
        <w:rPr>
          <w:lang w:val="uk-UA"/>
        </w:rPr>
        <w:t>»</w:t>
      </w:r>
      <w:r w:rsidR="00853838">
        <w:rPr>
          <w:lang w:val="uk-UA"/>
        </w:rPr>
        <w:t xml:space="preserve"> призначений</w:t>
      </w:r>
      <w:r w:rsidR="187D8C9D" w:rsidRPr="00032006">
        <w:rPr>
          <w:lang w:val="uk-UA"/>
        </w:rPr>
        <w:t xml:space="preserve"> для </w:t>
      </w:r>
      <w:r w:rsidR="00594B1C" w:rsidRPr="00032006">
        <w:rPr>
          <w:lang w:val="uk-UA"/>
        </w:rPr>
        <w:t xml:space="preserve">керування </w:t>
      </w:r>
      <w:r w:rsidR="00BE0C5B">
        <w:rPr>
          <w:lang w:val="uk-UA"/>
        </w:rPr>
        <w:t>фоном</w:t>
      </w:r>
      <w:r w:rsidR="00594B1C" w:rsidRPr="00032006">
        <w:rPr>
          <w:lang w:val="uk-UA"/>
        </w:rPr>
        <w:t xml:space="preserve"> сцени</w:t>
      </w:r>
      <w:r w:rsidR="00D6272A">
        <w:rPr>
          <w:lang w:val="uk-UA"/>
        </w:rPr>
        <w:t>.</w:t>
      </w:r>
      <w:r w:rsidR="187D8C9D" w:rsidRPr="00032006">
        <w:rPr>
          <w:lang w:val="uk-UA"/>
        </w:rPr>
        <w:t xml:space="preserve"> </w:t>
      </w:r>
      <w:r w:rsidR="00D6272A" w:rsidRPr="00032006">
        <w:rPr>
          <w:lang w:val="uk-UA"/>
        </w:rPr>
        <w:t xml:space="preserve">Скрипт включає до себе </w:t>
      </w:r>
      <w:r w:rsidR="00D6272A">
        <w:rPr>
          <w:lang w:val="uk-UA"/>
        </w:rPr>
        <w:t>3</w:t>
      </w:r>
      <w:r w:rsidR="00D6272A" w:rsidRPr="00032006">
        <w:rPr>
          <w:lang w:val="uk-UA"/>
        </w:rPr>
        <w:t xml:space="preserve"> властивост</w:t>
      </w:r>
      <w:r w:rsidR="00D6272A">
        <w:rPr>
          <w:lang w:val="uk-UA"/>
        </w:rPr>
        <w:t>і</w:t>
      </w:r>
      <w:r w:rsidR="00D44D92">
        <w:rPr>
          <w:lang w:val="uk-UA"/>
        </w:rPr>
        <w:t xml:space="preserve">, які наведені в таблиці </w:t>
      </w:r>
      <w:r w:rsidR="00D44D92" w:rsidRPr="2FFB3062">
        <w:fldChar w:fldCharType="begin"/>
      </w:r>
      <w:r w:rsidR="00D44D92">
        <w:rPr>
          <w:lang w:val="uk-UA"/>
        </w:rPr>
        <w:instrText xml:space="preserve"> REF _Ref484889727 \h </w:instrText>
      </w:r>
      <w:r w:rsidR="00262A27">
        <w:rPr>
          <w:lang w:val="uk-UA"/>
        </w:rPr>
        <w:instrText xml:space="preserve"> \* MERGEFORMAT </w:instrText>
      </w:r>
      <w:r w:rsidR="00D44D92"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14</w:t>
      </w:r>
      <w:r w:rsidR="00D44D92" w:rsidRPr="2FFB3062">
        <w:fldChar w:fldCharType="end"/>
      </w:r>
      <w:r w:rsidR="00D6272A" w:rsidRPr="00032006">
        <w:rPr>
          <w:lang w:val="uk-UA"/>
        </w:rPr>
        <w:t>, а й</w:t>
      </w:r>
      <w:r w:rsidR="00D44D92">
        <w:rPr>
          <w:lang w:val="uk-UA"/>
        </w:rPr>
        <w:t xml:space="preserve">ого методи наведено в таблиці </w:t>
      </w:r>
      <w:r w:rsidR="00D44D92" w:rsidRPr="2FFB3062">
        <w:fldChar w:fldCharType="begin"/>
      </w:r>
      <w:r w:rsidR="00D44D92">
        <w:rPr>
          <w:lang w:val="uk-UA"/>
        </w:rPr>
        <w:instrText xml:space="preserve"> REF _Ref484889717 \h </w:instrText>
      </w:r>
      <w:r w:rsidR="00CE1FF4">
        <w:rPr>
          <w:lang w:val="uk-UA"/>
        </w:rPr>
        <w:instrText xml:space="preserve"> \* MERGEFORMAT </w:instrText>
      </w:r>
      <w:r w:rsidR="00D44D92"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15</w:t>
      </w:r>
      <w:r w:rsidR="00D44D92" w:rsidRPr="2FFB3062">
        <w:fldChar w:fldCharType="end"/>
      </w:r>
      <w:r w:rsidR="00D6272A" w:rsidRPr="00032006">
        <w:rPr>
          <w:lang w:val="uk-UA"/>
        </w:rPr>
        <w:t>.</w:t>
      </w:r>
      <w:r w:rsidR="001A681E">
        <w:rPr>
          <w:lang w:val="uk-UA"/>
        </w:rPr>
        <w:t xml:space="preserve"> </w:t>
      </w:r>
      <w:r w:rsidR="00747E3F">
        <w:rPr>
          <w:lang w:val="uk-UA"/>
        </w:rPr>
        <w:t>І</w:t>
      </w:r>
      <w:r w:rsidR="00A52DD9">
        <w:rPr>
          <w:lang w:val="uk-UA"/>
        </w:rPr>
        <w:t>нші скрипти текстур відповідають за роботу з камінням у печері.</w:t>
      </w:r>
    </w:p>
    <w:p w14:paraId="31F05ACE" w14:textId="1B697AE3" w:rsidR="00BE0C5B" w:rsidRDefault="00BE0C5B" w:rsidP="00D43B1C">
      <w:pPr>
        <w:widowControl w:val="0"/>
        <w:tabs>
          <w:tab w:val="clear" w:pos="709"/>
        </w:tabs>
        <w:spacing w:line="259" w:lineRule="auto"/>
        <w:contextualSpacing w:val="0"/>
        <w:jc w:val="left"/>
        <w:rPr>
          <w:lang w:val="uk-UA"/>
        </w:rPr>
      </w:pPr>
    </w:p>
    <w:p w14:paraId="69FE5F9F" w14:textId="7F2C8E2A" w:rsidR="00843011" w:rsidRPr="00032006" w:rsidRDefault="00843011" w:rsidP="00D43B1C">
      <w:pPr>
        <w:widowControl w:val="0"/>
        <w:ind w:firstLine="709"/>
        <w:rPr>
          <w:lang w:val="uk-UA" w:eastAsia="ar-SA"/>
        </w:rPr>
      </w:pPr>
      <w:bookmarkStart w:id="372" w:name="_Ref484889727"/>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4</w:t>
      </w:r>
      <w:r w:rsidRPr="2FFB3062">
        <w:fldChar w:fldCharType="end"/>
      </w:r>
      <w:bookmarkEnd w:id="372"/>
      <w:r w:rsidRPr="00032006">
        <w:rPr>
          <w:lang w:val="uk-UA"/>
        </w:rPr>
        <w:t xml:space="preserve"> – Властивості</w:t>
      </w:r>
      <w:r w:rsidRPr="00032006">
        <w:rPr>
          <w:lang w:val="uk-UA" w:eastAsia="ar-SA"/>
        </w:rPr>
        <w:t xml:space="preserve"> скрипту </w:t>
      </w:r>
      <w:r w:rsidR="002910C5">
        <w:rPr>
          <w:lang w:val="uk-UA" w:eastAsia="ar-SA"/>
        </w:rPr>
        <w:t>«</w:t>
      </w:r>
      <w:r w:rsidRPr="00032006">
        <w:rPr>
          <w:lang w:val="uk-UA"/>
        </w:rPr>
        <w:t>CaveBackground</w:t>
      </w:r>
      <w:r w:rsidR="002910C5">
        <w:rPr>
          <w:lang w:val="uk-UA"/>
        </w:rPr>
        <w:t>»</w:t>
      </w:r>
    </w:p>
    <w:tbl>
      <w:tblPr>
        <w:tblStyle w:val="TableGrid"/>
        <w:tblW w:w="5000" w:type="pct"/>
        <w:tblLook w:val="04A0" w:firstRow="1" w:lastRow="0" w:firstColumn="1" w:lastColumn="0" w:noHBand="0" w:noVBand="1"/>
      </w:tblPr>
      <w:tblGrid>
        <w:gridCol w:w="2151"/>
        <w:gridCol w:w="2001"/>
        <w:gridCol w:w="5192"/>
      </w:tblGrid>
      <w:tr w:rsidR="00843011" w:rsidRPr="00D14892" w14:paraId="54B6E185" w14:textId="77777777" w:rsidTr="00652C23">
        <w:tc>
          <w:tcPr>
            <w:tcW w:w="1151" w:type="pct"/>
          </w:tcPr>
          <w:p w14:paraId="5EA74953" w14:textId="77777777" w:rsidR="00843011" w:rsidRPr="00D14892" w:rsidRDefault="187D8C9D" w:rsidP="00D43B1C">
            <w:pPr>
              <w:widowControl w:val="0"/>
              <w:jc w:val="center"/>
              <w:rPr>
                <w:sz w:val="24"/>
                <w:lang w:val="uk-UA" w:eastAsia="ar-SA"/>
              </w:rPr>
            </w:pPr>
            <w:r w:rsidRPr="00D14892">
              <w:rPr>
                <w:sz w:val="24"/>
                <w:lang w:val="uk-UA" w:eastAsia="ar-SA"/>
              </w:rPr>
              <w:t>Тип</w:t>
            </w:r>
          </w:p>
        </w:tc>
        <w:tc>
          <w:tcPr>
            <w:tcW w:w="1071" w:type="pct"/>
          </w:tcPr>
          <w:p w14:paraId="52B4EAF0" w14:textId="77777777" w:rsidR="00843011" w:rsidRPr="00D14892" w:rsidRDefault="187D8C9D" w:rsidP="00D43B1C">
            <w:pPr>
              <w:widowControl w:val="0"/>
              <w:jc w:val="center"/>
              <w:rPr>
                <w:sz w:val="24"/>
                <w:lang w:val="uk-UA" w:eastAsia="ar-SA"/>
              </w:rPr>
            </w:pPr>
            <w:r w:rsidRPr="00D14892">
              <w:rPr>
                <w:sz w:val="24"/>
                <w:lang w:val="uk-UA" w:eastAsia="ar-SA"/>
              </w:rPr>
              <w:t>Назва</w:t>
            </w:r>
          </w:p>
        </w:tc>
        <w:tc>
          <w:tcPr>
            <w:tcW w:w="2778" w:type="pct"/>
          </w:tcPr>
          <w:p w14:paraId="01A5E7B6" w14:textId="77777777" w:rsidR="00843011" w:rsidRPr="00D14892" w:rsidRDefault="187D8C9D" w:rsidP="00D43B1C">
            <w:pPr>
              <w:widowControl w:val="0"/>
              <w:rPr>
                <w:sz w:val="24"/>
                <w:lang w:val="uk-UA" w:eastAsia="ar-SA"/>
              </w:rPr>
            </w:pPr>
            <w:r w:rsidRPr="00D14892">
              <w:rPr>
                <w:sz w:val="24"/>
                <w:lang w:val="uk-UA" w:eastAsia="ar-SA"/>
              </w:rPr>
              <w:t>Призначення</w:t>
            </w:r>
          </w:p>
        </w:tc>
      </w:tr>
      <w:tr w:rsidR="00F7540A" w:rsidRPr="00D14892" w14:paraId="56F0E1EF" w14:textId="77777777" w:rsidTr="00652C23">
        <w:tc>
          <w:tcPr>
            <w:tcW w:w="1151" w:type="pct"/>
          </w:tcPr>
          <w:p w14:paraId="06F69233" w14:textId="06A456E3" w:rsidR="00F7540A" w:rsidRPr="00D14892" w:rsidRDefault="00F7540A" w:rsidP="00D43B1C">
            <w:pPr>
              <w:widowControl w:val="0"/>
              <w:jc w:val="center"/>
              <w:rPr>
                <w:sz w:val="24"/>
                <w:lang w:val="uk-UA" w:eastAsia="ar-SA"/>
              </w:rPr>
            </w:pPr>
            <w:r w:rsidRPr="00D14892">
              <w:rPr>
                <w:sz w:val="24"/>
                <w:lang w:val="uk-UA"/>
              </w:rPr>
              <w:t>Renderer</w:t>
            </w:r>
          </w:p>
        </w:tc>
        <w:tc>
          <w:tcPr>
            <w:tcW w:w="1071" w:type="pct"/>
          </w:tcPr>
          <w:p w14:paraId="3C53562A" w14:textId="32F5D382" w:rsidR="00F7540A" w:rsidRPr="00D14892" w:rsidRDefault="00F7540A" w:rsidP="00D43B1C">
            <w:pPr>
              <w:widowControl w:val="0"/>
              <w:tabs>
                <w:tab w:val="clear" w:pos="709"/>
                <w:tab w:val="right" w:pos="2477"/>
              </w:tabs>
              <w:jc w:val="center"/>
              <w:rPr>
                <w:sz w:val="24"/>
                <w:lang w:val="uk-UA" w:eastAsia="ar-SA"/>
              </w:rPr>
            </w:pPr>
            <w:r w:rsidRPr="00D14892">
              <w:rPr>
                <w:sz w:val="24"/>
                <w:lang w:val="uk-UA"/>
              </w:rPr>
              <w:t>rend</w:t>
            </w:r>
          </w:p>
        </w:tc>
        <w:tc>
          <w:tcPr>
            <w:tcW w:w="2778" w:type="pct"/>
          </w:tcPr>
          <w:p w14:paraId="641D6677" w14:textId="34F719C4" w:rsidR="00F7540A" w:rsidRPr="00D14892" w:rsidRDefault="00F7540A" w:rsidP="00D43B1C">
            <w:pPr>
              <w:widowControl w:val="0"/>
              <w:rPr>
                <w:sz w:val="24"/>
                <w:lang w:val="uk-UA" w:eastAsia="ar-SA"/>
              </w:rPr>
            </w:pPr>
            <w:r w:rsidRPr="00D14892">
              <w:rPr>
                <w:sz w:val="24"/>
                <w:lang w:val="uk-UA"/>
              </w:rPr>
              <w:t>Відображувач фону</w:t>
            </w:r>
          </w:p>
        </w:tc>
      </w:tr>
      <w:tr w:rsidR="00F7540A" w:rsidRPr="00D14892" w14:paraId="181EEC53" w14:textId="77777777" w:rsidTr="00652C23">
        <w:tc>
          <w:tcPr>
            <w:tcW w:w="1151" w:type="pct"/>
          </w:tcPr>
          <w:p w14:paraId="342E4C76" w14:textId="2638A19A" w:rsidR="00F7540A" w:rsidRPr="00D14892" w:rsidRDefault="00C8595B" w:rsidP="00D43B1C">
            <w:pPr>
              <w:widowControl w:val="0"/>
              <w:jc w:val="center"/>
              <w:rPr>
                <w:sz w:val="24"/>
                <w:lang w:val="uk-UA" w:eastAsia="ar-SA"/>
              </w:rPr>
            </w:pPr>
            <w:r w:rsidRPr="00D14892">
              <w:rPr>
                <w:sz w:val="24"/>
                <w:lang w:val="uk-UA"/>
              </w:rPr>
              <w:t>Float</w:t>
            </w:r>
          </w:p>
        </w:tc>
        <w:tc>
          <w:tcPr>
            <w:tcW w:w="1071" w:type="pct"/>
          </w:tcPr>
          <w:p w14:paraId="6F381831" w14:textId="3A7DA64B" w:rsidR="00F7540A" w:rsidRPr="00D14892" w:rsidRDefault="00F7540A" w:rsidP="00D43B1C">
            <w:pPr>
              <w:widowControl w:val="0"/>
              <w:tabs>
                <w:tab w:val="clear" w:pos="709"/>
                <w:tab w:val="right" w:pos="2477"/>
              </w:tabs>
              <w:jc w:val="center"/>
              <w:rPr>
                <w:sz w:val="24"/>
                <w:lang w:val="uk-UA" w:eastAsia="ar-SA"/>
              </w:rPr>
            </w:pPr>
            <w:r w:rsidRPr="00D14892">
              <w:rPr>
                <w:sz w:val="24"/>
                <w:lang w:val="uk-UA"/>
              </w:rPr>
              <w:t>offset</w:t>
            </w:r>
          </w:p>
        </w:tc>
        <w:tc>
          <w:tcPr>
            <w:tcW w:w="2778" w:type="pct"/>
          </w:tcPr>
          <w:p w14:paraId="5604FB06" w14:textId="4DB00E66" w:rsidR="00F7540A" w:rsidRPr="00D14892" w:rsidRDefault="00D14892" w:rsidP="00D43B1C">
            <w:pPr>
              <w:widowControl w:val="0"/>
              <w:rPr>
                <w:sz w:val="24"/>
                <w:lang w:val="uk-UA" w:eastAsia="ar-SA"/>
              </w:rPr>
            </w:pPr>
            <w:r w:rsidRPr="00D14892">
              <w:rPr>
                <w:sz w:val="24"/>
                <w:lang w:val="uk-UA"/>
              </w:rPr>
              <w:t>Зсув</w:t>
            </w:r>
            <w:r w:rsidR="00F7540A" w:rsidRPr="00D14892">
              <w:rPr>
                <w:sz w:val="24"/>
                <w:lang w:val="uk-UA"/>
              </w:rPr>
              <w:t xml:space="preserve"> текстури фону</w:t>
            </w:r>
          </w:p>
        </w:tc>
      </w:tr>
      <w:tr w:rsidR="00F7540A" w:rsidRPr="00D14892" w14:paraId="70111068" w14:textId="77777777" w:rsidTr="00652C23">
        <w:tc>
          <w:tcPr>
            <w:tcW w:w="1151" w:type="pct"/>
          </w:tcPr>
          <w:p w14:paraId="4DD55260" w14:textId="386F6418" w:rsidR="00F7540A" w:rsidRPr="00D14892" w:rsidRDefault="00C8595B" w:rsidP="00D43B1C">
            <w:pPr>
              <w:widowControl w:val="0"/>
              <w:jc w:val="center"/>
              <w:rPr>
                <w:sz w:val="24"/>
                <w:lang w:val="uk-UA" w:eastAsia="ar-SA"/>
              </w:rPr>
            </w:pPr>
            <w:r w:rsidRPr="00D14892">
              <w:rPr>
                <w:sz w:val="24"/>
                <w:lang w:val="uk-UA"/>
              </w:rPr>
              <w:t>F</w:t>
            </w:r>
            <w:r w:rsidR="00F7540A" w:rsidRPr="00D14892">
              <w:rPr>
                <w:sz w:val="24"/>
                <w:lang w:val="uk-UA"/>
              </w:rPr>
              <w:t>loat</w:t>
            </w:r>
          </w:p>
        </w:tc>
        <w:tc>
          <w:tcPr>
            <w:tcW w:w="1071" w:type="pct"/>
          </w:tcPr>
          <w:p w14:paraId="0BC617F3" w14:textId="6072D361" w:rsidR="00F7540A" w:rsidRPr="00D14892" w:rsidRDefault="00F7540A" w:rsidP="00D43B1C">
            <w:pPr>
              <w:widowControl w:val="0"/>
              <w:tabs>
                <w:tab w:val="clear" w:pos="709"/>
                <w:tab w:val="right" w:pos="2477"/>
              </w:tabs>
              <w:jc w:val="center"/>
              <w:rPr>
                <w:sz w:val="24"/>
                <w:lang w:val="uk-UA" w:eastAsia="ar-SA"/>
              </w:rPr>
            </w:pPr>
            <w:r w:rsidRPr="00D14892">
              <w:rPr>
                <w:sz w:val="24"/>
                <w:lang w:val="uk-UA"/>
              </w:rPr>
              <w:t>speed</w:t>
            </w:r>
          </w:p>
        </w:tc>
        <w:tc>
          <w:tcPr>
            <w:tcW w:w="2778" w:type="pct"/>
          </w:tcPr>
          <w:p w14:paraId="49918E68" w14:textId="53B5B5CD" w:rsidR="00F7540A" w:rsidRPr="00D14892" w:rsidRDefault="00F7540A" w:rsidP="00D43B1C">
            <w:pPr>
              <w:widowControl w:val="0"/>
              <w:rPr>
                <w:sz w:val="24"/>
                <w:lang w:val="uk-UA" w:eastAsia="ar-SA"/>
              </w:rPr>
            </w:pPr>
            <w:r w:rsidRPr="00D14892">
              <w:rPr>
                <w:sz w:val="24"/>
                <w:lang w:val="uk-UA"/>
              </w:rPr>
              <w:t>Швидкість зсуву</w:t>
            </w:r>
          </w:p>
        </w:tc>
      </w:tr>
    </w:tbl>
    <w:p w14:paraId="1ACB62D1" w14:textId="77777777" w:rsidR="00E01651" w:rsidRDefault="00E01651" w:rsidP="00A37C91">
      <w:pPr>
        <w:widowControl w:val="0"/>
        <w:ind w:firstLine="709"/>
        <w:rPr>
          <w:lang w:val="uk-UA"/>
        </w:rPr>
      </w:pPr>
    </w:p>
    <w:p w14:paraId="2E30CC37" w14:textId="28A1CFB6" w:rsidR="00843011" w:rsidRPr="00032006" w:rsidRDefault="00843011" w:rsidP="00D43B1C">
      <w:pPr>
        <w:widowControl w:val="0"/>
        <w:ind w:firstLine="709"/>
        <w:rPr>
          <w:lang w:val="uk-UA" w:eastAsia="ar-SA"/>
        </w:rPr>
      </w:pPr>
      <w:bookmarkStart w:id="373" w:name="_Ref484889717"/>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5</w:t>
      </w:r>
      <w:r w:rsidRPr="2FFB3062">
        <w:fldChar w:fldCharType="end"/>
      </w:r>
      <w:bookmarkEnd w:id="373"/>
      <w:r w:rsidRPr="00032006">
        <w:rPr>
          <w:lang w:val="uk-UA"/>
        </w:rPr>
        <w:t xml:space="preserve"> – Методи</w:t>
      </w:r>
      <w:r w:rsidRPr="00032006">
        <w:rPr>
          <w:lang w:val="uk-UA" w:eastAsia="ar-SA"/>
        </w:rPr>
        <w:t xml:space="preserve"> скрипту </w:t>
      </w:r>
      <w:r w:rsidR="002910C5">
        <w:rPr>
          <w:lang w:val="uk-UA" w:eastAsia="ar-SA"/>
        </w:rPr>
        <w:t>«</w:t>
      </w:r>
      <w:r w:rsidRPr="00032006">
        <w:rPr>
          <w:lang w:val="uk-UA"/>
        </w:rPr>
        <w:t>CaveBackground</w:t>
      </w:r>
      <w:r w:rsidR="002910C5">
        <w:rPr>
          <w:lang w:val="uk-UA"/>
        </w:rPr>
        <w:t>»</w:t>
      </w:r>
    </w:p>
    <w:tbl>
      <w:tblPr>
        <w:tblStyle w:val="TableGrid"/>
        <w:tblW w:w="5000" w:type="pct"/>
        <w:tblLook w:val="04A0" w:firstRow="1" w:lastRow="0" w:firstColumn="1" w:lastColumn="0" w:noHBand="0" w:noVBand="1"/>
      </w:tblPr>
      <w:tblGrid>
        <w:gridCol w:w="2151"/>
        <w:gridCol w:w="2016"/>
        <w:gridCol w:w="5177"/>
      </w:tblGrid>
      <w:tr w:rsidR="00843011" w:rsidRPr="00D14892" w14:paraId="647BBB32" w14:textId="77777777" w:rsidTr="00652C23">
        <w:tc>
          <w:tcPr>
            <w:tcW w:w="1151" w:type="pct"/>
          </w:tcPr>
          <w:p w14:paraId="211720CA" w14:textId="77777777" w:rsidR="00843011" w:rsidRPr="00D14892" w:rsidRDefault="187D8C9D" w:rsidP="00D43B1C">
            <w:pPr>
              <w:widowControl w:val="0"/>
              <w:jc w:val="center"/>
              <w:rPr>
                <w:sz w:val="24"/>
                <w:lang w:val="uk-UA" w:eastAsia="ar-SA"/>
              </w:rPr>
            </w:pPr>
            <w:r w:rsidRPr="00D14892">
              <w:rPr>
                <w:sz w:val="24"/>
                <w:lang w:val="uk-UA" w:eastAsia="ar-SA"/>
              </w:rPr>
              <w:t>Тип</w:t>
            </w:r>
          </w:p>
        </w:tc>
        <w:tc>
          <w:tcPr>
            <w:tcW w:w="1079" w:type="pct"/>
          </w:tcPr>
          <w:p w14:paraId="0F51B1D0" w14:textId="77777777" w:rsidR="00843011" w:rsidRPr="00D14892" w:rsidRDefault="187D8C9D" w:rsidP="00D43B1C">
            <w:pPr>
              <w:widowControl w:val="0"/>
              <w:jc w:val="center"/>
              <w:rPr>
                <w:sz w:val="24"/>
                <w:lang w:val="uk-UA" w:eastAsia="ar-SA"/>
              </w:rPr>
            </w:pPr>
            <w:r w:rsidRPr="00D14892">
              <w:rPr>
                <w:sz w:val="24"/>
                <w:lang w:val="uk-UA" w:eastAsia="ar-SA"/>
              </w:rPr>
              <w:t>Назва</w:t>
            </w:r>
          </w:p>
        </w:tc>
        <w:tc>
          <w:tcPr>
            <w:tcW w:w="2770" w:type="pct"/>
          </w:tcPr>
          <w:p w14:paraId="4C1F3687" w14:textId="77777777" w:rsidR="00843011" w:rsidRPr="00D14892" w:rsidRDefault="187D8C9D" w:rsidP="00D43B1C">
            <w:pPr>
              <w:widowControl w:val="0"/>
              <w:rPr>
                <w:sz w:val="24"/>
                <w:lang w:val="uk-UA" w:eastAsia="ar-SA"/>
              </w:rPr>
            </w:pPr>
            <w:r w:rsidRPr="00D14892">
              <w:rPr>
                <w:sz w:val="24"/>
                <w:lang w:val="uk-UA" w:eastAsia="ar-SA"/>
              </w:rPr>
              <w:t>Призначення</w:t>
            </w:r>
          </w:p>
        </w:tc>
      </w:tr>
      <w:tr w:rsidR="00F7540A" w:rsidRPr="00D14892" w14:paraId="4B47A92A" w14:textId="77777777" w:rsidTr="00652C23">
        <w:tc>
          <w:tcPr>
            <w:tcW w:w="1151" w:type="pct"/>
          </w:tcPr>
          <w:p w14:paraId="79C96B6A" w14:textId="46D7CB31" w:rsidR="00F7540A" w:rsidRPr="00D14892" w:rsidRDefault="00C8595B" w:rsidP="00D43B1C">
            <w:pPr>
              <w:widowControl w:val="0"/>
              <w:jc w:val="center"/>
              <w:rPr>
                <w:sz w:val="24"/>
                <w:lang w:val="uk-UA" w:eastAsia="ar-SA"/>
              </w:rPr>
            </w:pPr>
            <w:r w:rsidRPr="00D14892">
              <w:rPr>
                <w:sz w:val="24"/>
                <w:lang w:val="uk-UA"/>
              </w:rPr>
              <w:t>Void</w:t>
            </w:r>
          </w:p>
        </w:tc>
        <w:tc>
          <w:tcPr>
            <w:tcW w:w="1079" w:type="pct"/>
          </w:tcPr>
          <w:p w14:paraId="3F2AC42F" w14:textId="236EA7F0" w:rsidR="00F7540A" w:rsidRPr="00D14892" w:rsidRDefault="00F7540A" w:rsidP="00D43B1C">
            <w:pPr>
              <w:widowControl w:val="0"/>
              <w:tabs>
                <w:tab w:val="clear" w:pos="709"/>
                <w:tab w:val="right" w:pos="2477"/>
              </w:tabs>
              <w:jc w:val="center"/>
              <w:rPr>
                <w:sz w:val="24"/>
                <w:lang w:val="uk-UA" w:eastAsia="ar-SA"/>
              </w:rPr>
            </w:pPr>
            <w:r w:rsidRPr="00D14892">
              <w:rPr>
                <w:sz w:val="24"/>
                <w:lang w:val="uk-UA"/>
              </w:rPr>
              <w:t>Start</w:t>
            </w:r>
          </w:p>
        </w:tc>
        <w:tc>
          <w:tcPr>
            <w:tcW w:w="2770" w:type="pct"/>
          </w:tcPr>
          <w:p w14:paraId="66B51085" w14:textId="71BF60F6" w:rsidR="00F7540A" w:rsidRPr="00D14892" w:rsidRDefault="00F7540A" w:rsidP="00D43B1C">
            <w:pPr>
              <w:widowControl w:val="0"/>
              <w:rPr>
                <w:sz w:val="24"/>
                <w:lang w:val="uk-UA" w:eastAsia="ar-SA"/>
              </w:rPr>
            </w:pPr>
            <w:r w:rsidRPr="00D14892">
              <w:rPr>
                <w:sz w:val="24"/>
                <w:lang w:val="uk-UA"/>
              </w:rPr>
              <w:t>Отримання значень параметрів</w:t>
            </w:r>
          </w:p>
        </w:tc>
      </w:tr>
      <w:tr w:rsidR="00F7540A" w:rsidRPr="00D14892" w14:paraId="11AD9234" w14:textId="77777777" w:rsidTr="00652C23">
        <w:tc>
          <w:tcPr>
            <w:tcW w:w="1151" w:type="pct"/>
          </w:tcPr>
          <w:p w14:paraId="2668AB0D" w14:textId="55EC16CD" w:rsidR="00F7540A" w:rsidRPr="00D14892" w:rsidRDefault="00C8595B" w:rsidP="00D43B1C">
            <w:pPr>
              <w:widowControl w:val="0"/>
              <w:jc w:val="center"/>
              <w:rPr>
                <w:sz w:val="24"/>
                <w:lang w:val="uk-UA" w:eastAsia="ar-SA"/>
              </w:rPr>
            </w:pPr>
            <w:r w:rsidRPr="00D14892">
              <w:rPr>
                <w:sz w:val="24"/>
                <w:lang w:val="uk-UA"/>
              </w:rPr>
              <w:t>Void</w:t>
            </w:r>
          </w:p>
        </w:tc>
        <w:tc>
          <w:tcPr>
            <w:tcW w:w="1079" w:type="pct"/>
          </w:tcPr>
          <w:p w14:paraId="1876CC8B" w14:textId="28F6B66B" w:rsidR="00F7540A" w:rsidRPr="00D14892" w:rsidRDefault="00F7540A" w:rsidP="00D43B1C">
            <w:pPr>
              <w:widowControl w:val="0"/>
              <w:tabs>
                <w:tab w:val="clear" w:pos="709"/>
                <w:tab w:val="right" w:pos="2477"/>
              </w:tabs>
              <w:jc w:val="center"/>
              <w:rPr>
                <w:sz w:val="24"/>
                <w:lang w:val="uk-UA" w:eastAsia="ar-SA"/>
              </w:rPr>
            </w:pPr>
            <w:r w:rsidRPr="00D14892">
              <w:rPr>
                <w:sz w:val="24"/>
                <w:lang w:val="uk-UA"/>
              </w:rPr>
              <w:t>Update</w:t>
            </w:r>
          </w:p>
        </w:tc>
        <w:tc>
          <w:tcPr>
            <w:tcW w:w="2770" w:type="pct"/>
          </w:tcPr>
          <w:p w14:paraId="2091BA87" w14:textId="603A7333" w:rsidR="00F7540A" w:rsidRPr="00D14892" w:rsidRDefault="00F7540A" w:rsidP="00D43B1C">
            <w:pPr>
              <w:widowControl w:val="0"/>
              <w:rPr>
                <w:sz w:val="24"/>
                <w:lang w:val="uk-UA" w:eastAsia="ar-SA"/>
              </w:rPr>
            </w:pPr>
            <w:r w:rsidRPr="00D14892">
              <w:rPr>
                <w:sz w:val="24"/>
                <w:lang w:val="uk-UA"/>
              </w:rPr>
              <w:t xml:space="preserve">Зсування </w:t>
            </w:r>
            <w:r w:rsidR="00D14892" w:rsidRPr="00D14892">
              <w:rPr>
                <w:sz w:val="24"/>
                <w:lang w:val="uk-UA"/>
              </w:rPr>
              <w:t>текстури</w:t>
            </w:r>
            <w:r w:rsidRPr="00D14892">
              <w:rPr>
                <w:sz w:val="24"/>
                <w:lang w:val="uk-UA"/>
              </w:rPr>
              <w:t xml:space="preserve"> фону</w:t>
            </w:r>
          </w:p>
        </w:tc>
      </w:tr>
    </w:tbl>
    <w:p w14:paraId="56366C4A" w14:textId="77777777" w:rsidR="00403755" w:rsidRDefault="00403755" w:rsidP="00E27C1F">
      <w:pPr>
        <w:widowControl w:val="0"/>
        <w:ind w:firstLine="709"/>
        <w:rPr>
          <w:lang w:val="uk-UA"/>
        </w:rPr>
      </w:pPr>
      <w:bookmarkStart w:id="374" w:name="_Ref484889744"/>
    </w:p>
    <w:p w14:paraId="0580D5EF" w14:textId="76F4D3FA" w:rsidR="00316669" w:rsidRPr="00316669" w:rsidRDefault="00403755" w:rsidP="00316669">
      <w:pPr>
        <w:widowControl w:val="0"/>
        <w:ind w:firstLine="709"/>
        <w:rPr>
          <w:lang w:val="uk-UA"/>
        </w:rPr>
      </w:pPr>
      <w:r w:rsidRPr="0051283C">
        <w:rPr>
          <w:lang w:val="uk-UA"/>
        </w:rPr>
        <w:t xml:space="preserve">Скрипт </w:t>
      </w:r>
      <w:r>
        <w:rPr>
          <w:lang w:val="uk-UA"/>
        </w:rPr>
        <w:t>«</w:t>
      </w:r>
      <w:r w:rsidRPr="00032006">
        <w:rPr>
          <w:lang w:val="uk-UA"/>
        </w:rPr>
        <w:t>CaveRock</w:t>
      </w:r>
      <w:r>
        <w:rPr>
          <w:lang w:val="uk-UA"/>
        </w:rPr>
        <w:t>»</w:t>
      </w:r>
      <w:r w:rsidRPr="00032006">
        <w:rPr>
          <w:lang w:val="uk-UA"/>
        </w:rPr>
        <w:t xml:space="preserve"> – для описання каменів у печері</w:t>
      </w:r>
      <w:r>
        <w:rPr>
          <w:lang w:val="uk-UA"/>
        </w:rPr>
        <w:t>.</w:t>
      </w:r>
      <w:r w:rsidRPr="00032006">
        <w:rPr>
          <w:lang w:val="uk-UA"/>
        </w:rPr>
        <w:t xml:space="preserve"> Скрипт включає до себе </w:t>
      </w:r>
      <w:r>
        <w:rPr>
          <w:lang w:val="uk-UA"/>
        </w:rPr>
        <w:t>3</w:t>
      </w:r>
      <w:r w:rsidRPr="00032006">
        <w:rPr>
          <w:lang w:val="uk-UA"/>
        </w:rPr>
        <w:t xml:space="preserve"> властивост</w:t>
      </w:r>
      <w:r>
        <w:rPr>
          <w:lang w:val="uk-UA"/>
        </w:rPr>
        <w:t>і, які наведені в таблиці</w:t>
      </w:r>
      <w:r w:rsidR="006C6ADC">
        <w:rPr>
          <w:lang w:val="uk-UA"/>
        </w:rPr>
        <w:t xml:space="preserve"> </w:t>
      </w:r>
      <w:r w:rsidR="006C6ADC" w:rsidRPr="2266EB3E">
        <w:fldChar w:fldCharType="begin"/>
      </w:r>
      <w:r w:rsidR="006C6ADC">
        <w:rPr>
          <w:lang w:val="uk-UA"/>
        </w:rPr>
        <w:instrText xml:space="preserve"> REF _Ref484992785 \h  \* MERGEFORMAT </w:instrText>
      </w:r>
      <w:r w:rsidR="006C6ADC" w:rsidRPr="2266EB3E">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16</w:t>
      </w:r>
      <w:r w:rsidR="006C6ADC" w:rsidRPr="2266EB3E">
        <w:fldChar w:fldCharType="end"/>
      </w:r>
      <w:r w:rsidRPr="00032006">
        <w:rPr>
          <w:lang w:val="uk-UA"/>
        </w:rPr>
        <w:t xml:space="preserve">, а його методи наведено у </w:t>
      </w:r>
      <w:r>
        <w:rPr>
          <w:lang w:val="uk-UA"/>
        </w:rPr>
        <w:t xml:space="preserve">таблиці </w:t>
      </w:r>
      <w:r w:rsidRPr="2FFB3062">
        <w:fldChar w:fldCharType="begin"/>
      </w:r>
      <w:r>
        <w:rPr>
          <w:lang w:val="uk-UA"/>
        </w:rPr>
        <w:instrText xml:space="preserve"> REF _Ref484889737 \h  \* MERGEFORMAT </w:instrText>
      </w:r>
      <w:r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17</w:t>
      </w:r>
      <w:r w:rsidRPr="2FFB3062">
        <w:fldChar w:fldCharType="end"/>
      </w:r>
      <w:r w:rsidRPr="00032006">
        <w:rPr>
          <w:lang w:val="uk-UA"/>
        </w:rPr>
        <w:t>.</w:t>
      </w:r>
      <w:r>
        <w:rPr>
          <w:lang w:val="uk-UA"/>
        </w:rPr>
        <w:t xml:space="preserve"> </w:t>
      </w:r>
      <w:r w:rsidRPr="0051283C">
        <w:rPr>
          <w:lang w:val="uk-UA"/>
        </w:rPr>
        <w:t xml:space="preserve">Скрипт </w:t>
      </w:r>
      <w:r>
        <w:rPr>
          <w:lang w:val="uk-UA"/>
        </w:rPr>
        <w:t>«</w:t>
      </w:r>
      <w:r w:rsidRPr="00032006">
        <w:rPr>
          <w:lang w:val="uk-UA"/>
        </w:rPr>
        <w:t>CaveRockOutline</w:t>
      </w:r>
      <w:r>
        <w:rPr>
          <w:lang w:val="uk-UA"/>
        </w:rPr>
        <w:t>»</w:t>
      </w:r>
      <w:r w:rsidRPr="00032006">
        <w:rPr>
          <w:lang w:val="uk-UA"/>
        </w:rPr>
        <w:t xml:space="preserve"> – для описання границь каменів у печері</w:t>
      </w:r>
      <w:r>
        <w:rPr>
          <w:lang w:val="uk-UA"/>
        </w:rPr>
        <w:t xml:space="preserve">. </w:t>
      </w:r>
      <w:r w:rsidRPr="00032006">
        <w:rPr>
          <w:lang w:val="uk-UA"/>
        </w:rPr>
        <w:t xml:space="preserve">Скрипт включає до себе </w:t>
      </w:r>
      <w:r>
        <w:rPr>
          <w:lang w:val="uk-UA"/>
        </w:rPr>
        <w:t>3</w:t>
      </w:r>
      <w:r w:rsidRPr="00032006">
        <w:rPr>
          <w:lang w:val="uk-UA"/>
        </w:rPr>
        <w:t xml:space="preserve"> властивост</w:t>
      </w:r>
      <w:r>
        <w:rPr>
          <w:lang w:val="uk-UA"/>
        </w:rPr>
        <w:t>і, які наведені в таблиці </w:t>
      </w:r>
      <w:r>
        <w:fldChar w:fldCharType="begin"/>
      </w:r>
      <w:r>
        <w:instrText xml:space="preserve"> REF _Ref484954220 \h  \* MERGEFORMAT </w:instrText>
      </w:r>
      <w: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18</w:t>
      </w:r>
      <w:r>
        <w:fldChar w:fldCharType="end"/>
      </w:r>
      <w:r w:rsidRPr="00032006">
        <w:rPr>
          <w:lang w:val="uk-UA"/>
        </w:rPr>
        <w:t>, а й</w:t>
      </w:r>
      <w:r>
        <w:rPr>
          <w:lang w:val="uk-UA"/>
        </w:rPr>
        <w:t xml:space="preserve">ого методи наведено </w:t>
      </w:r>
      <w:r w:rsidR="2266EB3E" w:rsidRPr="2266EB3E">
        <w:rPr>
          <w:lang w:val="uk-UA"/>
        </w:rPr>
        <w:t>в</w:t>
      </w:r>
      <w:r>
        <w:rPr>
          <w:lang w:val="uk-UA"/>
        </w:rPr>
        <w:t xml:space="preserve"> таблиці </w:t>
      </w:r>
      <w:r w:rsidRPr="765B6BE4">
        <w:fldChar w:fldCharType="begin"/>
      </w:r>
      <w:r>
        <w:rPr>
          <w:lang w:val="uk-UA"/>
        </w:rPr>
        <w:instrText xml:space="preserve"> REF _Ref484954225 \h  \* MERGEFORMAT </w:instrText>
      </w:r>
      <w:r w:rsidRPr="765B6BE4">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19</w:t>
      </w:r>
      <w:r w:rsidRPr="765B6BE4">
        <w:fldChar w:fldCharType="end"/>
      </w:r>
      <w:r w:rsidR="00316669">
        <w:rPr>
          <w:lang w:val="uk-UA"/>
        </w:rPr>
        <w:t>.</w:t>
      </w:r>
    </w:p>
    <w:p w14:paraId="249E42FD" w14:textId="5792047C" w:rsidR="00403755" w:rsidRPr="00032006" w:rsidRDefault="00403755" w:rsidP="00403755">
      <w:pPr>
        <w:widowControl w:val="0"/>
        <w:ind w:firstLine="709"/>
        <w:rPr>
          <w:lang w:val="uk-UA" w:eastAsia="ar-SA"/>
        </w:rPr>
      </w:pPr>
      <w:r w:rsidRPr="0051283C">
        <w:rPr>
          <w:lang w:val="uk-UA"/>
        </w:rPr>
        <w:t xml:space="preserve">Скрипт </w:t>
      </w:r>
      <w:r>
        <w:rPr>
          <w:lang w:val="uk-UA"/>
        </w:rPr>
        <w:t>«</w:t>
      </w:r>
      <w:r w:rsidRPr="00032006">
        <w:rPr>
          <w:lang w:val="uk-UA"/>
        </w:rPr>
        <w:t>CaveRocksGen</w:t>
      </w:r>
      <w:r>
        <w:rPr>
          <w:lang w:val="uk-UA"/>
        </w:rPr>
        <w:t>»</w:t>
      </w:r>
      <w:r w:rsidRPr="00032006">
        <w:rPr>
          <w:lang w:val="uk-UA"/>
        </w:rPr>
        <w:t xml:space="preserve"> – для генерації каменів у печері</w:t>
      </w:r>
      <w:r>
        <w:rPr>
          <w:lang w:val="uk-UA"/>
        </w:rPr>
        <w:t>.</w:t>
      </w:r>
      <w:r w:rsidRPr="00032006">
        <w:rPr>
          <w:lang w:val="uk-UA"/>
        </w:rPr>
        <w:t xml:space="preserve"> Скрипт включає до себе </w:t>
      </w:r>
      <w:r>
        <w:rPr>
          <w:lang w:val="uk-UA"/>
        </w:rPr>
        <w:t>5</w:t>
      </w:r>
      <w:r w:rsidRPr="00032006">
        <w:rPr>
          <w:lang w:val="uk-UA"/>
        </w:rPr>
        <w:t xml:space="preserve"> властивост</w:t>
      </w:r>
      <w:r>
        <w:rPr>
          <w:lang w:val="uk-UA"/>
        </w:rPr>
        <w:t>ей</w:t>
      </w:r>
      <w:r w:rsidRPr="00032006">
        <w:rPr>
          <w:lang w:val="uk-UA"/>
        </w:rPr>
        <w:t xml:space="preserve">, які наведені в таблиці </w:t>
      </w:r>
      <w:r w:rsidRPr="2FFB3062">
        <w:fldChar w:fldCharType="begin"/>
      </w:r>
      <w:r>
        <w:rPr>
          <w:lang w:val="uk-UA"/>
        </w:rPr>
        <w:instrText xml:space="preserve"> REF _Ref484889809 \h  \* MERGEFORMAT </w:instrText>
      </w:r>
      <w:r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0</w:t>
      </w:r>
      <w:r w:rsidRPr="2FFB3062">
        <w:fldChar w:fldCharType="end"/>
      </w:r>
      <w:r w:rsidRPr="00032006">
        <w:rPr>
          <w:lang w:val="uk-UA"/>
        </w:rPr>
        <w:t xml:space="preserve">, а його методи </w:t>
      </w:r>
      <w:r w:rsidRPr="00032006">
        <w:rPr>
          <w:lang w:val="uk-UA"/>
        </w:rPr>
        <w:lastRenderedPageBreak/>
        <w:t xml:space="preserve">наведено в таблиці </w:t>
      </w:r>
      <w:r w:rsidRPr="2FFB3062">
        <w:fldChar w:fldCharType="begin"/>
      </w:r>
      <w:r>
        <w:rPr>
          <w:lang w:val="uk-UA"/>
        </w:rPr>
        <w:instrText xml:space="preserve"> REF _Ref484889817 \h  \* MERGEFORMAT </w:instrText>
      </w:r>
      <w:r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1</w:t>
      </w:r>
      <w:r w:rsidRPr="2FFB3062">
        <w:fldChar w:fldCharType="end"/>
      </w:r>
      <w:r w:rsidRPr="00032006">
        <w:rPr>
          <w:lang w:val="uk-UA"/>
        </w:rPr>
        <w:t>.</w:t>
      </w:r>
      <w:r>
        <w:rPr>
          <w:lang w:val="uk-UA"/>
        </w:rPr>
        <w:t xml:space="preserve"> </w:t>
      </w:r>
      <w:r w:rsidRPr="0051283C">
        <w:rPr>
          <w:lang w:val="uk-UA"/>
        </w:rPr>
        <w:t xml:space="preserve">Скрипт </w:t>
      </w:r>
      <w:r>
        <w:rPr>
          <w:lang w:val="uk-UA"/>
        </w:rPr>
        <w:t>«</w:t>
      </w:r>
      <w:r w:rsidRPr="00032006">
        <w:rPr>
          <w:lang w:val="uk-UA"/>
        </w:rPr>
        <w:t>CaveShadow</w:t>
      </w:r>
      <w:r>
        <w:rPr>
          <w:lang w:val="uk-UA"/>
        </w:rPr>
        <w:t>» призначений</w:t>
      </w:r>
      <w:r w:rsidRPr="00032006">
        <w:rPr>
          <w:lang w:val="uk-UA"/>
        </w:rPr>
        <w:t xml:space="preserve"> для відображення тіні каменю. Скрипт </w:t>
      </w:r>
      <w:r w:rsidR="008F6593">
        <w:rPr>
          <w:lang w:val="uk-UA"/>
        </w:rPr>
        <w:t>має</w:t>
      </w:r>
      <w:r w:rsidRPr="00032006">
        <w:rPr>
          <w:lang w:val="uk-UA"/>
        </w:rPr>
        <w:t xml:space="preserve"> </w:t>
      </w:r>
      <w:r>
        <w:rPr>
          <w:lang w:val="uk-UA"/>
        </w:rPr>
        <w:t>2</w:t>
      </w:r>
      <w:r w:rsidRPr="00032006">
        <w:rPr>
          <w:lang w:val="uk-UA"/>
        </w:rPr>
        <w:t xml:space="preserve"> властивост</w:t>
      </w:r>
      <w:r>
        <w:rPr>
          <w:lang w:val="uk-UA"/>
        </w:rPr>
        <w:t>і</w:t>
      </w:r>
      <w:r w:rsidRPr="00032006">
        <w:rPr>
          <w:lang w:val="uk-UA"/>
        </w:rPr>
        <w:t xml:space="preserve">, які наведені в таблиці </w:t>
      </w:r>
      <w:r w:rsidRPr="2FFB3062">
        <w:fldChar w:fldCharType="begin"/>
      </w:r>
      <w:r>
        <w:rPr>
          <w:lang w:val="uk-UA"/>
        </w:rPr>
        <w:instrText xml:space="preserve"> REF _Ref484889829 \h  \* MERGEFORMAT </w:instrText>
      </w:r>
      <w:r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2</w:t>
      </w:r>
      <w:r w:rsidRPr="2FFB3062">
        <w:fldChar w:fldCharType="end"/>
      </w:r>
      <w:r w:rsidRPr="00032006">
        <w:rPr>
          <w:lang w:val="uk-UA"/>
        </w:rPr>
        <w:t xml:space="preserve">, а його методи наведено в таблиці </w:t>
      </w:r>
      <w:r>
        <w:fldChar w:fldCharType="begin"/>
      </w:r>
      <w:r>
        <w:rPr>
          <w:lang w:val="uk-UA"/>
        </w:rPr>
        <w:instrText xml:space="preserve"> REF _Ref484954292 \h </w:instrText>
      </w:r>
      <w:r>
        <w:instrText xml:space="preserve"> \* MERGEFORMAT </w:instrText>
      </w:r>
      <w: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3</w:t>
      </w:r>
      <w:r>
        <w:fldChar w:fldCharType="end"/>
      </w:r>
      <w:r>
        <w:t>.</w:t>
      </w:r>
    </w:p>
    <w:p w14:paraId="73166FD6" w14:textId="2328A19B" w:rsidR="00403755" w:rsidRDefault="00403755" w:rsidP="00BA5BFB">
      <w:pPr>
        <w:rPr>
          <w:lang w:val="uk-UA"/>
        </w:rPr>
      </w:pPr>
    </w:p>
    <w:p w14:paraId="739E4645" w14:textId="0113FB6E" w:rsidR="003846E5" w:rsidRPr="00032006" w:rsidRDefault="003846E5" w:rsidP="00E27C1F">
      <w:pPr>
        <w:widowControl w:val="0"/>
        <w:ind w:firstLine="709"/>
        <w:rPr>
          <w:lang w:val="uk-UA" w:eastAsia="ar-SA"/>
        </w:rPr>
      </w:pPr>
      <w:bookmarkStart w:id="375" w:name="_Ref484992785"/>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6</w:t>
      </w:r>
      <w:r w:rsidRPr="2FFB3062">
        <w:fldChar w:fldCharType="end"/>
      </w:r>
      <w:bookmarkEnd w:id="374"/>
      <w:bookmarkEnd w:id="375"/>
      <w:r w:rsidRPr="00032006">
        <w:rPr>
          <w:lang w:val="uk-UA"/>
        </w:rPr>
        <w:t xml:space="preserve"> – Властивості</w:t>
      </w:r>
      <w:r w:rsidRPr="00032006">
        <w:rPr>
          <w:lang w:val="uk-UA" w:eastAsia="ar-SA"/>
        </w:rPr>
        <w:t xml:space="preserve"> скрипту </w:t>
      </w:r>
      <w:r w:rsidR="002910C5">
        <w:rPr>
          <w:lang w:val="uk-UA" w:eastAsia="ar-SA"/>
        </w:rPr>
        <w:t>«</w:t>
      </w:r>
      <w:r w:rsidR="00E758EB" w:rsidRPr="00032006">
        <w:rPr>
          <w:lang w:val="uk-UA"/>
        </w:rPr>
        <w:t>CaveRock</w:t>
      </w:r>
      <w:r w:rsidR="002910C5">
        <w:rPr>
          <w:lang w:val="uk-UA"/>
        </w:rPr>
        <w:t>»</w:t>
      </w:r>
    </w:p>
    <w:tbl>
      <w:tblPr>
        <w:tblStyle w:val="TableGrid"/>
        <w:tblW w:w="5000" w:type="pct"/>
        <w:tblLook w:val="04A0" w:firstRow="1" w:lastRow="0" w:firstColumn="1" w:lastColumn="0" w:noHBand="0" w:noVBand="1"/>
      </w:tblPr>
      <w:tblGrid>
        <w:gridCol w:w="2123"/>
        <w:gridCol w:w="2044"/>
        <w:gridCol w:w="5177"/>
      </w:tblGrid>
      <w:tr w:rsidR="00E7477D" w:rsidRPr="00D14892" w14:paraId="5CC2A567" w14:textId="77777777" w:rsidTr="00652C23">
        <w:tc>
          <w:tcPr>
            <w:tcW w:w="1136" w:type="pct"/>
          </w:tcPr>
          <w:p w14:paraId="19FAC45F" w14:textId="77777777" w:rsidR="003846E5" w:rsidRPr="00D14892" w:rsidRDefault="187D8C9D" w:rsidP="00D43B1C">
            <w:pPr>
              <w:widowControl w:val="0"/>
              <w:jc w:val="center"/>
              <w:rPr>
                <w:sz w:val="24"/>
                <w:lang w:val="uk-UA" w:eastAsia="ar-SA"/>
              </w:rPr>
            </w:pPr>
            <w:r w:rsidRPr="00D14892">
              <w:rPr>
                <w:sz w:val="24"/>
                <w:lang w:val="uk-UA" w:eastAsia="ar-SA"/>
              </w:rPr>
              <w:t>Тип</w:t>
            </w:r>
          </w:p>
        </w:tc>
        <w:tc>
          <w:tcPr>
            <w:tcW w:w="1094" w:type="pct"/>
          </w:tcPr>
          <w:p w14:paraId="444C3B5D" w14:textId="77777777" w:rsidR="003846E5" w:rsidRPr="00D14892" w:rsidRDefault="187D8C9D" w:rsidP="00D43B1C">
            <w:pPr>
              <w:widowControl w:val="0"/>
              <w:jc w:val="center"/>
              <w:rPr>
                <w:sz w:val="24"/>
                <w:lang w:val="uk-UA" w:eastAsia="ar-SA"/>
              </w:rPr>
            </w:pPr>
            <w:r w:rsidRPr="00D14892">
              <w:rPr>
                <w:sz w:val="24"/>
                <w:lang w:val="uk-UA" w:eastAsia="ar-SA"/>
              </w:rPr>
              <w:t>Назва</w:t>
            </w:r>
          </w:p>
        </w:tc>
        <w:tc>
          <w:tcPr>
            <w:tcW w:w="2770" w:type="pct"/>
          </w:tcPr>
          <w:p w14:paraId="3B8E4A3C" w14:textId="77777777" w:rsidR="003846E5" w:rsidRPr="00D14892" w:rsidRDefault="187D8C9D" w:rsidP="00D43B1C">
            <w:pPr>
              <w:widowControl w:val="0"/>
              <w:rPr>
                <w:sz w:val="24"/>
                <w:lang w:val="uk-UA" w:eastAsia="ar-SA"/>
              </w:rPr>
            </w:pPr>
            <w:r w:rsidRPr="00D14892">
              <w:rPr>
                <w:sz w:val="24"/>
                <w:lang w:val="uk-UA" w:eastAsia="ar-SA"/>
              </w:rPr>
              <w:t>Призначення</w:t>
            </w:r>
          </w:p>
        </w:tc>
      </w:tr>
      <w:tr w:rsidR="00E7477D" w:rsidRPr="00D14892" w14:paraId="043B4C26" w14:textId="77777777" w:rsidTr="00652C23">
        <w:tc>
          <w:tcPr>
            <w:tcW w:w="1136" w:type="pct"/>
          </w:tcPr>
          <w:p w14:paraId="325056CE" w14:textId="2C3858A4" w:rsidR="00E7477D" w:rsidRPr="00D14892" w:rsidRDefault="00C8595B" w:rsidP="00D43B1C">
            <w:pPr>
              <w:widowControl w:val="0"/>
              <w:jc w:val="center"/>
              <w:rPr>
                <w:sz w:val="24"/>
                <w:lang w:val="uk-UA" w:eastAsia="ar-SA"/>
              </w:rPr>
            </w:pPr>
            <w:r w:rsidRPr="00D14892">
              <w:rPr>
                <w:sz w:val="24"/>
                <w:lang w:val="uk-UA"/>
              </w:rPr>
              <w:t>Float</w:t>
            </w:r>
          </w:p>
        </w:tc>
        <w:tc>
          <w:tcPr>
            <w:tcW w:w="1094" w:type="pct"/>
          </w:tcPr>
          <w:p w14:paraId="4F1EF660" w14:textId="2A910C9F" w:rsidR="00E7477D" w:rsidRPr="00D14892" w:rsidRDefault="00E7477D" w:rsidP="00D43B1C">
            <w:pPr>
              <w:widowControl w:val="0"/>
              <w:tabs>
                <w:tab w:val="clear" w:pos="709"/>
                <w:tab w:val="right" w:pos="2477"/>
              </w:tabs>
              <w:jc w:val="center"/>
              <w:rPr>
                <w:sz w:val="24"/>
                <w:lang w:val="uk-UA" w:eastAsia="ar-SA"/>
              </w:rPr>
            </w:pPr>
            <w:r w:rsidRPr="00D14892">
              <w:rPr>
                <w:sz w:val="24"/>
                <w:lang w:val="uk-UA"/>
              </w:rPr>
              <w:t>speed</w:t>
            </w:r>
          </w:p>
        </w:tc>
        <w:tc>
          <w:tcPr>
            <w:tcW w:w="2770" w:type="pct"/>
          </w:tcPr>
          <w:p w14:paraId="71DE9D09" w14:textId="6D2A7901" w:rsidR="00E7477D" w:rsidRPr="00D14892" w:rsidRDefault="00E7477D" w:rsidP="00D43B1C">
            <w:pPr>
              <w:widowControl w:val="0"/>
              <w:rPr>
                <w:sz w:val="24"/>
                <w:lang w:val="uk-UA" w:eastAsia="ar-SA"/>
              </w:rPr>
            </w:pPr>
            <w:r w:rsidRPr="00D14892">
              <w:rPr>
                <w:sz w:val="24"/>
                <w:lang w:val="uk-UA"/>
              </w:rPr>
              <w:t xml:space="preserve">Швидкість створення </w:t>
            </w:r>
            <w:r w:rsidR="00D14892" w:rsidRPr="00D14892">
              <w:rPr>
                <w:sz w:val="24"/>
                <w:lang w:val="uk-UA"/>
              </w:rPr>
              <w:t>об’єктів</w:t>
            </w:r>
          </w:p>
        </w:tc>
      </w:tr>
      <w:tr w:rsidR="00E7477D" w:rsidRPr="00D14892" w14:paraId="016B4076" w14:textId="77777777" w:rsidTr="00652C23">
        <w:tc>
          <w:tcPr>
            <w:tcW w:w="1136" w:type="pct"/>
          </w:tcPr>
          <w:p w14:paraId="72F09048" w14:textId="5CBF8744" w:rsidR="00E7477D" w:rsidRPr="00D14892" w:rsidRDefault="00E7477D" w:rsidP="00D43B1C">
            <w:pPr>
              <w:widowControl w:val="0"/>
              <w:jc w:val="center"/>
              <w:rPr>
                <w:sz w:val="24"/>
                <w:lang w:val="uk-UA" w:eastAsia="ar-SA"/>
              </w:rPr>
            </w:pPr>
            <w:r w:rsidRPr="00D14892">
              <w:rPr>
                <w:sz w:val="24"/>
                <w:lang w:val="uk-UA"/>
              </w:rPr>
              <w:t>Rigidbody2D</w:t>
            </w:r>
          </w:p>
        </w:tc>
        <w:tc>
          <w:tcPr>
            <w:tcW w:w="1094" w:type="pct"/>
          </w:tcPr>
          <w:p w14:paraId="11DC00BD" w14:textId="54AB9415" w:rsidR="00E7477D" w:rsidRPr="00D14892" w:rsidRDefault="00E7477D" w:rsidP="00D43B1C">
            <w:pPr>
              <w:widowControl w:val="0"/>
              <w:tabs>
                <w:tab w:val="clear" w:pos="709"/>
                <w:tab w:val="right" w:pos="2477"/>
              </w:tabs>
              <w:jc w:val="center"/>
              <w:rPr>
                <w:sz w:val="24"/>
                <w:lang w:val="uk-UA" w:eastAsia="ar-SA"/>
              </w:rPr>
            </w:pPr>
            <w:r w:rsidRPr="00D14892">
              <w:rPr>
                <w:sz w:val="24"/>
                <w:lang w:val="uk-UA"/>
              </w:rPr>
              <w:t>body2D</w:t>
            </w:r>
          </w:p>
        </w:tc>
        <w:tc>
          <w:tcPr>
            <w:tcW w:w="2770" w:type="pct"/>
          </w:tcPr>
          <w:p w14:paraId="401504F0" w14:textId="36849C90" w:rsidR="00E7477D" w:rsidRPr="00D14892" w:rsidRDefault="00E7477D" w:rsidP="00D43B1C">
            <w:pPr>
              <w:widowControl w:val="0"/>
              <w:rPr>
                <w:sz w:val="24"/>
                <w:lang w:val="uk-UA" w:eastAsia="ar-SA"/>
              </w:rPr>
            </w:pPr>
            <w:r w:rsidRPr="00D14892">
              <w:rPr>
                <w:sz w:val="24"/>
                <w:lang w:val="uk-UA"/>
              </w:rPr>
              <w:t xml:space="preserve">Фізичне тіло </w:t>
            </w:r>
            <w:r w:rsidR="00D14892" w:rsidRPr="00D14892">
              <w:rPr>
                <w:sz w:val="24"/>
                <w:lang w:val="uk-UA"/>
              </w:rPr>
              <w:t>каменю</w:t>
            </w:r>
          </w:p>
        </w:tc>
      </w:tr>
      <w:tr w:rsidR="00E7477D" w:rsidRPr="00D14892" w14:paraId="008099A6" w14:textId="77777777" w:rsidTr="00652C23">
        <w:tc>
          <w:tcPr>
            <w:tcW w:w="1136" w:type="pct"/>
          </w:tcPr>
          <w:p w14:paraId="15EEDF60" w14:textId="7144CA1A" w:rsidR="00E7477D" w:rsidRPr="00D14892" w:rsidRDefault="00E7477D" w:rsidP="00D43B1C">
            <w:pPr>
              <w:widowControl w:val="0"/>
              <w:jc w:val="center"/>
              <w:rPr>
                <w:sz w:val="24"/>
                <w:lang w:val="uk-UA" w:eastAsia="ar-SA"/>
              </w:rPr>
            </w:pPr>
            <w:r w:rsidRPr="00D14892">
              <w:rPr>
                <w:sz w:val="24"/>
                <w:lang w:val="uk-UA"/>
              </w:rPr>
              <w:t>CaveRockOutline</w:t>
            </w:r>
          </w:p>
        </w:tc>
        <w:tc>
          <w:tcPr>
            <w:tcW w:w="1094" w:type="pct"/>
          </w:tcPr>
          <w:p w14:paraId="07FC3561" w14:textId="621275C4" w:rsidR="00E7477D" w:rsidRPr="00D14892" w:rsidRDefault="00E7477D" w:rsidP="00D43B1C">
            <w:pPr>
              <w:widowControl w:val="0"/>
              <w:tabs>
                <w:tab w:val="clear" w:pos="709"/>
                <w:tab w:val="right" w:pos="2477"/>
              </w:tabs>
              <w:jc w:val="center"/>
              <w:rPr>
                <w:sz w:val="24"/>
                <w:lang w:val="uk-UA" w:eastAsia="ar-SA"/>
              </w:rPr>
            </w:pPr>
            <w:r w:rsidRPr="00D14892">
              <w:rPr>
                <w:sz w:val="24"/>
                <w:lang w:val="uk-UA"/>
              </w:rPr>
              <w:t>outline</w:t>
            </w:r>
          </w:p>
        </w:tc>
        <w:tc>
          <w:tcPr>
            <w:tcW w:w="2770" w:type="pct"/>
          </w:tcPr>
          <w:p w14:paraId="719872FF" w14:textId="246731CF" w:rsidR="00E7477D" w:rsidRPr="00D14892" w:rsidRDefault="00D14892" w:rsidP="00D43B1C">
            <w:pPr>
              <w:widowControl w:val="0"/>
              <w:rPr>
                <w:sz w:val="24"/>
                <w:lang w:val="uk-UA" w:eastAsia="ar-SA"/>
              </w:rPr>
            </w:pPr>
            <w:r w:rsidRPr="00D14892">
              <w:rPr>
                <w:sz w:val="24"/>
                <w:lang w:val="uk-UA"/>
              </w:rPr>
              <w:t>Зовнішня</w:t>
            </w:r>
            <w:r w:rsidR="00E7477D" w:rsidRPr="00D14892">
              <w:rPr>
                <w:sz w:val="24"/>
                <w:lang w:val="uk-UA"/>
              </w:rPr>
              <w:t xml:space="preserve"> границя каменю</w:t>
            </w:r>
          </w:p>
        </w:tc>
      </w:tr>
    </w:tbl>
    <w:p w14:paraId="71E4F43D" w14:textId="77777777" w:rsidR="003846E5" w:rsidRPr="00032006" w:rsidRDefault="003846E5" w:rsidP="00D43B1C">
      <w:pPr>
        <w:widowControl w:val="0"/>
        <w:rPr>
          <w:lang w:val="uk-UA" w:eastAsia="ar-SA"/>
        </w:rPr>
      </w:pPr>
    </w:p>
    <w:p w14:paraId="777ACF54" w14:textId="628C938C" w:rsidR="003846E5" w:rsidRPr="00032006" w:rsidRDefault="003846E5" w:rsidP="00D43B1C">
      <w:pPr>
        <w:widowControl w:val="0"/>
        <w:ind w:firstLine="709"/>
        <w:rPr>
          <w:lang w:val="uk-UA" w:eastAsia="ar-SA"/>
        </w:rPr>
      </w:pPr>
      <w:bookmarkStart w:id="376" w:name="_Ref484889737"/>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7</w:t>
      </w:r>
      <w:r w:rsidRPr="2FFB3062">
        <w:fldChar w:fldCharType="end"/>
      </w:r>
      <w:bookmarkEnd w:id="376"/>
      <w:r w:rsidRPr="00032006">
        <w:rPr>
          <w:lang w:val="uk-UA"/>
        </w:rPr>
        <w:t xml:space="preserve"> – Методи</w:t>
      </w:r>
      <w:r w:rsidRPr="00032006">
        <w:rPr>
          <w:lang w:val="uk-UA" w:eastAsia="ar-SA"/>
        </w:rPr>
        <w:t xml:space="preserve"> скрипту </w:t>
      </w:r>
      <w:r w:rsidR="002910C5">
        <w:rPr>
          <w:lang w:val="uk-UA" w:eastAsia="ar-SA"/>
        </w:rPr>
        <w:t>«</w:t>
      </w:r>
      <w:r w:rsidR="00E758EB" w:rsidRPr="00032006">
        <w:rPr>
          <w:lang w:val="uk-UA"/>
        </w:rPr>
        <w:t>CaveRock</w:t>
      </w:r>
      <w:r w:rsidR="002910C5">
        <w:rPr>
          <w:lang w:val="uk-UA"/>
        </w:rPr>
        <w:t>»</w:t>
      </w:r>
    </w:p>
    <w:tbl>
      <w:tblPr>
        <w:tblStyle w:val="TableGrid"/>
        <w:tblW w:w="5000" w:type="pct"/>
        <w:tblLook w:val="04A0" w:firstRow="1" w:lastRow="0" w:firstColumn="1" w:lastColumn="0" w:noHBand="0" w:noVBand="1"/>
      </w:tblPr>
      <w:tblGrid>
        <w:gridCol w:w="2116"/>
        <w:gridCol w:w="2043"/>
        <w:gridCol w:w="5185"/>
      </w:tblGrid>
      <w:tr w:rsidR="00F7540A" w:rsidRPr="00D14892" w14:paraId="5B03F4D4" w14:textId="77777777" w:rsidTr="00652C23">
        <w:tc>
          <w:tcPr>
            <w:tcW w:w="1136" w:type="pct"/>
          </w:tcPr>
          <w:p w14:paraId="3D70BD6E" w14:textId="77777777" w:rsidR="003846E5" w:rsidRPr="00D14892" w:rsidRDefault="187D8C9D" w:rsidP="00652C23">
            <w:pPr>
              <w:widowControl w:val="0"/>
              <w:jc w:val="center"/>
              <w:rPr>
                <w:sz w:val="24"/>
                <w:lang w:val="uk-UA" w:eastAsia="ar-SA"/>
              </w:rPr>
            </w:pPr>
            <w:r w:rsidRPr="00D14892">
              <w:rPr>
                <w:sz w:val="24"/>
                <w:lang w:val="uk-UA" w:eastAsia="ar-SA"/>
              </w:rPr>
              <w:t>Тип</w:t>
            </w:r>
          </w:p>
        </w:tc>
        <w:tc>
          <w:tcPr>
            <w:tcW w:w="1086" w:type="pct"/>
          </w:tcPr>
          <w:p w14:paraId="291FFECD" w14:textId="77777777" w:rsidR="003846E5" w:rsidRPr="00D14892" w:rsidRDefault="187D8C9D" w:rsidP="00652C23">
            <w:pPr>
              <w:widowControl w:val="0"/>
              <w:jc w:val="center"/>
              <w:rPr>
                <w:sz w:val="24"/>
                <w:lang w:val="uk-UA" w:eastAsia="ar-SA"/>
              </w:rPr>
            </w:pPr>
            <w:r w:rsidRPr="00D14892">
              <w:rPr>
                <w:sz w:val="24"/>
                <w:lang w:val="uk-UA" w:eastAsia="ar-SA"/>
              </w:rPr>
              <w:t>Назва</w:t>
            </w:r>
          </w:p>
        </w:tc>
        <w:tc>
          <w:tcPr>
            <w:tcW w:w="2778" w:type="pct"/>
          </w:tcPr>
          <w:p w14:paraId="4B7ED025" w14:textId="77777777" w:rsidR="003846E5" w:rsidRPr="00D14892" w:rsidRDefault="187D8C9D" w:rsidP="00D43B1C">
            <w:pPr>
              <w:widowControl w:val="0"/>
              <w:rPr>
                <w:sz w:val="24"/>
                <w:lang w:val="uk-UA" w:eastAsia="ar-SA"/>
              </w:rPr>
            </w:pPr>
            <w:r w:rsidRPr="00D14892">
              <w:rPr>
                <w:sz w:val="24"/>
                <w:lang w:val="uk-UA" w:eastAsia="ar-SA"/>
              </w:rPr>
              <w:t>Призначення</w:t>
            </w:r>
          </w:p>
        </w:tc>
      </w:tr>
      <w:tr w:rsidR="00E7477D" w:rsidRPr="00D14892" w14:paraId="6B7A7A43" w14:textId="77777777" w:rsidTr="00652C23">
        <w:tc>
          <w:tcPr>
            <w:tcW w:w="1136" w:type="pct"/>
          </w:tcPr>
          <w:p w14:paraId="41D45D9B" w14:textId="36C3C518" w:rsidR="00E7477D" w:rsidRPr="00D14892" w:rsidRDefault="00C8595B" w:rsidP="00652C23">
            <w:pPr>
              <w:widowControl w:val="0"/>
              <w:jc w:val="center"/>
              <w:rPr>
                <w:sz w:val="24"/>
                <w:lang w:val="uk-UA" w:eastAsia="ar-SA"/>
              </w:rPr>
            </w:pPr>
            <w:r w:rsidRPr="00D14892">
              <w:rPr>
                <w:sz w:val="24"/>
                <w:lang w:val="uk-UA"/>
              </w:rPr>
              <w:t>Void</w:t>
            </w:r>
          </w:p>
        </w:tc>
        <w:tc>
          <w:tcPr>
            <w:tcW w:w="1086" w:type="pct"/>
          </w:tcPr>
          <w:p w14:paraId="0B17CF11" w14:textId="786FF8DA" w:rsidR="00E7477D" w:rsidRPr="00D14892" w:rsidRDefault="00E7477D" w:rsidP="00652C23">
            <w:pPr>
              <w:widowControl w:val="0"/>
              <w:tabs>
                <w:tab w:val="clear" w:pos="709"/>
                <w:tab w:val="right" w:pos="2477"/>
              </w:tabs>
              <w:jc w:val="center"/>
              <w:rPr>
                <w:sz w:val="24"/>
                <w:lang w:val="uk-UA" w:eastAsia="ar-SA"/>
              </w:rPr>
            </w:pPr>
            <w:r w:rsidRPr="00D14892">
              <w:rPr>
                <w:sz w:val="24"/>
                <w:lang w:val="uk-UA"/>
              </w:rPr>
              <w:t>Start</w:t>
            </w:r>
          </w:p>
        </w:tc>
        <w:tc>
          <w:tcPr>
            <w:tcW w:w="2778" w:type="pct"/>
          </w:tcPr>
          <w:p w14:paraId="2B6F64CB" w14:textId="76EC8E46" w:rsidR="00E7477D" w:rsidRPr="00D14892" w:rsidRDefault="00E7477D" w:rsidP="00D43B1C">
            <w:pPr>
              <w:widowControl w:val="0"/>
              <w:rPr>
                <w:sz w:val="24"/>
                <w:lang w:val="uk-UA" w:eastAsia="ar-SA"/>
              </w:rPr>
            </w:pPr>
            <w:r w:rsidRPr="00D14892">
              <w:rPr>
                <w:sz w:val="24"/>
                <w:lang w:val="uk-UA"/>
              </w:rPr>
              <w:t xml:space="preserve">Ініціалізація створення </w:t>
            </w:r>
            <w:r w:rsidR="00D14892" w:rsidRPr="00D14892">
              <w:rPr>
                <w:sz w:val="24"/>
                <w:lang w:val="uk-UA"/>
              </w:rPr>
              <w:t>об’єктів</w:t>
            </w:r>
          </w:p>
        </w:tc>
      </w:tr>
      <w:tr w:rsidR="00E7477D" w:rsidRPr="00D14892" w14:paraId="64851B9E" w14:textId="77777777" w:rsidTr="00652C23">
        <w:tc>
          <w:tcPr>
            <w:tcW w:w="1136" w:type="pct"/>
          </w:tcPr>
          <w:p w14:paraId="10FA3BD6" w14:textId="65144C46" w:rsidR="00E7477D" w:rsidRPr="00D14892" w:rsidRDefault="00C8595B" w:rsidP="00652C23">
            <w:pPr>
              <w:widowControl w:val="0"/>
              <w:jc w:val="center"/>
              <w:rPr>
                <w:sz w:val="24"/>
                <w:lang w:val="uk-UA" w:eastAsia="ar-SA"/>
              </w:rPr>
            </w:pPr>
            <w:r w:rsidRPr="00D14892">
              <w:rPr>
                <w:sz w:val="24"/>
                <w:lang w:val="uk-UA"/>
              </w:rPr>
              <w:t>Void</w:t>
            </w:r>
          </w:p>
        </w:tc>
        <w:tc>
          <w:tcPr>
            <w:tcW w:w="1086" w:type="pct"/>
          </w:tcPr>
          <w:p w14:paraId="6AD630FE" w14:textId="4722F8DC" w:rsidR="00E7477D" w:rsidRPr="00D14892" w:rsidRDefault="00E7477D" w:rsidP="00652C23">
            <w:pPr>
              <w:widowControl w:val="0"/>
              <w:tabs>
                <w:tab w:val="clear" w:pos="709"/>
                <w:tab w:val="right" w:pos="2477"/>
              </w:tabs>
              <w:jc w:val="center"/>
              <w:rPr>
                <w:sz w:val="24"/>
                <w:lang w:val="uk-UA" w:eastAsia="ar-SA"/>
              </w:rPr>
            </w:pPr>
            <w:r w:rsidRPr="00D14892">
              <w:rPr>
                <w:sz w:val="24"/>
                <w:lang w:val="uk-UA"/>
              </w:rPr>
              <w:t>OnTriggerEnter2D</w:t>
            </w:r>
          </w:p>
        </w:tc>
        <w:tc>
          <w:tcPr>
            <w:tcW w:w="2778" w:type="pct"/>
          </w:tcPr>
          <w:p w14:paraId="36227F94" w14:textId="338632D4" w:rsidR="00E7477D" w:rsidRPr="00D14892" w:rsidRDefault="00E7477D" w:rsidP="00D43B1C">
            <w:pPr>
              <w:widowControl w:val="0"/>
              <w:rPr>
                <w:sz w:val="24"/>
                <w:lang w:val="uk-UA" w:eastAsia="ar-SA"/>
              </w:rPr>
            </w:pPr>
            <w:r w:rsidRPr="00D14892">
              <w:rPr>
                <w:sz w:val="24"/>
                <w:lang w:val="uk-UA"/>
              </w:rPr>
              <w:t>Підсвічення кордонів каменю</w:t>
            </w:r>
          </w:p>
        </w:tc>
      </w:tr>
    </w:tbl>
    <w:p w14:paraId="11691E38" w14:textId="1169970B" w:rsidR="00000E7B" w:rsidRDefault="00000E7B">
      <w:pPr>
        <w:tabs>
          <w:tab w:val="clear" w:pos="709"/>
        </w:tabs>
        <w:spacing w:after="160" w:line="259" w:lineRule="auto"/>
        <w:contextualSpacing w:val="0"/>
        <w:jc w:val="left"/>
        <w:rPr>
          <w:lang w:val="uk-UA"/>
        </w:rPr>
      </w:pPr>
      <w:bookmarkStart w:id="377" w:name="_Ref484889755"/>
    </w:p>
    <w:p w14:paraId="5C39A37C" w14:textId="0298218E" w:rsidR="00E758EB" w:rsidRPr="00032006" w:rsidRDefault="00E758EB" w:rsidP="00D43B1C">
      <w:pPr>
        <w:widowControl w:val="0"/>
        <w:ind w:firstLine="709"/>
        <w:rPr>
          <w:lang w:val="uk-UA" w:eastAsia="ar-SA"/>
        </w:rPr>
      </w:pPr>
      <w:bookmarkStart w:id="378" w:name="_Ref484954220"/>
      <w:bookmarkStart w:id="379" w:name="_Ref484954219"/>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8</w:t>
      </w:r>
      <w:r w:rsidRPr="2FFB3062">
        <w:fldChar w:fldCharType="end"/>
      </w:r>
      <w:bookmarkEnd w:id="377"/>
      <w:bookmarkEnd w:id="378"/>
      <w:r w:rsidRPr="00032006">
        <w:rPr>
          <w:lang w:val="uk-UA"/>
        </w:rPr>
        <w:t xml:space="preserve"> – Властивості</w:t>
      </w:r>
      <w:r w:rsidRPr="00032006">
        <w:rPr>
          <w:lang w:val="uk-UA" w:eastAsia="ar-SA"/>
        </w:rPr>
        <w:t xml:space="preserve"> скрипту </w:t>
      </w:r>
      <w:r w:rsidR="002910C5">
        <w:rPr>
          <w:lang w:val="uk-UA" w:eastAsia="ar-SA"/>
        </w:rPr>
        <w:t>«</w:t>
      </w:r>
      <w:r w:rsidRPr="00032006">
        <w:rPr>
          <w:lang w:val="uk-UA"/>
        </w:rPr>
        <w:t>CaveRockOutline</w:t>
      </w:r>
      <w:bookmarkEnd w:id="379"/>
      <w:r w:rsidR="002910C5">
        <w:rPr>
          <w:lang w:val="uk-UA"/>
        </w:rPr>
        <w:t>»</w:t>
      </w:r>
    </w:p>
    <w:tbl>
      <w:tblPr>
        <w:tblStyle w:val="TableGrid"/>
        <w:tblW w:w="5000" w:type="pct"/>
        <w:tblLook w:val="04A0" w:firstRow="1" w:lastRow="0" w:firstColumn="1" w:lastColumn="0" w:noHBand="0" w:noVBand="1"/>
      </w:tblPr>
      <w:tblGrid>
        <w:gridCol w:w="2123"/>
        <w:gridCol w:w="2267"/>
        <w:gridCol w:w="4954"/>
      </w:tblGrid>
      <w:tr w:rsidR="00754692" w:rsidRPr="00D14892" w14:paraId="4537000A" w14:textId="77777777" w:rsidTr="00A358FC">
        <w:tc>
          <w:tcPr>
            <w:tcW w:w="1136" w:type="pct"/>
          </w:tcPr>
          <w:p w14:paraId="2A41AB6F" w14:textId="77777777" w:rsidR="00E758EB" w:rsidRPr="00D14892" w:rsidRDefault="187D8C9D" w:rsidP="00A358FC">
            <w:pPr>
              <w:widowControl w:val="0"/>
              <w:jc w:val="center"/>
              <w:rPr>
                <w:sz w:val="24"/>
                <w:lang w:val="uk-UA" w:eastAsia="ar-SA"/>
              </w:rPr>
            </w:pPr>
            <w:r w:rsidRPr="00D14892">
              <w:rPr>
                <w:sz w:val="24"/>
                <w:lang w:val="uk-UA" w:eastAsia="ar-SA"/>
              </w:rPr>
              <w:t>Тип</w:t>
            </w:r>
          </w:p>
        </w:tc>
        <w:tc>
          <w:tcPr>
            <w:tcW w:w="1213" w:type="pct"/>
          </w:tcPr>
          <w:p w14:paraId="345A7D91" w14:textId="77777777" w:rsidR="00E758EB" w:rsidRPr="00D14892" w:rsidRDefault="187D8C9D" w:rsidP="00A358FC">
            <w:pPr>
              <w:widowControl w:val="0"/>
              <w:jc w:val="center"/>
              <w:rPr>
                <w:sz w:val="24"/>
                <w:lang w:val="uk-UA" w:eastAsia="ar-SA"/>
              </w:rPr>
            </w:pPr>
            <w:r w:rsidRPr="00D14892">
              <w:rPr>
                <w:sz w:val="24"/>
                <w:lang w:val="uk-UA" w:eastAsia="ar-SA"/>
              </w:rPr>
              <w:t>Назва</w:t>
            </w:r>
          </w:p>
        </w:tc>
        <w:tc>
          <w:tcPr>
            <w:tcW w:w="2651" w:type="pct"/>
          </w:tcPr>
          <w:p w14:paraId="0E8FFF04" w14:textId="77777777" w:rsidR="00E758EB" w:rsidRPr="00D14892" w:rsidRDefault="187D8C9D" w:rsidP="00D43B1C">
            <w:pPr>
              <w:widowControl w:val="0"/>
              <w:rPr>
                <w:sz w:val="24"/>
                <w:lang w:val="uk-UA" w:eastAsia="ar-SA"/>
              </w:rPr>
            </w:pPr>
            <w:r w:rsidRPr="00D14892">
              <w:rPr>
                <w:sz w:val="24"/>
                <w:lang w:val="uk-UA" w:eastAsia="ar-SA"/>
              </w:rPr>
              <w:t>Призначення</w:t>
            </w:r>
          </w:p>
        </w:tc>
      </w:tr>
      <w:tr w:rsidR="00754692" w:rsidRPr="00D14892" w14:paraId="128BD258" w14:textId="77777777" w:rsidTr="00A358FC">
        <w:tc>
          <w:tcPr>
            <w:tcW w:w="1136" w:type="pct"/>
          </w:tcPr>
          <w:p w14:paraId="6A095353" w14:textId="548B2C4D" w:rsidR="00754692" w:rsidRPr="00D14892" w:rsidRDefault="00754692" w:rsidP="00A358FC">
            <w:pPr>
              <w:widowControl w:val="0"/>
              <w:jc w:val="center"/>
              <w:rPr>
                <w:sz w:val="24"/>
                <w:lang w:val="uk-UA" w:eastAsia="ar-SA"/>
              </w:rPr>
            </w:pPr>
            <w:r w:rsidRPr="00D14892">
              <w:rPr>
                <w:sz w:val="24"/>
                <w:lang w:val="uk-UA"/>
              </w:rPr>
              <w:t>SpriteRenderer</w:t>
            </w:r>
          </w:p>
        </w:tc>
        <w:tc>
          <w:tcPr>
            <w:tcW w:w="1213" w:type="pct"/>
          </w:tcPr>
          <w:p w14:paraId="02CE933D" w14:textId="432136F8" w:rsidR="00754692" w:rsidRPr="00D14892" w:rsidRDefault="00754692" w:rsidP="00A358FC">
            <w:pPr>
              <w:widowControl w:val="0"/>
              <w:tabs>
                <w:tab w:val="clear" w:pos="709"/>
                <w:tab w:val="right" w:pos="2477"/>
              </w:tabs>
              <w:jc w:val="center"/>
              <w:rPr>
                <w:sz w:val="24"/>
                <w:lang w:val="uk-UA" w:eastAsia="ar-SA"/>
              </w:rPr>
            </w:pPr>
            <w:r w:rsidRPr="00D14892">
              <w:rPr>
                <w:sz w:val="24"/>
                <w:lang w:val="uk-UA"/>
              </w:rPr>
              <w:t>rend</w:t>
            </w:r>
          </w:p>
        </w:tc>
        <w:tc>
          <w:tcPr>
            <w:tcW w:w="2651" w:type="pct"/>
          </w:tcPr>
          <w:p w14:paraId="49F336D8" w14:textId="04373223" w:rsidR="00754692" w:rsidRPr="00D14892" w:rsidRDefault="00754692" w:rsidP="00D43B1C">
            <w:pPr>
              <w:widowControl w:val="0"/>
              <w:rPr>
                <w:sz w:val="24"/>
                <w:lang w:val="uk-UA" w:eastAsia="ar-SA"/>
              </w:rPr>
            </w:pPr>
            <w:r w:rsidRPr="00D14892">
              <w:rPr>
                <w:sz w:val="24"/>
                <w:lang w:val="uk-UA"/>
              </w:rPr>
              <w:t xml:space="preserve">Відображувач кордонів каменю </w:t>
            </w:r>
          </w:p>
        </w:tc>
      </w:tr>
      <w:tr w:rsidR="00754692" w:rsidRPr="00D14892" w14:paraId="1C49C196" w14:textId="77777777" w:rsidTr="00A358FC">
        <w:tc>
          <w:tcPr>
            <w:tcW w:w="1136" w:type="pct"/>
          </w:tcPr>
          <w:p w14:paraId="20A86135" w14:textId="4AD5B124" w:rsidR="00754692" w:rsidRPr="00D14892" w:rsidRDefault="00754692" w:rsidP="00A358FC">
            <w:pPr>
              <w:widowControl w:val="0"/>
              <w:jc w:val="center"/>
              <w:rPr>
                <w:sz w:val="24"/>
                <w:lang w:val="uk-UA" w:eastAsia="ar-SA"/>
              </w:rPr>
            </w:pPr>
            <w:r w:rsidRPr="00D14892">
              <w:rPr>
                <w:sz w:val="24"/>
                <w:lang w:val="uk-UA"/>
              </w:rPr>
              <w:t>Color</w:t>
            </w:r>
          </w:p>
        </w:tc>
        <w:tc>
          <w:tcPr>
            <w:tcW w:w="1213" w:type="pct"/>
          </w:tcPr>
          <w:p w14:paraId="76A5FA87" w14:textId="4CE2C56B" w:rsidR="00754692" w:rsidRPr="00D14892" w:rsidRDefault="00754692" w:rsidP="00A358FC">
            <w:pPr>
              <w:widowControl w:val="0"/>
              <w:tabs>
                <w:tab w:val="clear" w:pos="709"/>
                <w:tab w:val="right" w:pos="2477"/>
              </w:tabs>
              <w:jc w:val="center"/>
              <w:rPr>
                <w:sz w:val="24"/>
                <w:lang w:val="uk-UA" w:eastAsia="ar-SA"/>
              </w:rPr>
            </w:pPr>
            <w:r w:rsidRPr="00D14892">
              <w:rPr>
                <w:sz w:val="24"/>
                <w:lang w:val="uk-UA"/>
              </w:rPr>
              <w:t>defaultColor</w:t>
            </w:r>
          </w:p>
        </w:tc>
        <w:tc>
          <w:tcPr>
            <w:tcW w:w="2651" w:type="pct"/>
          </w:tcPr>
          <w:p w14:paraId="588909CC" w14:textId="45B7C913" w:rsidR="00754692" w:rsidRPr="00D14892" w:rsidRDefault="00A64E0C" w:rsidP="00D43B1C">
            <w:pPr>
              <w:widowControl w:val="0"/>
              <w:rPr>
                <w:sz w:val="24"/>
                <w:lang w:val="uk-UA" w:eastAsia="ar-SA"/>
              </w:rPr>
            </w:pPr>
            <w:r>
              <w:rPr>
                <w:sz w:val="24"/>
                <w:lang w:val="uk-UA"/>
              </w:rPr>
              <w:t>Б</w:t>
            </w:r>
            <w:r w:rsidR="00754692" w:rsidRPr="00D14892">
              <w:rPr>
                <w:sz w:val="24"/>
                <w:lang w:val="uk-UA"/>
              </w:rPr>
              <w:t>азовий колір каменів</w:t>
            </w:r>
          </w:p>
        </w:tc>
      </w:tr>
      <w:tr w:rsidR="00754692" w:rsidRPr="00D14892" w14:paraId="31BCBEC3" w14:textId="77777777" w:rsidTr="00A358FC">
        <w:tc>
          <w:tcPr>
            <w:tcW w:w="1136" w:type="pct"/>
          </w:tcPr>
          <w:p w14:paraId="1D086245" w14:textId="35204F4F" w:rsidR="00754692" w:rsidRPr="00D14892" w:rsidRDefault="00754692" w:rsidP="00A358FC">
            <w:pPr>
              <w:widowControl w:val="0"/>
              <w:jc w:val="center"/>
              <w:rPr>
                <w:sz w:val="24"/>
                <w:lang w:val="uk-UA" w:eastAsia="ar-SA"/>
              </w:rPr>
            </w:pPr>
            <w:r w:rsidRPr="00D14892">
              <w:rPr>
                <w:sz w:val="24"/>
                <w:lang w:val="uk-UA"/>
              </w:rPr>
              <w:t>CaveRockOutline</w:t>
            </w:r>
          </w:p>
        </w:tc>
        <w:tc>
          <w:tcPr>
            <w:tcW w:w="1213" w:type="pct"/>
          </w:tcPr>
          <w:p w14:paraId="65AEA357" w14:textId="1DB992DB" w:rsidR="00754692" w:rsidRPr="00D14892" w:rsidRDefault="00754692" w:rsidP="00A358FC">
            <w:pPr>
              <w:widowControl w:val="0"/>
              <w:tabs>
                <w:tab w:val="clear" w:pos="709"/>
                <w:tab w:val="right" w:pos="2477"/>
              </w:tabs>
              <w:jc w:val="center"/>
              <w:rPr>
                <w:sz w:val="24"/>
                <w:lang w:val="uk-UA" w:eastAsia="ar-SA"/>
              </w:rPr>
            </w:pPr>
            <w:r w:rsidRPr="00D14892">
              <w:rPr>
                <w:sz w:val="24"/>
                <w:lang w:val="uk-UA"/>
              </w:rPr>
              <w:t>alpha</w:t>
            </w:r>
          </w:p>
        </w:tc>
        <w:tc>
          <w:tcPr>
            <w:tcW w:w="2651" w:type="pct"/>
          </w:tcPr>
          <w:p w14:paraId="77BD3C3C" w14:textId="0A7B3EAE" w:rsidR="00754692" w:rsidRPr="00D14892" w:rsidRDefault="00754692" w:rsidP="00D43B1C">
            <w:pPr>
              <w:widowControl w:val="0"/>
              <w:rPr>
                <w:sz w:val="24"/>
                <w:lang w:val="uk-UA" w:eastAsia="ar-SA"/>
              </w:rPr>
            </w:pPr>
            <w:r w:rsidRPr="00D14892">
              <w:rPr>
                <w:sz w:val="24"/>
                <w:lang w:val="uk-UA"/>
              </w:rPr>
              <w:t>Прозорість каменю</w:t>
            </w:r>
          </w:p>
        </w:tc>
      </w:tr>
    </w:tbl>
    <w:p w14:paraId="3AA68CA6" w14:textId="0DD3B1FE" w:rsidR="00747E3F" w:rsidRDefault="00747E3F" w:rsidP="00747E3F">
      <w:pPr>
        <w:widowControl w:val="0"/>
        <w:rPr>
          <w:lang w:val="uk-UA"/>
        </w:rPr>
      </w:pPr>
      <w:bookmarkStart w:id="380" w:name="_Ref484889778"/>
    </w:p>
    <w:p w14:paraId="41A7AFFE" w14:textId="656B2E1A" w:rsidR="00E758EB" w:rsidRPr="00032006" w:rsidRDefault="00E758EB" w:rsidP="00D43B1C">
      <w:pPr>
        <w:widowControl w:val="0"/>
        <w:ind w:firstLine="709"/>
        <w:rPr>
          <w:lang w:val="uk-UA" w:eastAsia="ar-SA"/>
        </w:rPr>
      </w:pPr>
      <w:bookmarkStart w:id="381" w:name="_Ref484954225"/>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19</w:t>
      </w:r>
      <w:r w:rsidRPr="2FFB3062">
        <w:fldChar w:fldCharType="end"/>
      </w:r>
      <w:bookmarkEnd w:id="380"/>
      <w:bookmarkEnd w:id="381"/>
      <w:r w:rsidRPr="00032006">
        <w:rPr>
          <w:lang w:val="uk-UA"/>
        </w:rPr>
        <w:t xml:space="preserve"> – Методи</w:t>
      </w:r>
      <w:r w:rsidRPr="00032006">
        <w:rPr>
          <w:lang w:val="uk-UA" w:eastAsia="ar-SA"/>
        </w:rPr>
        <w:t xml:space="preserve"> скрипту </w:t>
      </w:r>
      <w:r w:rsidR="002910C5">
        <w:rPr>
          <w:lang w:val="uk-UA" w:eastAsia="ar-SA"/>
        </w:rPr>
        <w:t>«</w:t>
      </w:r>
      <w:r w:rsidRPr="00032006">
        <w:rPr>
          <w:lang w:val="uk-UA"/>
        </w:rPr>
        <w:t>CaveRockOutline</w:t>
      </w:r>
      <w:r w:rsidR="002910C5">
        <w:rPr>
          <w:lang w:val="uk-UA"/>
        </w:rPr>
        <w:t>»</w:t>
      </w:r>
    </w:p>
    <w:tbl>
      <w:tblPr>
        <w:tblStyle w:val="TableGrid"/>
        <w:tblW w:w="5000" w:type="pct"/>
        <w:tblLook w:val="04A0" w:firstRow="1" w:lastRow="0" w:firstColumn="1" w:lastColumn="0" w:noHBand="0" w:noVBand="1"/>
      </w:tblPr>
      <w:tblGrid>
        <w:gridCol w:w="2110"/>
        <w:gridCol w:w="2239"/>
        <w:gridCol w:w="4995"/>
      </w:tblGrid>
      <w:tr w:rsidR="00F7540A" w:rsidRPr="00A64E0C" w14:paraId="3BFC9A0D" w14:textId="77777777" w:rsidTr="00BE0C5B">
        <w:tc>
          <w:tcPr>
            <w:tcW w:w="1129" w:type="pct"/>
            <w:vAlign w:val="center"/>
          </w:tcPr>
          <w:p w14:paraId="591784D4" w14:textId="77777777" w:rsidR="00E758EB" w:rsidRPr="00A64E0C" w:rsidRDefault="187D8C9D" w:rsidP="00D43B1C">
            <w:pPr>
              <w:widowControl w:val="0"/>
              <w:jc w:val="center"/>
              <w:rPr>
                <w:sz w:val="24"/>
                <w:lang w:val="uk-UA" w:eastAsia="ar-SA"/>
              </w:rPr>
            </w:pPr>
            <w:r w:rsidRPr="00A64E0C">
              <w:rPr>
                <w:sz w:val="24"/>
                <w:lang w:val="uk-UA" w:eastAsia="ar-SA"/>
              </w:rPr>
              <w:t>Тип</w:t>
            </w:r>
          </w:p>
        </w:tc>
        <w:tc>
          <w:tcPr>
            <w:tcW w:w="1198" w:type="pct"/>
            <w:vAlign w:val="center"/>
          </w:tcPr>
          <w:p w14:paraId="764FA5E2" w14:textId="77777777" w:rsidR="00E758EB" w:rsidRPr="00A64E0C" w:rsidRDefault="187D8C9D" w:rsidP="00D43B1C">
            <w:pPr>
              <w:widowControl w:val="0"/>
              <w:jc w:val="center"/>
              <w:rPr>
                <w:sz w:val="24"/>
                <w:lang w:val="uk-UA" w:eastAsia="ar-SA"/>
              </w:rPr>
            </w:pPr>
            <w:r w:rsidRPr="00A64E0C">
              <w:rPr>
                <w:sz w:val="24"/>
                <w:lang w:val="uk-UA" w:eastAsia="ar-SA"/>
              </w:rPr>
              <w:t>Назва</w:t>
            </w:r>
          </w:p>
        </w:tc>
        <w:tc>
          <w:tcPr>
            <w:tcW w:w="2673" w:type="pct"/>
          </w:tcPr>
          <w:p w14:paraId="689BCC61" w14:textId="77777777" w:rsidR="00E758EB" w:rsidRPr="00A64E0C" w:rsidRDefault="187D8C9D" w:rsidP="00D43B1C">
            <w:pPr>
              <w:widowControl w:val="0"/>
              <w:rPr>
                <w:sz w:val="24"/>
                <w:lang w:val="uk-UA" w:eastAsia="ar-SA"/>
              </w:rPr>
            </w:pPr>
            <w:r w:rsidRPr="00A64E0C">
              <w:rPr>
                <w:sz w:val="24"/>
                <w:lang w:val="uk-UA" w:eastAsia="ar-SA"/>
              </w:rPr>
              <w:t>Призначення</w:t>
            </w:r>
          </w:p>
        </w:tc>
      </w:tr>
      <w:tr w:rsidR="00754692" w:rsidRPr="00A64E0C" w14:paraId="4F47F6DD" w14:textId="77777777" w:rsidTr="00BE0C5B">
        <w:tc>
          <w:tcPr>
            <w:tcW w:w="1129" w:type="pct"/>
            <w:vAlign w:val="center"/>
          </w:tcPr>
          <w:p w14:paraId="64AEC561" w14:textId="5F604404" w:rsidR="00754692" w:rsidRPr="00A64E0C" w:rsidRDefault="00C8595B" w:rsidP="00D43B1C">
            <w:pPr>
              <w:widowControl w:val="0"/>
              <w:jc w:val="center"/>
              <w:rPr>
                <w:sz w:val="24"/>
                <w:lang w:val="uk-UA" w:eastAsia="ar-SA"/>
              </w:rPr>
            </w:pPr>
            <w:r w:rsidRPr="00A64E0C">
              <w:rPr>
                <w:sz w:val="24"/>
                <w:lang w:val="uk-UA"/>
              </w:rPr>
              <w:t>Void</w:t>
            </w:r>
          </w:p>
        </w:tc>
        <w:tc>
          <w:tcPr>
            <w:tcW w:w="1198" w:type="pct"/>
            <w:vAlign w:val="center"/>
          </w:tcPr>
          <w:p w14:paraId="1FD70038" w14:textId="3B9FC273"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Start</w:t>
            </w:r>
          </w:p>
        </w:tc>
        <w:tc>
          <w:tcPr>
            <w:tcW w:w="2673" w:type="pct"/>
          </w:tcPr>
          <w:p w14:paraId="16301FFD" w14:textId="7AF3826D" w:rsidR="00754692" w:rsidRPr="00A64E0C" w:rsidRDefault="00754692" w:rsidP="00D43B1C">
            <w:pPr>
              <w:widowControl w:val="0"/>
              <w:rPr>
                <w:sz w:val="24"/>
                <w:lang w:val="uk-UA" w:eastAsia="ar-SA"/>
              </w:rPr>
            </w:pPr>
            <w:r w:rsidRPr="00A64E0C">
              <w:rPr>
                <w:sz w:val="24"/>
                <w:lang w:val="uk-UA"/>
              </w:rPr>
              <w:t>Формування кордонів</w:t>
            </w:r>
          </w:p>
        </w:tc>
      </w:tr>
      <w:tr w:rsidR="00754692" w:rsidRPr="00A64E0C" w14:paraId="66F83D06" w14:textId="77777777" w:rsidTr="00BE0C5B">
        <w:tc>
          <w:tcPr>
            <w:tcW w:w="1129" w:type="pct"/>
            <w:vAlign w:val="center"/>
          </w:tcPr>
          <w:p w14:paraId="550BADE8" w14:textId="218AFAC1" w:rsidR="00754692" w:rsidRPr="00A64E0C" w:rsidRDefault="00C8595B" w:rsidP="00D43B1C">
            <w:pPr>
              <w:widowControl w:val="0"/>
              <w:jc w:val="center"/>
              <w:rPr>
                <w:sz w:val="24"/>
                <w:lang w:val="uk-UA" w:eastAsia="ar-SA"/>
              </w:rPr>
            </w:pPr>
            <w:r w:rsidRPr="00A64E0C">
              <w:rPr>
                <w:sz w:val="24"/>
                <w:lang w:val="uk-UA"/>
              </w:rPr>
              <w:t>Void</w:t>
            </w:r>
          </w:p>
        </w:tc>
        <w:tc>
          <w:tcPr>
            <w:tcW w:w="1198" w:type="pct"/>
            <w:vAlign w:val="center"/>
          </w:tcPr>
          <w:p w14:paraId="3C1B789F" w14:textId="60B0C366"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Update</w:t>
            </w:r>
          </w:p>
        </w:tc>
        <w:tc>
          <w:tcPr>
            <w:tcW w:w="2673" w:type="pct"/>
          </w:tcPr>
          <w:p w14:paraId="04EF2F5A" w14:textId="37021243" w:rsidR="00754692" w:rsidRPr="00A64E0C" w:rsidRDefault="00754692" w:rsidP="00D43B1C">
            <w:pPr>
              <w:widowControl w:val="0"/>
              <w:rPr>
                <w:sz w:val="24"/>
                <w:lang w:val="uk-UA" w:eastAsia="ar-SA"/>
              </w:rPr>
            </w:pPr>
            <w:r w:rsidRPr="00A64E0C">
              <w:rPr>
                <w:sz w:val="24"/>
                <w:lang w:val="uk-UA"/>
              </w:rPr>
              <w:t xml:space="preserve">Формування </w:t>
            </w:r>
            <w:r w:rsidR="00A64E0C" w:rsidRPr="00A64E0C">
              <w:rPr>
                <w:sz w:val="24"/>
                <w:lang w:val="uk-UA"/>
              </w:rPr>
              <w:t>відтінку</w:t>
            </w:r>
            <w:r w:rsidRPr="00A64E0C">
              <w:rPr>
                <w:sz w:val="24"/>
                <w:lang w:val="uk-UA"/>
              </w:rPr>
              <w:t xml:space="preserve"> кольору</w:t>
            </w:r>
          </w:p>
        </w:tc>
      </w:tr>
      <w:tr w:rsidR="00754692" w:rsidRPr="00A64E0C" w14:paraId="74BA030D" w14:textId="77777777" w:rsidTr="00BE0C5B">
        <w:tc>
          <w:tcPr>
            <w:tcW w:w="1129" w:type="pct"/>
            <w:vAlign w:val="center"/>
          </w:tcPr>
          <w:p w14:paraId="154E54AC" w14:textId="1E1F18EF" w:rsidR="00754692" w:rsidRPr="00A64E0C" w:rsidRDefault="00C8595B" w:rsidP="00D43B1C">
            <w:pPr>
              <w:widowControl w:val="0"/>
              <w:jc w:val="center"/>
              <w:rPr>
                <w:sz w:val="24"/>
                <w:lang w:val="uk-UA" w:eastAsia="ar-SA"/>
              </w:rPr>
            </w:pPr>
            <w:r w:rsidRPr="00A64E0C">
              <w:rPr>
                <w:sz w:val="24"/>
                <w:lang w:val="uk-UA"/>
              </w:rPr>
              <w:t>Void</w:t>
            </w:r>
          </w:p>
        </w:tc>
        <w:tc>
          <w:tcPr>
            <w:tcW w:w="1198" w:type="pct"/>
            <w:vAlign w:val="center"/>
          </w:tcPr>
          <w:p w14:paraId="7912FF4E" w14:textId="4EB2CB27"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Glow</w:t>
            </w:r>
          </w:p>
        </w:tc>
        <w:tc>
          <w:tcPr>
            <w:tcW w:w="2673" w:type="pct"/>
          </w:tcPr>
          <w:p w14:paraId="68D955B6" w14:textId="5912C2DF" w:rsidR="00754692" w:rsidRPr="00A64E0C" w:rsidRDefault="00754692" w:rsidP="00D43B1C">
            <w:pPr>
              <w:widowControl w:val="0"/>
              <w:rPr>
                <w:sz w:val="24"/>
                <w:lang w:val="uk-UA" w:eastAsia="ar-SA"/>
              </w:rPr>
            </w:pPr>
            <w:r w:rsidRPr="00A64E0C">
              <w:rPr>
                <w:sz w:val="24"/>
                <w:lang w:val="uk-UA"/>
              </w:rPr>
              <w:t xml:space="preserve">Підсвітити </w:t>
            </w:r>
            <w:r w:rsidR="00A64E0C" w:rsidRPr="00A64E0C">
              <w:rPr>
                <w:sz w:val="24"/>
                <w:lang w:val="uk-UA"/>
              </w:rPr>
              <w:t>камінь</w:t>
            </w:r>
          </w:p>
        </w:tc>
      </w:tr>
    </w:tbl>
    <w:p w14:paraId="7CF6A73B" w14:textId="13FE89FD" w:rsidR="00BA5BFB" w:rsidRDefault="00BA5BFB">
      <w:pPr>
        <w:tabs>
          <w:tab w:val="clear" w:pos="709"/>
        </w:tabs>
        <w:spacing w:after="160" w:line="259" w:lineRule="auto"/>
        <w:contextualSpacing w:val="0"/>
        <w:jc w:val="left"/>
        <w:rPr>
          <w:lang w:val="uk-UA"/>
        </w:rPr>
      </w:pPr>
    </w:p>
    <w:p w14:paraId="5BE01F64" w14:textId="3E4E3421" w:rsidR="00C2242C" w:rsidRPr="00032006" w:rsidRDefault="00C2242C" w:rsidP="00D43B1C">
      <w:pPr>
        <w:widowControl w:val="0"/>
        <w:ind w:firstLine="709"/>
        <w:rPr>
          <w:lang w:val="uk-UA" w:eastAsia="ar-SA"/>
        </w:rPr>
      </w:pPr>
      <w:bookmarkStart w:id="382" w:name="_Ref484889809"/>
      <w:bookmarkStart w:id="383" w:name="_Ref484987100"/>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0</w:t>
      </w:r>
      <w:r w:rsidRPr="2FFB3062">
        <w:fldChar w:fldCharType="end"/>
      </w:r>
      <w:bookmarkEnd w:id="382"/>
      <w:r w:rsidRPr="00032006">
        <w:rPr>
          <w:lang w:val="uk-UA"/>
        </w:rPr>
        <w:t xml:space="preserve"> – Властивості</w:t>
      </w:r>
      <w:r w:rsidRPr="00032006">
        <w:rPr>
          <w:lang w:val="uk-UA" w:eastAsia="ar-SA"/>
        </w:rPr>
        <w:t xml:space="preserve"> скрипту </w:t>
      </w:r>
      <w:r w:rsidR="002910C5">
        <w:rPr>
          <w:lang w:val="uk-UA" w:eastAsia="ar-SA"/>
        </w:rPr>
        <w:t>«</w:t>
      </w:r>
      <w:r w:rsidRPr="00032006">
        <w:rPr>
          <w:lang w:val="uk-UA"/>
        </w:rPr>
        <w:t>CaveRocksGen</w:t>
      </w:r>
      <w:r w:rsidR="002910C5">
        <w:rPr>
          <w:lang w:val="uk-UA"/>
        </w:rPr>
        <w:t>»</w:t>
      </w:r>
      <w:bookmarkEnd w:id="383"/>
    </w:p>
    <w:tbl>
      <w:tblPr>
        <w:tblStyle w:val="TableGrid"/>
        <w:tblW w:w="5000" w:type="pct"/>
        <w:tblLook w:val="04A0" w:firstRow="1" w:lastRow="0" w:firstColumn="1" w:lastColumn="0" w:noHBand="0" w:noVBand="1"/>
      </w:tblPr>
      <w:tblGrid>
        <w:gridCol w:w="2136"/>
        <w:gridCol w:w="2220"/>
        <w:gridCol w:w="4988"/>
      </w:tblGrid>
      <w:tr w:rsidR="00754692" w:rsidRPr="00A64E0C" w14:paraId="49F7A279" w14:textId="77777777" w:rsidTr="00702F4A">
        <w:tc>
          <w:tcPr>
            <w:tcW w:w="1143" w:type="pct"/>
          </w:tcPr>
          <w:p w14:paraId="40211F76" w14:textId="77777777" w:rsidR="00C2242C" w:rsidRPr="00A64E0C" w:rsidRDefault="187D8C9D" w:rsidP="00D43B1C">
            <w:pPr>
              <w:widowControl w:val="0"/>
              <w:rPr>
                <w:sz w:val="24"/>
                <w:lang w:val="uk-UA" w:eastAsia="ar-SA"/>
              </w:rPr>
            </w:pPr>
            <w:r w:rsidRPr="00A64E0C">
              <w:rPr>
                <w:sz w:val="24"/>
                <w:lang w:val="uk-UA" w:eastAsia="ar-SA"/>
              </w:rPr>
              <w:t>Тип</w:t>
            </w:r>
          </w:p>
        </w:tc>
        <w:tc>
          <w:tcPr>
            <w:tcW w:w="1188" w:type="pct"/>
          </w:tcPr>
          <w:p w14:paraId="51C0CD6E" w14:textId="77777777" w:rsidR="00C2242C" w:rsidRPr="00A64E0C" w:rsidRDefault="187D8C9D" w:rsidP="00D43B1C">
            <w:pPr>
              <w:widowControl w:val="0"/>
              <w:rPr>
                <w:sz w:val="24"/>
                <w:lang w:val="uk-UA" w:eastAsia="ar-SA"/>
              </w:rPr>
            </w:pPr>
            <w:r w:rsidRPr="00A64E0C">
              <w:rPr>
                <w:sz w:val="24"/>
                <w:lang w:val="uk-UA" w:eastAsia="ar-SA"/>
              </w:rPr>
              <w:t>Назва</w:t>
            </w:r>
          </w:p>
        </w:tc>
        <w:tc>
          <w:tcPr>
            <w:tcW w:w="2669" w:type="pct"/>
          </w:tcPr>
          <w:p w14:paraId="6C95CD73" w14:textId="77777777" w:rsidR="00C2242C" w:rsidRPr="00A64E0C" w:rsidRDefault="187D8C9D" w:rsidP="00D43B1C">
            <w:pPr>
              <w:widowControl w:val="0"/>
              <w:rPr>
                <w:sz w:val="24"/>
                <w:lang w:val="uk-UA" w:eastAsia="ar-SA"/>
              </w:rPr>
            </w:pPr>
            <w:r w:rsidRPr="00A64E0C">
              <w:rPr>
                <w:sz w:val="24"/>
                <w:lang w:val="uk-UA" w:eastAsia="ar-SA"/>
              </w:rPr>
              <w:t>Призначення</w:t>
            </w:r>
          </w:p>
        </w:tc>
      </w:tr>
      <w:tr w:rsidR="00702F4A" w:rsidRPr="00A64E0C" w14:paraId="252F636B" w14:textId="77777777" w:rsidTr="00702F4A">
        <w:tc>
          <w:tcPr>
            <w:tcW w:w="1143" w:type="pct"/>
          </w:tcPr>
          <w:p w14:paraId="0F904AB7" w14:textId="55F2128F" w:rsidR="00702F4A" w:rsidRPr="00702F4A" w:rsidRDefault="00702F4A" w:rsidP="000058C5">
            <w:pPr>
              <w:widowControl w:val="0"/>
              <w:jc w:val="center"/>
              <w:rPr>
                <w:sz w:val="24"/>
                <w:lang w:val="en-US" w:eastAsia="ar-SA"/>
              </w:rPr>
            </w:pPr>
            <w:r>
              <w:rPr>
                <w:sz w:val="24"/>
                <w:lang w:val="en-US" w:eastAsia="ar-SA"/>
              </w:rPr>
              <w:t>1</w:t>
            </w:r>
          </w:p>
        </w:tc>
        <w:tc>
          <w:tcPr>
            <w:tcW w:w="1188" w:type="pct"/>
          </w:tcPr>
          <w:p w14:paraId="2D8F0E2C" w14:textId="158CFF13" w:rsidR="00702F4A" w:rsidRPr="00702F4A" w:rsidRDefault="00702F4A" w:rsidP="000058C5">
            <w:pPr>
              <w:widowControl w:val="0"/>
              <w:jc w:val="center"/>
              <w:rPr>
                <w:sz w:val="24"/>
                <w:lang w:val="en-US" w:eastAsia="ar-SA"/>
              </w:rPr>
            </w:pPr>
            <w:r>
              <w:rPr>
                <w:sz w:val="24"/>
                <w:lang w:val="en-US" w:eastAsia="ar-SA"/>
              </w:rPr>
              <w:t>2</w:t>
            </w:r>
          </w:p>
        </w:tc>
        <w:tc>
          <w:tcPr>
            <w:tcW w:w="2669" w:type="pct"/>
          </w:tcPr>
          <w:p w14:paraId="641F7098" w14:textId="63D70F18" w:rsidR="00702F4A" w:rsidRPr="00A64E0C" w:rsidRDefault="00702F4A" w:rsidP="000058C5">
            <w:pPr>
              <w:widowControl w:val="0"/>
              <w:jc w:val="center"/>
              <w:rPr>
                <w:sz w:val="24"/>
                <w:lang w:val="uk-UA" w:eastAsia="ar-SA"/>
              </w:rPr>
            </w:pPr>
            <w:r>
              <w:rPr>
                <w:sz w:val="24"/>
                <w:lang w:val="en-US" w:eastAsia="ar-SA"/>
              </w:rPr>
              <w:t>3</w:t>
            </w:r>
          </w:p>
        </w:tc>
      </w:tr>
      <w:tr w:rsidR="00754692" w:rsidRPr="00A64E0C" w14:paraId="6D104079" w14:textId="77777777" w:rsidTr="00702F4A">
        <w:tc>
          <w:tcPr>
            <w:tcW w:w="1143" w:type="pct"/>
          </w:tcPr>
          <w:p w14:paraId="3C20D2CD" w14:textId="578E8BD7" w:rsidR="00754692" w:rsidRPr="00A64E0C" w:rsidRDefault="00754692" w:rsidP="00C8595B">
            <w:pPr>
              <w:widowControl w:val="0"/>
              <w:jc w:val="center"/>
              <w:rPr>
                <w:sz w:val="24"/>
                <w:lang w:val="uk-UA" w:eastAsia="ar-SA"/>
              </w:rPr>
            </w:pPr>
            <w:r w:rsidRPr="00A64E0C">
              <w:rPr>
                <w:sz w:val="24"/>
                <w:lang w:val="uk-UA"/>
              </w:rPr>
              <w:t>GameObject[]</w:t>
            </w:r>
          </w:p>
        </w:tc>
        <w:tc>
          <w:tcPr>
            <w:tcW w:w="1188" w:type="pct"/>
          </w:tcPr>
          <w:p w14:paraId="5243C9F4" w14:textId="6015923E" w:rsidR="00754692" w:rsidRPr="00A64E0C" w:rsidRDefault="00754692" w:rsidP="00C8595B">
            <w:pPr>
              <w:widowControl w:val="0"/>
              <w:tabs>
                <w:tab w:val="clear" w:pos="709"/>
                <w:tab w:val="right" w:pos="2477"/>
              </w:tabs>
              <w:jc w:val="center"/>
              <w:rPr>
                <w:sz w:val="24"/>
                <w:lang w:val="uk-UA" w:eastAsia="ar-SA"/>
              </w:rPr>
            </w:pPr>
            <w:r w:rsidRPr="00A64E0C">
              <w:rPr>
                <w:sz w:val="24"/>
                <w:lang w:val="uk-UA"/>
              </w:rPr>
              <w:t>prefabsList</w:t>
            </w:r>
          </w:p>
        </w:tc>
        <w:tc>
          <w:tcPr>
            <w:tcW w:w="2669" w:type="pct"/>
          </w:tcPr>
          <w:p w14:paraId="0DA77A6C" w14:textId="1F7687D6" w:rsidR="00754692" w:rsidRPr="00A64E0C" w:rsidRDefault="00A64E0C" w:rsidP="00D43B1C">
            <w:pPr>
              <w:widowControl w:val="0"/>
              <w:rPr>
                <w:sz w:val="24"/>
                <w:lang w:val="uk-UA" w:eastAsia="ar-SA"/>
              </w:rPr>
            </w:pPr>
            <w:r>
              <w:rPr>
                <w:sz w:val="24"/>
                <w:lang w:val="uk-UA"/>
              </w:rPr>
              <w:t>Добірка</w:t>
            </w:r>
            <w:r w:rsidR="00754692" w:rsidRPr="00A64E0C">
              <w:rPr>
                <w:sz w:val="24"/>
                <w:lang w:val="uk-UA"/>
              </w:rPr>
              <w:t xml:space="preserve"> каменів</w:t>
            </w:r>
          </w:p>
        </w:tc>
      </w:tr>
    </w:tbl>
    <w:p w14:paraId="0CFAB081" w14:textId="1A9A51D8" w:rsidR="000058C5" w:rsidRPr="0007348B" w:rsidRDefault="000058C5" w:rsidP="000058C5">
      <w:pPr>
        <w:rPr>
          <w:sz w:val="2"/>
        </w:rPr>
      </w:pPr>
      <w:r w:rsidRPr="0007348B">
        <w:rPr>
          <w:sz w:val="2"/>
        </w:rPr>
        <w:br w:type="page"/>
      </w:r>
    </w:p>
    <w:p w14:paraId="5101B42F" w14:textId="57A317D8" w:rsidR="00702F4A" w:rsidRDefault="009B7AE0" w:rsidP="000058C5">
      <w:pPr>
        <w:ind w:firstLine="709"/>
      </w:pPr>
      <w:r>
        <w:rPr>
          <w:lang w:val="uk-UA"/>
        </w:rPr>
        <w:lastRenderedPageBreak/>
        <w:t>Продовження</w:t>
      </w:r>
      <w:r w:rsidR="000058C5">
        <w:t xml:space="preserve"> </w:t>
      </w:r>
      <w:r w:rsidR="000058C5">
        <w:rPr>
          <w:lang w:val="uk-UA"/>
        </w:rPr>
        <w:t xml:space="preserve">таблиці </w:t>
      </w:r>
      <w:r w:rsidR="000058C5">
        <w:rPr>
          <w:lang w:val="uk-UA"/>
        </w:rPr>
        <w:fldChar w:fldCharType="begin"/>
      </w:r>
      <w:r w:rsidR="000058C5">
        <w:rPr>
          <w:lang w:val="uk-UA"/>
        </w:rPr>
        <w:instrText xml:space="preserve"> REF _Ref484889809 \h  \* MERGEFORMAT </w:instrText>
      </w:r>
      <w:r w:rsidR="000058C5">
        <w:rPr>
          <w:lang w:val="uk-UA"/>
        </w:rPr>
      </w:r>
      <w:r w:rsidR="000058C5">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0</w:t>
      </w:r>
      <w:r w:rsidR="000058C5">
        <w:rPr>
          <w:lang w:val="uk-UA"/>
        </w:rPr>
        <w:fldChar w:fldCharType="end"/>
      </w:r>
      <w:r w:rsidR="000058C5">
        <w:t xml:space="preserve"> </w:t>
      </w:r>
    </w:p>
    <w:tbl>
      <w:tblPr>
        <w:tblStyle w:val="TableGrid"/>
        <w:tblW w:w="5000" w:type="pct"/>
        <w:tblLook w:val="04A0" w:firstRow="1" w:lastRow="0" w:firstColumn="1" w:lastColumn="0" w:noHBand="0" w:noVBand="1"/>
      </w:tblPr>
      <w:tblGrid>
        <w:gridCol w:w="2136"/>
        <w:gridCol w:w="2220"/>
        <w:gridCol w:w="4988"/>
      </w:tblGrid>
      <w:tr w:rsidR="00702F4A" w:rsidRPr="00A64E0C" w14:paraId="09C5AB25" w14:textId="77777777" w:rsidTr="00702F4A">
        <w:tc>
          <w:tcPr>
            <w:tcW w:w="1143" w:type="pct"/>
          </w:tcPr>
          <w:p w14:paraId="00412796" w14:textId="5B705BD2" w:rsidR="00702F4A" w:rsidRPr="00702F4A" w:rsidRDefault="00702F4A" w:rsidP="000058C5">
            <w:pPr>
              <w:widowControl w:val="0"/>
              <w:tabs>
                <w:tab w:val="clear" w:pos="709"/>
                <w:tab w:val="center" w:pos="960"/>
              </w:tabs>
              <w:jc w:val="center"/>
              <w:rPr>
                <w:sz w:val="24"/>
                <w:lang w:val="en-US"/>
              </w:rPr>
            </w:pPr>
            <w:r>
              <w:rPr>
                <w:sz w:val="24"/>
                <w:lang w:val="en-US"/>
              </w:rPr>
              <w:t>1</w:t>
            </w:r>
          </w:p>
        </w:tc>
        <w:tc>
          <w:tcPr>
            <w:tcW w:w="1188" w:type="pct"/>
          </w:tcPr>
          <w:p w14:paraId="5E98439D" w14:textId="6385C287" w:rsidR="00702F4A" w:rsidRPr="00702F4A" w:rsidRDefault="00702F4A" w:rsidP="000058C5">
            <w:pPr>
              <w:widowControl w:val="0"/>
              <w:tabs>
                <w:tab w:val="clear" w:pos="709"/>
                <w:tab w:val="right" w:pos="2477"/>
              </w:tabs>
              <w:jc w:val="center"/>
              <w:rPr>
                <w:sz w:val="24"/>
                <w:lang w:val="en-US"/>
              </w:rPr>
            </w:pPr>
            <w:r>
              <w:rPr>
                <w:sz w:val="24"/>
                <w:lang w:val="en-US"/>
              </w:rPr>
              <w:t>2</w:t>
            </w:r>
          </w:p>
        </w:tc>
        <w:tc>
          <w:tcPr>
            <w:tcW w:w="2669" w:type="pct"/>
          </w:tcPr>
          <w:p w14:paraId="1266B8A1" w14:textId="11DC32B8" w:rsidR="00702F4A" w:rsidRPr="00A64E0C" w:rsidRDefault="00702F4A" w:rsidP="000058C5">
            <w:pPr>
              <w:widowControl w:val="0"/>
              <w:jc w:val="center"/>
              <w:rPr>
                <w:sz w:val="24"/>
                <w:lang w:val="uk-UA"/>
              </w:rPr>
            </w:pPr>
            <w:r>
              <w:rPr>
                <w:sz w:val="24"/>
                <w:lang w:val="en-US"/>
              </w:rPr>
              <w:t>3</w:t>
            </w:r>
          </w:p>
        </w:tc>
      </w:tr>
      <w:tr w:rsidR="000058C5" w:rsidRPr="00A64E0C" w14:paraId="1C7A1650" w14:textId="77777777" w:rsidTr="00702F4A">
        <w:tc>
          <w:tcPr>
            <w:tcW w:w="1143" w:type="pct"/>
          </w:tcPr>
          <w:p w14:paraId="25D553C9" w14:textId="7B57AD8C" w:rsidR="000058C5" w:rsidRDefault="000058C5" w:rsidP="000058C5">
            <w:pPr>
              <w:widowControl w:val="0"/>
              <w:tabs>
                <w:tab w:val="clear" w:pos="709"/>
                <w:tab w:val="center" w:pos="960"/>
              </w:tabs>
              <w:jc w:val="center"/>
              <w:rPr>
                <w:sz w:val="24"/>
                <w:lang w:val="en-US"/>
              </w:rPr>
            </w:pPr>
            <w:r w:rsidRPr="00A64E0C">
              <w:rPr>
                <w:sz w:val="24"/>
                <w:lang w:val="uk-UA"/>
              </w:rPr>
              <w:t>CaveGameManager</w:t>
            </w:r>
          </w:p>
        </w:tc>
        <w:tc>
          <w:tcPr>
            <w:tcW w:w="1188" w:type="pct"/>
          </w:tcPr>
          <w:p w14:paraId="03FC008B" w14:textId="3724C10A" w:rsidR="000058C5" w:rsidRDefault="000058C5" w:rsidP="000058C5">
            <w:pPr>
              <w:widowControl w:val="0"/>
              <w:tabs>
                <w:tab w:val="clear" w:pos="709"/>
                <w:tab w:val="right" w:pos="2477"/>
              </w:tabs>
              <w:jc w:val="center"/>
              <w:rPr>
                <w:sz w:val="24"/>
                <w:lang w:val="en-US"/>
              </w:rPr>
            </w:pPr>
            <w:r w:rsidRPr="00A64E0C">
              <w:rPr>
                <w:sz w:val="24"/>
                <w:lang w:val="uk-UA"/>
              </w:rPr>
              <w:t>gameManager</w:t>
            </w:r>
          </w:p>
        </w:tc>
        <w:tc>
          <w:tcPr>
            <w:tcW w:w="2669" w:type="pct"/>
          </w:tcPr>
          <w:p w14:paraId="75AD82A6" w14:textId="7F47AA28" w:rsidR="000058C5" w:rsidRDefault="000058C5" w:rsidP="000058C5">
            <w:pPr>
              <w:widowControl w:val="0"/>
              <w:jc w:val="center"/>
              <w:rPr>
                <w:sz w:val="24"/>
                <w:lang w:val="en-US"/>
              </w:rPr>
            </w:pPr>
            <w:r w:rsidRPr="00A64E0C">
              <w:rPr>
                <w:sz w:val="24"/>
                <w:lang w:val="uk-UA"/>
              </w:rPr>
              <w:t>Менеджер ігрової сцени</w:t>
            </w:r>
          </w:p>
        </w:tc>
      </w:tr>
      <w:tr w:rsidR="000058C5" w:rsidRPr="00A64E0C" w14:paraId="5FF7696A" w14:textId="77777777" w:rsidTr="00702F4A">
        <w:tc>
          <w:tcPr>
            <w:tcW w:w="1143" w:type="pct"/>
          </w:tcPr>
          <w:p w14:paraId="6E3AA508" w14:textId="36BE7E06" w:rsidR="000058C5" w:rsidRPr="00A64E0C" w:rsidRDefault="000058C5" w:rsidP="000058C5">
            <w:pPr>
              <w:widowControl w:val="0"/>
              <w:tabs>
                <w:tab w:val="clear" w:pos="709"/>
                <w:tab w:val="center" w:pos="960"/>
              </w:tabs>
              <w:jc w:val="center"/>
              <w:rPr>
                <w:sz w:val="24"/>
                <w:lang w:val="uk-UA" w:eastAsia="ar-SA"/>
              </w:rPr>
            </w:pPr>
            <w:r w:rsidRPr="00A64E0C">
              <w:rPr>
                <w:sz w:val="24"/>
                <w:lang w:val="uk-UA"/>
              </w:rPr>
              <w:t>Float</w:t>
            </w:r>
          </w:p>
        </w:tc>
        <w:tc>
          <w:tcPr>
            <w:tcW w:w="1188" w:type="pct"/>
          </w:tcPr>
          <w:p w14:paraId="5ADA2502" w14:textId="2DF6D728" w:rsidR="000058C5" w:rsidRPr="00A64E0C" w:rsidRDefault="000058C5" w:rsidP="000058C5">
            <w:pPr>
              <w:widowControl w:val="0"/>
              <w:tabs>
                <w:tab w:val="clear" w:pos="709"/>
                <w:tab w:val="right" w:pos="2477"/>
              </w:tabs>
              <w:jc w:val="center"/>
              <w:rPr>
                <w:sz w:val="24"/>
                <w:lang w:val="uk-UA" w:eastAsia="ar-SA"/>
              </w:rPr>
            </w:pPr>
            <w:r w:rsidRPr="00A64E0C">
              <w:rPr>
                <w:sz w:val="24"/>
                <w:lang w:val="uk-UA"/>
              </w:rPr>
              <w:t>generationPeriod</w:t>
            </w:r>
          </w:p>
        </w:tc>
        <w:tc>
          <w:tcPr>
            <w:tcW w:w="2669" w:type="pct"/>
          </w:tcPr>
          <w:p w14:paraId="7DCA965D" w14:textId="71A8D7F2" w:rsidR="000058C5" w:rsidRPr="00A64E0C" w:rsidRDefault="000058C5" w:rsidP="000058C5">
            <w:pPr>
              <w:widowControl w:val="0"/>
              <w:rPr>
                <w:sz w:val="24"/>
                <w:lang w:val="uk-UA" w:eastAsia="ar-SA"/>
              </w:rPr>
            </w:pPr>
            <w:r w:rsidRPr="00A64E0C">
              <w:rPr>
                <w:sz w:val="24"/>
                <w:lang w:val="uk-UA"/>
              </w:rPr>
              <w:t>Період генерації каменів</w:t>
            </w:r>
          </w:p>
        </w:tc>
      </w:tr>
      <w:tr w:rsidR="000058C5" w:rsidRPr="00A64E0C" w14:paraId="2DA0FFF8" w14:textId="77777777" w:rsidTr="00702F4A">
        <w:tc>
          <w:tcPr>
            <w:tcW w:w="1143" w:type="pct"/>
          </w:tcPr>
          <w:p w14:paraId="13F5D00A" w14:textId="18E42DD9" w:rsidR="000058C5" w:rsidRPr="00A64E0C" w:rsidRDefault="000058C5" w:rsidP="000058C5">
            <w:pPr>
              <w:widowControl w:val="0"/>
              <w:tabs>
                <w:tab w:val="clear" w:pos="709"/>
                <w:tab w:val="center" w:pos="960"/>
              </w:tabs>
              <w:jc w:val="center"/>
              <w:rPr>
                <w:sz w:val="24"/>
                <w:lang w:val="uk-UA" w:eastAsia="ar-SA"/>
              </w:rPr>
            </w:pPr>
            <w:r w:rsidRPr="00A64E0C">
              <w:rPr>
                <w:sz w:val="24"/>
                <w:lang w:val="uk-UA"/>
              </w:rPr>
              <w:t>Float</w:t>
            </w:r>
          </w:p>
        </w:tc>
        <w:tc>
          <w:tcPr>
            <w:tcW w:w="1188" w:type="pct"/>
          </w:tcPr>
          <w:p w14:paraId="583AC308" w14:textId="6E9D2F12" w:rsidR="000058C5" w:rsidRPr="00A64E0C" w:rsidRDefault="000058C5" w:rsidP="000058C5">
            <w:pPr>
              <w:widowControl w:val="0"/>
              <w:tabs>
                <w:tab w:val="clear" w:pos="709"/>
                <w:tab w:val="right" w:pos="2477"/>
              </w:tabs>
              <w:jc w:val="center"/>
              <w:rPr>
                <w:sz w:val="24"/>
                <w:lang w:val="uk-UA" w:eastAsia="ar-SA"/>
              </w:rPr>
            </w:pPr>
            <w:r w:rsidRPr="00A64E0C">
              <w:rPr>
                <w:sz w:val="24"/>
                <w:lang w:val="uk-UA"/>
              </w:rPr>
              <w:t>generationTimer</w:t>
            </w:r>
          </w:p>
        </w:tc>
        <w:tc>
          <w:tcPr>
            <w:tcW w:w="2669" w:type="pct"/>
          </w:tcPr>
          <w:p w14:paraId="6158FAF9" w14:textId="1F23CA17" w:rsidR="000058C5" w:rsidRPr="00A64E0C" w:rsidRDefault="000058C5" w:rsidP="000058C5">
            <w:pPr>
              <w:widowControl w:val="0"/>
              <w:rPr>
                <w:sz w:val="24"/>
                <w:lang w:val="uk-UA" w:eastAsia="ar-SA"/>
              </w:rPr>
            </w:pPr>
            <w:r w:rsidRPr="00A64E0C">
              <w:rPr>
                <w:sz w:val="24"/>
                <w:lang w:val="uk-UA"/>
              </w:rPr>
              <w:t>Таймер генерації каменів</w:t>
            </w:r>
          </w:p>
        </w:tc>
      </w:tr>
      <w:tr w:rsidR="000058C5" w:rsidRPr="00A64E0C" w14:paraId="6C46B015" w14:textId="77777777" w:rsidTr="00702F4A">
        <w:tc>
          <w:tcPr>
            <w:tcW w:w="1143" w:type="pct"/>
          </w:tcPr>
          <w:p w14:paraId="41147198" w14:textId="43B4FB31" w:rsidR="000058C5" w:rsidRPr="00A64E0C" w:rsidRDefault="000058C5" w:rsidP="000058C5">
            <w:pPr>
              <w:widowControl w:val="0"/>
              <w:tabs>
                <w:tab w:val="clear" w:pos="709"/>
                <w:tab w:val="center" w:pos="960"/>
              </w:tabs>
              <w:jc w:val="center"/>
              <w:rPr>
                <w:sz w:val="24"/>
                <w:lang w:val="uk-UA" w:eastAsia="ar-SA"/>
              </w:rPr>
            </w:pPr>
            <w:r w:rsidRPr="00A64E0C">
              <w:rPr>
                <w:sz w:val="24"/>
                <w:lang w:val="uk-UA"/>
              </w:rPr>
              <w:t>Bool</w:t>
            </w:r>
          </w:p>
        </w:tc>
        <w:tc>
          <w:tcPr>
            <w:tcW w:w="1188" w:type="pct"/>
          </w:tcPr>
          <w:p w14:paraId="4856A42B" w14:textId="5B954C7E" w:rsidR="000058C5" w:rsidRPr="00A64E0C" w:rsidRDefault="000058C5" w:rsidP="000058C5">
            <w:pPr>
              <w:widowControl w:val="0"/>
              <w:tabs>
                <w:tab w:val="clear" w:pos="709"/>
                <w:tab w:val="right" w:pos="2477"/>
              </w:tabs>
              <w:jc w:val="center"/>
              <w:rPr>
                <w:sz w:val="24"/>
                <w:lang w:val="uk-UA" w:eastAsia="ar-SA"/>
              </w:rPr>
            </w:pPr>
            <w:r w:rsidRPr="00A64E0C">
              <w:rPr>
                <w:sz w:val="24"/>
                <w:lang w:val="uk-UA"/>
              </w:rPr>
              <w:t>canGenerate</w:t>
            </w:r>
          </w:p>
        </w:tc>
        <w:tc>
          <w:tcPr>
            <w:tcW w:w="2669" w:type="pct"/>
          </w:tcPr>
          <w:p w14:paraId="3EE4D831" w14:textId="77B05582" w:rsidR="000058C5" w:rsidRPr="00A64E0C" w:rsidRDefault="000058C5" w:rsidP="000058C5">
            <w:pPr>
              <w:widowControl w:val="0"/>
              <w:rPr>
                <w:sz w:val="24"/>
                <w:lang w:val="uk-UA" w:eastAsia="ar-SA"/>
              </w:rPr>
            </w:pPr>
            <w:r w:rsidRPr="00A64E0C">
              <w:rPr>
                <w:sz w:val="24"/>
                <w:lang w:val="uk-UA"/>
              </w:rPr>
              <w:t>Камінь згенеровано</w:t>
            </w:r>
          </w:p>
        </w:tc>
      </w:tr>
    </w:tbl>
    <w:p w14:paraId="385B6581" w14:textId="7D98258B" w:rsidR="00B85BAA" w:rsidRDefault="00B85BAA" w:rsidP="00B85BAA">
      <w:pPr>
        <w:widowControl w:val="0"/>
        <w:rPr>
          <w:lang w:val="uk-UA" w:eastAsia="ar-SA"/>
        </w:rPr>
      </w:pPr>
    </w:p>
    <w:p w14:paraId="71713EAE" w14:textId="269AB4C8" w:rsidR="00C2242C" w:rsidRPr="00032006" w:rsidRDefault="00C2242C" w:rsidP="00D43B1C">
      <w:pPr>
        <w:widowControl w:val="0"/>
        <w:ind w:firstLine="709"/>
        <w:rPr>
          <w:lang w:val="uk-UA" w:eastAsia="ar-SA"/>
        </w:rPr>
      </w:pPr>
      <w:bookmarkStart w:id="384" w:name="_Ref484889817"/>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1</w:t>
      </w:r>
      <w:r w:rsidRPr="2FFB3062">
        <w:fldChar w:fldCharType="end"/>
      </w:r>
      <w:bookmarkEnd w:id="384"/>
      <w:r w:rsidRPr="00032006">
        <w:rPr>
          <w:lang w:val="uk-UA"/>
        </w:rPr>
        <w:t xml:space="preserve"> – Методи</w:t>
      </w:r>
      <w:r w:rsidRPr="00032006">
        <w:rPr>
          <w:lang w:val="uk-UA" w:eastAsia="ar-SA"/>
        </w:rPr>
        <w:t xml:space="preserve"> скрипту </w:t>
      </w:r>
      <w:r w:rsidR="002910C5">
        <w:rPr>
          <w:lang w:val="uk-UA" w:eastAsia="ar-SA"/>
        </w:rPr>
        <w:t>«</w:t>
      </w:r>
      <w:r w:rsidRPr="00032006">
        <w:rPr>
          <w:lang w:val="uk-UA"/>
        </w:rPr>
        <w:t>CaveRocksGen</w:t>
      </w:r>
      <w:r w:rsidR="002910C5">
        <w:rPr>
          <w:lang w:val="uk-UA"/>
        </w:rPr>
        <w:t>»</w:t>
      </w:r>
    </w:p>
    <w:tbl>
      <w:tblPr>
        <w:tblStyle w:val="TableGrid"/>
        <w:tblW w:w="5000" w:type="pct"/>
        <w:tblLook w:val="04A0" w:firstRow="1" w:lastRow="0" w:firstColumn="1" w:lastColumn="0" w:noHBand="0" w:noVBand="1"/>
      </w:tblPr>
      <w:tblGrid>
        <w:gridCol w:w="2168"/>
        <w:gridCol w:w="2168"/>
        <w:gridCol w:w="5008"/>
      </w:tblGrid>
      <w:tr w:rsidR="00F7540A" w:rsidRPr="00A64E0C" w14:paraId="46B1916B" w14:textId="77777777" w:rsidTr="00A358FC">
        <w:tc>
          <w:tcPr>
            <w:tcW w:w="1160" w:type="pct"/>
            <w:vAlign w:val="center"/>
          </w:tcPr>
          <w:p w14:paraId="207E82DD" w14:textId="77777777" w:rsidR="00C2242C" w:rsidRPr="00A64E0C" w:rsidRDefault="187D8C9D" w:rsidP="00D43B1C">
            <w:pPr>
              <w:widowControl w:val="0"/>
              <w:jc w:val="center"/>
              <w:rPr>
                <w:sz w:val="24"/>
                <w:lang w:val="uk-UA" w:eastAsia="ar-SA"/>
              </w:rPr>
            </w:pPr>
            <w:r w:rsidRPr="00A64E0C">
              <w:rPr>
                <w:sz w:val="24"/>
                <w:lang w:val="uk-UA" w:eastAsia="ar-SA"/>
              </w:rPr>
              <w:t>Тип</w:t>
            </w:r>
          </w:p>
        </w:tc>
        <w:tc>
          <w:tcPr>
            <w:tcW w:w="1160" w:type="pct"/>
            <w:vAlign w:val="center"/>
          </w:tcPr>
          <w:p w14:paraId="306F1042" w14:textId="77777777" w:rsidR="00C2242C" w:rsidRPr="00A64E0C" w:rsidRDefault="187D8C9D" w:rsidP="00D43B1C">
            <w:pPr>
              <w:widowControl w:val="0"/>
              <w:jc w:val="center"/>
              <w:rPr>
                <w:sz w:val="24"/>
                <w:lang w:val="uk-UA" w:eastAsia="ar-SA"/>
              </w:rPr>
            </w:pPr>
            <w:r w:rsidRPr="00A64E0C">
              <w:rPr>
                <w:sz w:val="24"/>
                <w:lang w:val="uk-UA" w:eastAsia="ar-SA"/>
              </w:rPr>
              <w:t>Назва</w:t>
            </w:r>
          </w:p>
        </w:tc>
        <w:tc>
          <w:tcPr>
            <w:tcW w:w="2680" w:type="pct"/>
          </w:tcPr>
          <w:p w14:paraId="2FCF81C1" w14:textId="77777777" w:rsidR="00C2242C" w:rsidRPr="00A64E0C" w:rsidRDefault="187D8C9D" w:rsidP="00D43B1C">
            <w:pPr>
              <w:widowControl w:val="0"/>
              <w:rPr>
                <w:sz w:val="24"/>
                <w:lang w:val="uk-UA" w:eastAsia="ar-SA"/>
              </w:rPr>
            </w:pPr>
            <w:r w:rsidRPr="00A64E0C">
              <w:rPr>
                <w:sz w:val="24"/>
                <w:lang w:val="uk-UA" w:eastAsia="ar-SA"/>
              </w:rPr>
              <w:t>Призначення</w:t>
            </w:r>
          </w:p>
        </w:tc>
      </w:tr>
      <w:tr w:rsidR="00754692" w:rsidRPr="00A64E0C" w14:paraId="7965A78E" w14:textId="77777777" w:rsidTr="00A358FC">
        <w:tc>
          <w:tcPr>
            <w:tcW w:w="1160" w:type="pct"/>
            <w:vAlign w:val="center"/>
          </w:tcPr>
          <w:p w14:paraId="25249A94" w14:textId="63AF6E54" w:rsidR="00754692" w:rsidRPr="00A64E0C" w:rsidRDefault="00C8595B" w:rsidP="00D43B1C">
            <w:pPr>
              <w:widowControl w:val="0"/>
              <w:jc w:val="center"/>
              <w:rPr>
                <w:sz w:val="24"/>
                <w:lang w:val="uk-UA" w:eastAsia="ar-SA"/>
              </w:rPr>
            </w:pPr>
            <w:r w:rsidRPr="00A64E0C">
              <w:rPr>
                <w:sz w:val="24"/>
                <w:lang w:val="uk-UA"/>
              </w:rPr>
              <w:t>Void</w:t>
            </w:r>
          </w:p>
        </w:tc>
        <w:tc>
          <w:tcPr>
            <w:tcW w:w="1160" w:type="pct"/>
            <w:vAlign w:val="center"/>
          </w:tcPr>
          <w:p w14:paraId="084AD80A" w14:textId="00E46D82"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Start</w:t>
            </w:r>
          </w:p>
        </w:tc>
        <w:tc>
          <w:tcPr>
            <w:tcW w:w="2680" w:type="pct"/>
          </w:tcPr>
          <w:p w14:paraId="3A4EBAEB" w14:textId="5649CAEC" w:rsidR="00754692" w:rsidRPr="00A64E0C" w:rsidRDefault="00754692" w:rsidP="00D43B1C">
            <w:pPr>
              <w:widowControl w:val="0"/>
              <w:rPr>
                <w:sz w:val="24"/>
                <w:lang w:val="uk-UA" w:eastAsia="ar-SA"/>
              </w:rPr>
            </w:pPr>
            <w:r w:rsidRPr="00A64E0C">
              <w:rPr>
                <w:sz w:val="24"/>
                <w:lang w:val="uk-UA"/>
              </w:rPr>
              <w:t>Підготовка до генерації каменів</w:t>
            </w:r>
          </w:p>
        </w:tc>
      </w:tr>
      <w:tr w:rsidR="00754692" w:rsidRPr="00A64E0C" w14:paraId="6FABDF29" w14:textId="77777777" w:rsidTr="00A358FC">
        <w:tc>
          <w:tcPr>
            <w:tcW w:w="1160" w:type="pct"/>
            <w:vAlign w:val="center"/>
          </w:tcPr>
          <w:p w14:paraId="45973AB5" w14:textId="16D70C9E" w:rsidR="00754692" w:rsidRPr="00A64E0C" w:rsidRDefault="00C8595B" w:rsidP="00D43B1C">
            <w:pPr>
              <w:widowControl w:val="0"/>
              <w:jc w:val="center"/>
              <w:rPr>
                <w:sz w:val="24"/>
                <w:lang w:val="uk-UA" w:eastAsia="ar-SA"/>
              </w:rPr>
            </w:pPr>
            <w:r w:rsidRPr="00A64E0C">
              <w:rPr>
                <w:sz w:val="24"/>
                <w:lang w:val="uk-UA"/>
              </w:rPr>
              <w:t>Void</w:t>
            </w:r>
          </w:p>
        </w:tc>
        <w:tc>
          <w:tcPr>
            <w:tcW w:w="1160" w:type="pct"/>
            <w:vAlign w:val="center"/>
          </w:tcPr>
          <w:p w14:paraId="55B41C13" w14:textId="175211F8"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Update</w:t>
            </w:r>
          </w:p>
        </w:tc>
        <w:tc>
          <w:tcPr>
            <w:tcW w:w="2680" w:type="pct"/>
          </w:tcPr>
          <w:p w14:paraId="79A5FB70" w14:textId="4288070C" w:rsidR="00754692" w:rsidRPr="00A64E0C" w:rsidRDefault="00754692" w:rsidP="00D43B1C">
            <w:pPr>
              <w:widowControl w:val="0"/>
              <w:rPr>
                <w:sz w:val="24"/>
                <w:lang w:val="uk-UA" w:eastAsia="ar-SA"/>
              </w:rPr>
            </w:pPr>
            <w:r w:rsidRPr="00A64E0C">
              <w:rPr>
                <w:sz w:val="24"/>
                <w:lang w:val="uk-UA"/>
              </w:rPr>
              <w:t>Контроль процесу генерації</w:t>
            </w:r>
          </w:p>
        </w:tc>
      </w:tr>
      <w:tr w:rsidR="00754692" w:rsidRPr="00A64E0C" w14:paraId="5028BCD7" w14:textId="77777777" w:rsidTr="00A358FC">
        <w:tc>
          <w:tcPr>
            <w:tcW w:w="1160" w:type="pct"/>
            <w:vAlign w:val="center"/>
          </w:tcPr>
          <w:p w14:paraId="6CC2E4D0" w14:textId="07E8E60E" w:rsidR="00754692" w:rsidRPr="00A64E0C" w:rsidRDefault="00C8595B" w:rsidP="00D43B1C">
            <w:pPr>
              <w:widowControl w:val="0"/>
              <w:jc w:val="center"/>
              <w:rPr>
                <w:sz w:val="24"/>
                <w:lang w:val="uk-UA" w:eastAsia="ar-SA"/>
              </w:rPr>
            </w:pPr>
            <w:r w:rsidRPr="00A64E0C">
              <w:rPr>
                <w:sz w:val="24"/>
                <w:lang w:val="uk-UA"/>
              </w:rPr>
              <w:t>Void</w:t>
            </w:r>
          </w:p>
        </w:tc>
        <w:tc>
          <w:tcPr>
            <w:tcW w:w="1160" w:type="pct"/>
            <w:vAlign w:val="center"/>
          </w:tcPr>
          <w:p w14:paraId="0BD0F98D" w14:textId="007332A6"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CreatePrefab</w:t>
            </w:r>
          </w:p>
        </w:tc>
        <w:tc>
          <w:tcPr>
            <w:tcW w:w="2680" w:type="pct"/>
          </w:tcPr>
          <w:p w14:paraId="6B023E9B" w14:textId="5E6AC712" w:rsidR="00754692" w:rsidRPr="00A64E0C" w:rsidRDefault="00754692" w:rsidP="00D43B1C">
            <w:pPr>
              <w:widowControl w:val="0"/>
              <w:rPr>
                <w:sz w:val="24"/>
                <w:lang w:val="uk-UA" w:eastAsia="ar-SA"/>
              </w:rPr>
            </w:pPr>
            <w:r w:rsidRPr="00A64E0C">
              <w:rPr>
                <w:sz w:val="24"/>
                <w:lang w:val="uk-UA"/>
              </w:rPr>
              <w:t>Генерація каменів</w:t>
            </w:r>
          </w:p>
        </w:tc>
      </w:tr>
      <w:tr w:rsidR="00754692" w:rsidRPr="00A64E0C" w14:paraId="3C6A2CAD" w14:textId="77777777" w:rsidTr="00A358FC">
        <w:tc>
          <w:tcPr>
            <w:tcW w:w="1160" w:type="pct"/>
            <w:vAlign w:val="center"/>
          </w:tcPr>
          <w:p w14:paraId="1FAFB207" w14:textId="63163C40" w:rsidR="00754692" w:rsidRPr="00A64E0C" w:rsidRDefault="00C8595B" w:rsidP="00D43B1C">
            <w:pPr>
              <w:widowControl w:val="0"/>
              <w:jc w:val="center"/>
              <w:rPr>
                <w:sz w:val="24"/>
                <w:lang w:val="uk-UA" w:eastAsia="ar-SA"/>
              </w:rPr>
            </w:pPr>
            <w:r w:rsidRPr="00A64E0C">
              <w:rPr>
                <w:sz w:val="24"/>
                <w:lang w:val="uk-UA"/>
              </w:rPr>
              <w:t>Void</w:t>
            </w:r>
          </w:p>
        </w:tc>
        <w:tc>
          <w:tcPr>
            <w:tcW w:w="1160" w:type="pct"/>
            <w:vAlign w:val="center"/>
          </w:tcPr>
          <w:p w14:paraId="324D696C" w14:textId="790DD5DC"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StopGenerating</w:t>
            </w:r>
          </w:p>
        </w:tc>
        <w:tc>
          <w:tcPr>
            <w:tcW w:w="2680" w:type="pct"/>
          </w:tcPr>
          <w:p w14:paraId="5ED21485" w14:textId="2FEA1082" w:rsidR="00754692" w:rsidRPr="00A64E0C" w:rsidRDefault="00754692" w:rsidP="00D43B1C">
            <w:pPr>
              <w:widowControl w:val="0"/>
              <w:rPr>
                <w:sz w:val="24"/>
                <w:lang w:val="uk-UA" w:eastAsia="ar-SA"/>
              </w:rPr>
            </w:pPr>
            <w:r w:rsidRPr="00A64E0C">
              <w:rPr>
                <w:sz w:val="24"/>
                <w:lang w:val="uk-UA"/>
              </w:rPr>
              <w:t>Припинення генерації каменів</w:t>
            </w:r>
          </w:p>
        </w:tc>
      </w:tr>
    </w:tbl>
    <w:p w14:paraId="393F4AD6" w14:textId="77777777" w:rsidR="00C2242C" w:rsidRPr="00032006" w:rsidRDefault="00C2242C" w:rsidP="00D43B1C">
      <w:pPr>
        <w:widowControl w:val="0"/>
        <w:rPr>
          <w:lang w:val="uk-UA"/>
        </w:rPr>
      </w:pPr>
    </w:p>
    <w:p w14:paraId="5DFB775A" w14:textId="170B93B5" w:rsidR="003B4F11" w:rsidRPr="00032006" w:rsidRDefault="003B4F11" w:rsidP="00D43B1C">
      <w:pPr>
        <w:widowControl w:val="0"/>
        <w:ind w:firstLine="709"/>
        <w:rPr>
          <w:lang w:val="uk-UA" w:eastAsia="ar-SA"/>
        </w:rPr>
      </w:pPr>
      <w:bookmarkStart w:id="385" w:name="_Ref484889829"/>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2</w:t>
      </w:r>
      <w:r w:rsidRPr="2FFB3062">
        <w:fldChar w:fldCharType="end"/>
      </w:r>
      <w:bookmarkEnd w:id="385"/>
      <w:r w:rsidRPr="00032006">
        <w:rPr>
          <w:lang w:val="uk-UA"/>
        </w:rPr>
        <w:t xml:space="preserve"> – Властивості</w:t>
      </w:r>
      <w:r w:rsidRPr="00032006">
        <w:rPr>
          <w:lang w:val="uk-UA" w:eastAsia="ar-SA"/>
        </w:rPr>
        <w:t xml:space="preserve"> скрипту </w:t>
      </w:r>
      <w:r w:rsidR="002910C5">
        <w:rPr>
          <w:lang w:val="uk-UA" w:eastAsia="ar-SA"/>
        </w:rPr>
        <w:t>«</w:t>
      </w:r>
      <w:r w:rsidRPr="00032006">
        <w:rPr>
          <w:lang w:val="uk-UA"/>
        </w:rPr>
        <w:t>CaveShadow</w:t>
      </w:r>
      <w:r w:rsidR="002910C5">
        <w:rPr>
          <w:lang w:val="uk-UA"/>
        </w:rPr>
        <w:t>»</w:t>
      </w:r>
    </w:p>
    <w:tbl>
      <w:tblPr>
        <w:tblStyle w:val="TableGrid"/>
        <w:tblW w:w="5000" w:type="pct"/>
        <w:tblLook w:val="04A0" w:firstRow="1" w:lastRow="0" w:firstColumn="1" w:lastColumn="0" w:noHBand="0" w:noVBand="1"/>
      </w:tblPr>
      <w:tblGrid>
        <w:gridCol w:w="2162"/>
        <w:gridCol w:w="2162"/>
        <w:gridCol w:w="5020"/>
      </w:tblGrid>
      <w:tr w:rsidR="00754692" w:rsidRPr="00A64E0C" w14:paraId="2745ED2D" w14:textId="77777777" w:rsidTr="00BE0C5B">
        <w:tc>
          <w:tcPr>
            <w:tcW w:w="1157" w:type="pct"/>
            <w:vAlign w:val="center"/>
          </w:tcPr>
          <w:p w14:paraId="131EA9E4" w14:textId="77777777" w:rsidR="003B4F11" w:rsidRPr="00A64E0C" w:rsidRDefault="187D8C9D" w:rsidP="00D43B1C">
            <w:pPr>
              <w:widowControl w:val="0"/>
              <w:jc w:val="center"/>
              <w:rPr>
                <w:sz w:val="24"/>
                <w:lang w:val="uk-UA" w:eastAsia="ar-SA"/>
              </w:rPr>
            </w:pPr>
            <w:r w:rsidRPr="00A64E0C">
              <w:rPr>
                <w:sz w:val="24"/>
                <w:lang w:val="uk-UA" w:eastAsia="ar-SA"/>
              </w:rPr>
              <w:t>Тип</w:t>
            </w:r>
          </w:p>
        </w:tc>
        <w:tc>
          <w:tcPr>
            <w:tcW w:w="1157" w:type="pct"/>
            <w:vAlign w:val="center"/>
          </w:tcPr>
          <w:p w14:paraId="1A683C6A" w14:textId="77777777" w:rsidR="003B4F11" w:rsidRPr="00A64E0C" w:rsidRDefault="187D8C9D" w:rsidP="00D43B1C">
            <w:pPr>
              <w:widowControl w:val="0"/>
              <w:jc w:val="center"/>
              <w:rPr>
                <w:sz w:val="24"/>
                <w:lang w:val="uk-UA" w:eastAsia="ar-SA"/>
              </w:rPr>
            </w:pPr>
            <w:r w:rsidRPr="00A64E0C">
              <w:rPr>
                <w:sz w:val="24"/>
                <w:lang w:val="uk-UA" w:eastAsia="ar-SA"/>
              </w:rPr>
              <w:t>Назва</w:t>
            </w:r>
          </w:p>
        </w:tc>
        <w:tc>
          <w:tcPr>
            <w:tcW w:w="2686" w:type="pct"/>
          </w:tcPr>
          <w:p w14:paraId="2BE264E8" w14:textId="77777777" w:rsidR="003B4F11" w:rsidRPr="00A64E0C" w:rsidRDefault="187D8C9D" w:rsidP="00D43B1C">
            <w:pPr>
              <w:widowControl w:val="0"/>
              <w:rPr>
                <w:sz w:val="24"/>
                <w:lang w:val="uk-UA" w:eastAsia="ar-SA"/>
              </w:rPr>
            </w:pPr>
            <w:r w:rsidRPr="00A64E0C">
              <w:rPr>
                <w:sz w:val="24"/>
                <w:lang w:val="uk-UA" w:eastAsia="ar-SA"/>
              </w:rPr>
              <w:t>Призначення</w:t>
            </w:r>
          </w:p>
        </w:tc>
      </w:tr>
      <w:tr w:rsidR="00754692" w:rsidRPr="00A64E0C" w14:paraId="5AC1ECA7" w14:textId="77777777" w:rsidTr="00BE0C5B">
        <w:tc>
          <w:tcPr>
            <w:tcW w:w="1157" w:type="pct"/>
            <w:vAlign w:val="center"/>
          </w:tcPr>
          <w:p w14:paraId="40A8A978" w14:textId="664180BE" w:rsidR="00754692" w:rsidRPr="00A64E0C" w:rsidRDefault="00754692" w:rsidP="00D43B1C">
            <w:pPr>
              <w:widowControl w:val="0"/>
              <w:jc w:val="center"/>
              <w:rPr>
                <w:sz w:val="24"/>
                <w:lang w:val="uk-UA" w:eastAsia="ar-SA"/>
              </w:rPr>
            </w:pPr>
            <w:r w:rsidRPr="00A64E0C">
              <w:rPr>
                <w:sz w:val="24"/>
                <w:lang w:val="uk-UA"/>
              </w:rPr>
              <w:t>SpriteRenderer</w:t>
            </w:r>
          </w:p>
        </w:tc>
        <w:tc>
          <w:tcPr>
            <w:tcW w:w="1157" w:type="pct"/>
            <w:vAlign w:val="center"/>
          </w:tcPr>
          <w:p w14:paraId="217A3D6F" w14:textId="79F4F673"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srender</w:t>
            </w:r>
          </w:p>
        </w:tc>
        <w:tc>
          <w:tcPr>
            <w:tcW w:w="2686" w:type="pct"/>
          </w:tcPr>
          <w:p w14:paraId="699380D2" w14:textId="7993BC72" w:rsidR="00754692" w:rsidRPr="00A64E0C" w:rsidRDefault="00754692" w:rsidP="00D43B1C">
            <w:pPr>
              <w:widowControl w:val="0"/>
              <w:rPr>
                <w:sz w:val="24"/>
                <w:lang w:val="uk-UA" w:eastAsia="ar-SA"/>
              </w:rPr>
            </w:pPr>
            <w:r w:rsidRPr="00A64E0C">
              <w:rPr>
                <w:sz w:val="24"/>
                <w:lang w:val="uk-UA"/>
              </w:rPr>
              <w:t xml:space="preserve">Відображувач тіні </w:t>
            </w:r>
            <w:r w:rsidR="00A64E0C" w:rsidRPr="00A64E0C">
              <w:rPr>
                <w:sz w:val="24"/>
                <w:lang w:val="uk-UA"/>
              </w:rPr>
              <w:t>каменю</w:t>
            </w:r>
          </w:p>
        </w:tc>
      </w:tr>
      <w:tr w:rsidR="00754692" w:rsidRPr="00A64E0C" w14:paraId="6B48C20C" w14:textId="77777777" w:rsidTr="00BE0C5B">
        <w:tc>
          <w:tcPr>
            <w:tcW w:w="1157" w:type="pct"/>
            <w:vAlign w:val="center"/>
          </w:tcPr>
          <w:p w14:paraId="0C160A98" w14:textId="030B7FE7" w:rsidR="00754692" w:rsidRPr="00A64E0C" w:rsidRDefault="00C8595B" w:rsidP="00D43B1C">
            <w:pPr>
              <w:widowControl w:val="0"/>
              <w:jc w:val="center"/>
              <w:rPr>
                <w:sz w:val="24"/>
                <w:lang w:val="uk-UA" w:eastAsia="ar-SA"/>
              </w:rPr>
            </w:pPr>
            <w:r w:rsidRPr="00A64E0C">
              <w:rPr>
                <w:sz w:val="24"/>
                <w:lang w:val="uk-UA"/>
              </w:rPr>
              <w:t>Float</w:t>
            </w:r>
          </w:p>
        </w:tc>
        <w:tc>
          <w:tcPr>
            <w:tcW w:w="1157" w:type="pct"/>
            <w:vAlign w:val="center"/>
          </w:tcPr>
          <w:p w14:paraId="44A13306" w14:textId="6EE16649"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alpha</w:t>
            </w:r>
          </w:p>
        </w:tc>
        <w:tc>
          <w:tcPr>
            <w:tcW w:w="2686" w:type="pct"/>
          </w:tcPr>
          <w:p w14:paraId="772F43CB" w14:textId="089C066F" w:rsidR="00754692" w:rsidRPr="00A64E0C" w:rsidRDefault="00754692" w:rsidP="00D43B1C">
            <w:pPr>
              <w:widowControl w:val="0"/>
              <w:rPr>
                <w:sz w:val="24"/>
                <w:lang w:val="uk-UA" w:eastAsia="ar-SA"/>
              </w:rPr>
            </w:pPr>
            <w:r w:rsidRPr="00A64E0C">
              <w:rPr>
                <w:sz w:val="24"/>
                <w:lang w:val="uk-UA"/>
              </w:rPr>
              <w:t>Прозорість тіні каменю</w:t>
            </w:r>
          </w:p>
        </w:tc>
      </w:tr>
    </w:tbl>
    <w:p w14:paraId="51AEF670" w14:textId="06FA0A24" w:rsidR="002021C7" w:rsidRDefault="002021C7" w:rsidP="002021C7">
      <w:pPr>
        <w:widowControl w:val="0"/>
        <w:rPr>
          <w:lang w:val="uk-UA" w:eastAsia="ar-SA"/>
        </w:rPr>
      </w:pPr>
      <w:bookmarkStart w:id="386" w:name="_Ref484889838"/>
    </w:p>
    <w:p w14:paraId="19225315" w14:textId="51845BC0" w:rsidR="003B4F11" w:rsidRPr="00032006" w:rsidRDefault="003B4F11" w:rsidP="00D43B1C">
      <w:pPr>
        <w:widowControl w:val="0"/>
        <w:ind w:firstLine="709"/>
        <w:rPr>
          <w:lang w:val="uk-UA" w:eastAsia="ar-SA"/>
        </w:rPr>
      </w:pPr>
      <w:bookmarkStart w:id="387" w:name="_Ref484954292"/>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3</w:t>
      </w:r>
      <w:r w:rsidRPr="2FFB3062">
        <w:fldChar w:fldCharType="end"/>
      </w:r>
      <w:bookmarkEnd w:id="386"/>
      <w:bookmarkEnd w:id="387"/>
      <w:r w:rsidRPr="00032006">
        <w:rPr>
          <w:lang w:val="uk-UA"/>
        </w:rPr>
        <w:t xml:space="preserve"> – Методи</w:t>
      </w:r>
      <w:r w:rsidRPr="00032006">
        <w:rPr>
          <w:lang w:val="uk-UA" w:eastAsia="ar-SA"/>
        </w:rPr>
        <w:t xml:space="preserve"> скрипту </w:t>
      </w:r>
      <w:r w:rsidR="002910C5">
        <w:rPr>
          <w:lang w:val="uk-UA" w:eastAsia="ar-SA"/>
        </w:rPr>
        <w:t>«</w:t>
      </w:r>
      <w:r w:rsidRPr="00032006">
        <w:rPr>
          <w:lang w:val="uk-UA"/>
        </w:rPr>
        <w:t>CaveShadow</w:t>
      </w:r>
      <w:r w:rsidR="002910C5">
        <w:rPr>
          <w:lang w:val="uk-UA"/>
        </w:rPr>
        <w:t>»</w:t>
      </w:r>
    </w:p>
    <w:tbl>
      <w:tblPr>
        <w:tblStyle w:val="TableGrid"/>
        <w:tblW w:w="5000" w:type="pct"/>
        <w:tblLook w:val="04A0" w:firstRow="1" w:lastRow="0" w:firstColumn="1" w:lastColumn="0" w:noHBand="0" w:noVBand="1"/>
      </w:tblPr>
      <w:tblGrid>
        <w:gridCol w:w="2146"/>
        <w:gridCol w:w="2147"/>
        <w:gridCol w:w="5051"/>
      </w:tblGrid>
      <w:tr w:rsidR="00F7540A" w:rsidRPr="00A64E0C" w14:paraId="2D521426" w14:textId="77777777" w:rsidTr="00BE0C5B">
        <w:tc>
          <w:tcPr>
            <w:tcW w:w="1148" w:type="pct"/>
            <w:vAlign w:val="center"/>
          </w:tcPr>
          <w:p w14:paraId="54DA0606" w14:textId="77777777" w:rsidR="003B4F11" w:rsidRPr="00A64E0C" w:rsidRDefault="187D8C9D" w:rsidP="00D43B1C">
            <w:pPr>
              <w:widowControl w:val="0"/>
              <w:jc w:val="center"/>
              <w:rPr>
                <w:sz w:val="24"/>
                <w:lang w:val="uk-UA" w:eastAsia="ar-SA"/>
              </w:rPr>
            </w:pPr>
            <w:r w:rsidRPr="00A64E0C">
              <w:rPr>
                <w:sz w:val="24"/>
                <w:lang w:val="uk-UA" w:eastAsia="ar-SA"/>
              </w:rPr>
              <w:t>Тип</w:t>
            </w:r>
          </w:p>
        </w:tc>
        <w:tc>
          <w:tcPr>
            <w:tcW w:w="1149" w:type="pct"/>
            <w:vAlign w:val="center"/>
          </w:tcPr>
          <w:p w14:paraId="4B25F343" w14:textId="77777777" w:rsidR="003B4F11" w:rsidRPr="00A64E0C" w:rsidRDefault="187D8C9D" w:rsidP="00D43B1C">
            <w:pPr>
              <w:widowControl w:val="0"/>
              <w:jc w:val="center"/>
              <w:rPr>
                <w:sz w:val="24"/>
                <w:lang w:val="uk-UA" w:eastAsia="ar-SA"/>
              </w:rPr>
            </w:pPr>
            <w:r w:rsidRPr="00A64E0C">
              <w:rPr>
                <w:sz w:val="24"/>
                <w:lang w:val="uk-UA" w:eastAsia="ar-SA"/>
              </w:rPr>
              <w:t>Назва</w:t>
            </w:r>
          </w:p>
        </w:tc>
        <w:tc>
          <w:tcPr>
            <w:tcW w:w="2703" w:type="pct"/>
          </w:tcPr>
          <w:p w14:paraId="09F23E70" w14:textId="77777777" w:rsidR="003B4F11" w:rsidRPr="00A64E0C" w:rsidRDefault="187D8C9D" w:rsidP="00D43B1C">
            <w:pPr>
              <w:widowControl w:val="0"/>
              <w:rPr>
                <w:sz w:val="24"/>
                <w:lang w:val="uk-UA" w:eastAsia="ar-SA"/>
              </w:rPr>
            </w:pPr>
            <w:r w:rsidRPr="00A64E0C">
              <w:rPr>
                <w:sz w:val="24"/>
                <w:lang w:val="uk-UA" w:eastAsia="ar-SA"/>
              </w:rPr>
              <w:t>Призначення</w:t>
            </w:r>
          </w:p>
        </w:tc>
      </w:tr>
      <w:tr w:rsidR="00754692" w:rsidRPr="00A64E0C" w14:paraId="2030E18C" w14:textId="77777777" w:rsidTr="00BE0C5B">
        <w:tc>
          <w:tcPr>
            <w:tcW w:w="1148" w:type="pct"/>
            <w:vAlign w:val="center"/>
          </w:tcPr>
          <w:p w14:paraId="40DBB7E4" w14:textId="7741F8C1" w:rsidR="00754692" w:rsidRPr="00A64E0C" w:rsidRDefault="00C8595B" w:rsidP="00D43B1C">
            <w:pPr>
              <w:widowControl w:val="0"/>
              <w:jc w:val="center"/>
              <w:rPr>
                <w:sz w:val="24"/>
                <w:lang w:val="uk-UA" w:eastAsia="ar-SA"/>
              </w:rPr>
            </w:pPr>
            <w:r w:rsidRPr="00A64E0C">
              <w:rPr>
                <w:sz w:val="24"/>
                <w:lang w:val="uk-UA"/>
              </w:rPr>
              <w:t>Void</w:t>
            </w:r>
          </w:p>
        </w:tc>
        <w:tc>
          <w:tcPr>
            <w:tcW w:w="1149" w:type="pct"/>
            <w:vAlign w:val="center"/>
          </w:tcPr>
          <w:p w14:paraId="482A879C" w14:textId="3EB16EF9"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Start</w:t>
            </w:r>
          </w:p>
        </w:tc>
        <w:tc>
          <w:tcPr>
            <w:tcW w:w="2703" w:type="pct"/>
          </w:tcPr>
          <w:p w14:paraId="22A14716" w14:textId="6421510C" w:rsidR="00754692" w:rsidRPr="00A64E0C" w:rsidRDefault="00754692" w:rsidP="00D43B1C">
            <w:pPr>
              <w:widowControl w:val="0"/>
              <w:rPr>
                <w:sz w:val="24"/>
                <w:lang w:val="uk-UA" w:eastAsia="ar-SA"/>
              </w:rPr>
            </w:pPr>
            <w:r w:rsidRPr="00A64E0C">
              <w:rPr>
                <w:sz w:val="24"/>
                <w:lang w:val="uk-UA"/>
              </w:rPr>
              <w:t xml:space="preserve">Підготовка до </w:t>
            </w:r>
            <w:r w:rsidR="00A64E0C" w:rsidRPr="00A64E0C">
              <w:rPr>
                <w:sz w:val="24"/>
                <w:lang w:val="uk-UA"/>
              </w:rPr>
              <w:t>відображення</w:t>
            </w:r>
          </w:p>
        </w:tc>
      </w:tr>
      <w:tr w:rsidR="00754692" w:rsidRPr="00A64E0C" w14:paraId="402C90FF" w14:textId="77777777" w:rsidTr="00BE0C5B">
        <w:tc>
          <w:tcPr>
            <w:tcW w:w="1148" w:type="pct"/>
            <w:vAlign w:val="center"/>
          </w:tcPr>
          <w:p w14:paraId="14FAC8A7" w14:textId="0F651E97" w:rsidR="00754692" w:rsidRPr="00A64E0C" w:rsidRDefault="00C8595B" w:rsidP="00D43B1C">
            <w:pPr>
              <w:widowControl w:val="0"/>
              <w:jc w:val="center"/>
              <w:rPr>
                <w:sz w:val="24"/>
                <w:lang w:val="uk-UA" w:eastAsia="ar-SA"/>
              </w:rPr>
            </w:pPr>
            <w:r w:rsidRPr="00A64E0C">
              <w:rPr>
                <w:sz w:val="24"/>
                <w:lang w:val="uk-UA"/>
              </w:rPr>
              <w:t>Void</w:t>
            </w:r>
          </w:p>
        </w:tc>
        <w:tc>
          <w:tcPr>
            <w:tcW w:w="1149" w:type="pct"/>
            <w:vAlign w:val="center"/>
          </w:tcPr>
          <w:p w14:paraId="73F07972" w14:textId="3E421CA4"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Update</w:t>
            </w:r>
          </w:p>
        </w:tc>
        <w:tc>
          <w:tcPr>
            <w:tcW w:w="2703" w:type="pct"/>
          </w:tcPr>
          <w:p w14:paraId="6B6FEEE4" w14:textId="79825578" w:rsidR="00754692" w:rsidRPr="00A64E0C" w:rsidRDefault="00754692" w:rsidP="00D43B1C">
            <w:pPr>
              <w:widowControl w:val="0"/>
              <w:rPr>
                <w:sz w:val="24"/>
                <w:lang w:val="uk-UA" w:eastAsia="ar-SA"/>
              </w:rPr>
            </w:pPr>
            <w:r w:rsidRPr="00A64E0C">
              <w:rPr>
                <w:sz w:val="24"/>
                <w:lang w:val="uk-UA"/>
              </w:rPr>
              <w:t>Відображення тіні</w:t>
            </w:r>
          </w:p>
        </w:tc>
      </w:tr>
    </w:tbl>
    <w:p w14:paraId="17BCFA9F" w14:textId="0FA4F8DC" w:rsidR="00BE0C5B" w:rsidRDefault="00BE0C5B" w:rsidP="00D43B1C">
      <w:pPr>
        <w:widowControl w:val="0"/>
        <w:tabs>
          <w:tab w:val="clear" w:pos="709"/>
        </w:tabs>
        <w:spacing w:line="259" w:lineRule="auto"/>
        <w:contextualSpacing w:val="0"/>
        <w:jc w:val="left"/>
        <w:rPr>
          <w:lang w:val="uk-UA"/>
        </w:rPr>
      </w:pPr>
    </w:p>
    <w:p w14:paraId="24F5003F" w14:textId="4F8EF64C" w:rsidR="00EA1067" w:rsidRPr="00032006" w:rsidRDefault="00E01651" w:rsidP="00EA1067">
      <w:pPr>
        <w:widowControl w:val="0"/>
        <w:ind w:firstLine="709"/>
        <w:rPr>
          <w:lang w:val="uk-UA" w:eastAsia="ar-SA"/>
        </w:rPr>
      </w:pPr>
      <w:r w:rsidRPr="0051283C">
        <w:rPr>
          <w:lang w:val="uk-UA"/>
        </w:rPr>
        <w:t xml:space="preserve">Скрипт </w:t>
      </w:r>
      <w:r w:rsidR="002910C5">
        <w:rPr>
          <w:lang w:val="uk-UA"/>
        </w:rPr>
        <w:t>«</w:t>
      </w:r>
      <w:r w:rsidR="0044623B" w:rsidRPr="00032006">
        <w:rPr>
          <w:lang w:val="uk-UA"/>
        </w:rPr>
        <w:t>CaveGameManager</w:t>
      </w:r>
      <w:r w:rsidR="002910C5">
        <w:rPr>
          <w:lang w:val="uk-UA"/>
        </w:rPr>
        <w:t>»</w:t>
      </w:r>
      <w:r w:rsidR="0044623B" w:rsidRPr="00032006">
        <w:rPr>
          <w:lang w:val="uk-UA"/>
        </w:rPr>
        <w:t xml:space="preserve"> </w:t>
      </w:r>
      <w:r w:rsidR="0044623B">
        <w:rPr>
          <w:lang w:val="uk-UA"/>
        </w:rPr>
        <w:t xml:space="preserve">призначений для управління ігровим процесом </w:t>
      </w:r>
      <w:r w:rsidR="00794279" w:rsidRPr="00032006">
        <w:rPr>
          <w:lang w:val="uk-UA"/>
        </w:rPr>
        <w:t>міні гри</w:t>
      </w:r>
      <w:r w:rsidR="0044623B">
        <w:rPr>
          <w:lang w:val="uk-UA"/>
        </w:rPr>
        <w:t xml:space="preserve"> </w:t>
      </w:r>
      <w:r w:rsidR="002910C5">
        <w:rPr>
          <w:lang w:val="uk-UA"/>
        </w:rPr>
        <w:t>«</w:t>
      </w:r>
      <w:r w:rsidR="0044623B">
        <w:rPr>
          <w:lang w:val="en-US"/>
        </w:rPr>
        <w:t>Tower</w:t>
      </w:r>
      <w:r w:rsidR="0044623B" w:rsidRPr="0044623B">
        <w:rPr>
          <w:lang w:val="uk-UA"/>
        </w:rPr>
        <w:t xml:space="preserve"> </w:t>
      </w:r>
      <w:r w:rsidR="0044623B">
        <w:rPr>
          <w:lang w:val="en-US"/>
        </w:rPr>
        <w:t>Defense</w:t>
      </w:r>
      <w:r w:rsidR="002910C5">
        <w:rPr>
          <w:lang w:val="uk-UA"/>
        </w:rPr>
        <w:t>»</w:t>
      </w:r>
      <w:r w:rsidR="187D8C9D" w:rsidRPr="00032006">
        <w:rPr>
          <w:lang w:val="uk-UA"/>
        </w:rPr>
        <w:t>.</w:t>
      </w:r>
      <w:r w:rsidR="00EA1067">
        <w:rPr>
          <w:lang w:val="uk-UA"/>
        </w:rPr>
        <w:t xml:space="preserve"> </w:t>
      </w:r>
      <w:r w:rsidR="00EA1067" w:rsidRPr="00032006">
        <w:rPr>
          <w:lang w:val="uk-UA"/>
        </w:rPr>
        <w:t xml:space="preserve">Скрипт включає до себе </w:t>
      </w:r>
      <w:r w:rsidR="00EA1067">
        <w:rPr>
          <w:lang w:val="uk-UA"/>
        </w:rPr>
        <w:t>14</w:t>
      </w:r>
      <w:r w:rsidR="00EA1067" w:rsidRPr="00032006">
        <w:rPr>
          <w:lang w:val="uk-UA"/>
        </w:rPr>
        <w:t xml:space="preserve"> властивост</w:t>
      </w:r>
      <w:r w:rsidR="00EA1067">
        <w:rPr>
          <w:lang w:val="uk-UA"/>
        </w:rPr>
        <w:t>ей</w:t>
      </w:r>
      <w:r w:rsidR="006934F3">
        <w:rPr>
          <w:lang w:val="uk-UA"/>
        </w:rPr>
        <w:t>, які наведені в таблиці </w:t>
      </w:r>
      <w:r w:rsidR="007F2551" w:rsidRPr="2FFB3062">
        <w:fldChar w:fldCharType="begin"/>
      </w:r>
      <w:r w:rsidR="007F2551">
        <w:rPr>
          <w:lang w:val="uk-UA"/>
        </w:rPr>
        <w:instrText xml:space="preserve"> REF _Ref484889853 \h </w:instrText>
      </w:r>
      <w:r w:rsidR="00C46D86">
        <w:rPr>
          <w:lang w:val="uk-UA"/>
        </w:rPr>
        <w:instrText xml:space="preserve"> \* MERGEFORMAT </w:instrText>
      </w:r>
      <w:r w:rsidR="007F2551"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4</w:t>
      </w:r>
      <w:r w:rsidR="007F2551" w:rsidRPr="2FFB3062">
        <w:fldChar w:fldCharType="end"/>
      </w:r>
      <w:r w:rsidR="006934F3">
        <w:rPr>
          <w:lang w:val="uk-UA"/>
        </w:rPr>
        <w:t>, а його методи наведено у </w:t>
      </w:r>
      <w:r w:rsidR="00EA1067" w:rsidRPr="00032006">
        <w:rPr>
          <w:lang w:val="uk-UA"/>
        </w:rPr>
        <w:t xml:space="preserve">таблиці </w:t>
      </w:r>
      <w:r w:rsidR="007F2551" w:rsidRPr="2FFB3062">
        <w:fldChar w:fldCharType="begin"/>
      </w:r>
      <w:r w:rsidR="007F2551">
        <w:rPr>
          <w:lang w:val="uk-UA"/>
        </w:rPr>
        <w:instrText xml:space="preserve"> REF _Ref484889860 \h </w:instrText>
      </w:r>
      <w:r w:rsidR="00C46D86">
        <w:rPr>
          <w:lang w:val="uk-UA"/>
        </w:rPr>
        <w:instrText xml:space="preserve"> \* MERGEFORMAT </w:instrText>
      </w:r>
      <w:r w:rsidR="007F2551"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5</w:t>
      </w:r>
      <w:r w:rsidR="007F2551" w:rsidRPr="2FFB3062">
        <w:fldChar w:fldCharType="end"/>
      </w:r>
      <w:r w:rsidR="00EA1067" w:rsidRPr="00032006">
        <w:rPr>
          <w:lang w:val="uk-UA"/>
        </w:rPr>
        <w:t>.</w:t>
      </w:r>
    </w:p>
    <w:p w14:paraId="6852154A" w14:textId="1AC6539F" w:rsidR="00BA5BFB" w:rsidRDefault="00BA5BFB">
      <w:pPr>
        <w:tabs>
          <w:tab w:val="clear" w:pos="709"/>
        </w:tabs>
        <w:spacing w:after="160" w:line="259" w:lineRule="auto"/>
        <w:contextualSpacing w:val="0"/>
        <w:jc w:val="left"/>
        <w:rPr>
          <w:lang w:val="uk-UA"/>
        </w:rPr>
      </w:pPr>
      <w:r>
        <w:rPr>
          <w:lang w:val="uk-UA"/>
        </w:rPr>
        <w:br w:type="page"/>
      </w:r>
    </w:p>
    <w:p w14:paraId="6AF8B5ED" w14:textId="44BB8705" w:rsidR="00D54571" w:rsidRPr="00032006" w:rsidRDefault="00D54571" w:rsidP="00D43B1C">
      <w:pPr>
        <w:widowControl w:val="0"/>
        <w:ind w:firstLine="709"/>
        <w:rPr>
          <w:lang w:val="uk-UA" w:eastAsia="ar-SA"/>
        </w:rPr>
      </w:pPr>
      <w:bookmarkStart w:id="388" w:name="_Ref484889853"/>
      <w:r w:rsidRPr="00032006">
        <w:rPr>
          <w:lang w:val="uk-UA"/>
        </w:rPr>
        <w:lastRenderedPageBreak/>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4</w:t>
      </w:r>
      <w:r w:rsidRPr="2FFB3062">
        <w:fldChar w:fldCharType="end"/>
      </w:r>
      <w:bookmarkEnd w:id="388"/>
      <w:r w:rsidRPr="00032006">
        <w:rPr>
          <w:lang w:val="uk-UA"/>
        </w:rPr>
        <w:t xml:space="preserve"> – Властивості</w:t>
      </w:r>
      <w:r w:rsidRPr="00032006">
        <w:rPr>
          <w:lang w:val="uk-UA" w:eastAsia="ar-SA"/>
        </w:rPr>
        <w:t xml:space="preserve"> скрипту </w:t>
      </w:r>
      <w:r w:rsidR="002910C5">
        <w:rPr>
          <w:lang w:val="uk-UA" w:eastAsia="ar-SA"/>
        </w:rPr>
        <w:t>«</w:t>
      </w:r>
      <w:r w:rsidRPr="00032006">
        <w:rPr>
          <w:lang w:val="uk-UA"/>
        </w:rPr>
        <w:t>CaveGameManager</w:t>
      </w:r>
      <w:r w:rsidR="002910C5">
        <w:rPr>
          <w:lang w:val="uk-UA"/>
        </w:rPr>
        <w:t>»</w:t>
      </w:r>
    </w:p>
    <w:tbl>
      <w:tblPr>
        <w:tblStyle w:val="TableGrid"/>
        <w:tblW w:w="5000" w:type="pct"/>
        <w:tblLook w:val="04A0" w:firstRow="1" w:lastRow="0" w:firstColumn="1" w:lastColumn="0" w:noHBand="0" w:noVBand="1"/>
      </w:tblPr>
      <w:tblGrid>
        <w:gridCol w:w="2123"/>
        <w:gridCol w:w="2127"/>
        <w:gridCol w:w="5094"/>
      </w:tblGrid>
      <w:tr w:rsidR="00D54571" w:rsidRPr="00A64E0C" w14:paraId="00D2DA36" w14:textId="77777777" w:rsidTr="000B7144">
        <w:tc>
          <w:tcPr>
            <w:tcW w:w="1136" w:type="pct"/>
            <w:vAlign w:val="center"/>
          </w:tcPr>
          <w:p w14:paraId="62684034" w14:textId="77777777" w:rsidR="00D54571" w:rsidRPr="00A64E0C" w:rsidRDefault="187D8C9D" w:rsidP="00D43B1C">
            <w:pPr>
              <w:widowControl w:val="0"/>
              <w:jc w:val="center"/>
              <w:rPr>
                <w:sz w:val="24"/>
                <w:lang w:val="uk-UA" w:eastAsia="ar-SA"/>
              </w:rPr>
            </w:pPr>
            <w:r w:rsidRPr="00A64E0C">
              <w:rPr>
                <w:sz w:val="24"/>
                <w:lang w:val="uk-UA" w:eastAsia="ar-SA"/>
              </w:rPr>
              <w:t>Тип</w:t>
            </w:r>
          </w:p>
        </w:tc>
        <w:tc>
          <w:tcPr>
            <w:tcW w:w="1138" w:type="pct"/>
            <w:vAlign w:val="center"/>
          </w:tcPr>
          <w:p w14:paraId="5473F583" w14:textId="77777777" w:rsidR="00D54571" w:rsidRPr="00A64E0C" w:rsidRDefault="187D8C9D" w:rsidP="00D43B1C">
            <w:pPr>
              <w:widowControl w:val="0"/>
              <w:jc w:val="center"/>
              <w:rPr>
                <w:sz w:val="24"/>
                <w:lang w:val="uk-UA" w:eastAsia="ar-SA"/>
              </w:rPr>
            </w:pPr>
            <w:r w:rsidRPr="00A64E0C">
              <w:rPr>
                <w:sz w:val="24"/>
                <w:lang w:val="uk-UA" w:eastAsia="ar-SA"/>
              </w:rPr>
              <w:t>Назва</w:t>
            </w:r>
          </w:p>
        </w:tc>
        <w:tc>
          <w:tcPr>
            <w:tcW w:w="2726" w:type="pct"/>
          </w:tcPr>
          <w:p w14:paraId="7F9E8EA2" w14:textId="77777777" w:rsidR="00D54571" w:rsidRPr="00A64E0C" w:rsidRDefault="187D8C9D" w:rsidP="00D43B1C">
            <w:pPr>
              <w:widowControl w:val="0"/>
              <w:rPr>
                <w:sz w:val="24"/>
                <w:lang w:val="uk-UA" w:eastAsia="ar-SA"/>
              </w:rPr>
            </w:pPr>
            <w:r w:rsidRPr="00A64E0C">
              <w:rPr>
                <w:sz w:val="24"/>
                <w:lang w:val="uk-UA" w:eastAsia="ar-SA"/>
              </w:rPr>
              <w:t>Призначення</w:t>
            </w:r>
          </w:p>
        </w:tc>
      </w:tr>
      <w:tr w:rsidR="005A59C6" w:rsidRPr="00A64E0C" w14:paraId="2550FD92" w14:textId="77777777" w:rsidTr="000B7144">
        <w:tc>
          <w:tcPr>
            <w:tcW w:w="1136" w:type="pct"/>
            <w:vAlign w:val="center"/>
          </w:tcPr>
          <w:p w14:paraId="3409F8C0" w14:textId="0863C0F9" w:rsidR="005A59C6" w:rsidRPr="00A64E0C" w:rsidRDefault="007B478D" w:rsidP="00D43B1C">
            <w:pPr>
              <w:widowControl w:val="0"/>
              <w:jc w:val="center"/>
              <w:rPr>
                <w:sz w:val="24"/>
                <w:lang w:val="uk-UA" w:eastAsia="ar-SA"/>
              </w:rPr>
            </w:pPr>
            <w:r>
              <w:rPr>
                <w:sz w:val="24"/>
                <w:lang w:val="en-US"/>
              </w:rPr>
              <w:t>G</w:t>
            </w:r>
            <w:r w:rsidR="005A59C6" w:rsidRPr="00A64E0C">
              <w:rPr>
                <w:sz w:val="24"/>
                <w:lang w:val="uk-UA"/>
              </w:rPr>
              <w:t>ameObject</w:t>
            </w:r>
          </w:p>
        </w:tc>
        <w:tc>
          <w:tcPr>
            <w:tcW w:w="1138" w:type="pct"/>
            <w:vAlign w:val="center"/>
          </w:tcPr>
          <w:p w14:paraId="7D989AE4" w14:textId="3310D2FE"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blank</w:t>
            </w:r>
          </w:p>
        </w:tc>
        <w:tc>
          <w:tcPr>
            <w:tcW w:w="2726" w:type="pct"/>
          </w:tcPr>
          <w:p w14:paraId="627B0A8F" w14:textId="1ED1CC4A" w:rsidR="005A59C6" w:rsidRPr="00A64E0C" w:rsidRDefault="005A59C6" w:rsidP="00D43B1C">
            <w:pPr>
              <w:widowControl w:val="0"/>
              <w:rPr>
                <w:sz w:val="24"/>
                <w:lang w:val="uk-UA" w:eastAsia="ar-SA"/>
              </w:rPr>
            </w:pPr>
            <w:r w:rsidRPr="00A64E0C">
              <w:rPr>
                <w:sz w:val="24"/>
                <w:lang w:val="uk-UA"/>
              </w:rPr>
              <w:t xml:space="preserve">Фон </w:t>
            </w:r>
            <w:r w:rsidR="00A64E0C" w:rsidRPr="00A64E0C">
              <w:rPr>
                <w:sz w:val="24"/>
                <w:lang w:val="uk-UA"/>
              </w:rPr>
              <w:t>ігрового</w:t>
            </w:r>
            <w:r w:rsidRPr="00A64E0C">
              <w:rPr>
                <w:sz w:val="24"/>
                <w:lang w:val="uk-UA"/>
              </w:rPr>
              <w:t xml:space="preserve"> меню</w:t>
            </w:r>
          </w:p>
        </w:tc>
      </w:tr>
      <w:tr w:rsidR="005A59C6" w:rsidRPr="00A64E0C" w14:paraId="11FFAC13" w14:textId="77777777" w:rsidTr="000B7144">
        <w:tc>
          <w:tcPr>
            <w:tcW w:w="1136" w:type="pct"/>
            <w:vAlign w:val="center"/>
          </w:tcPr>
          <w:p w14:paraId="672EA7A5" w14:textId="7E8E1FB5" w:rsidR="005A59C6" w:rsidRPr="00A64E0C" w:rsidRDefault="005A59C6" w:rsidP="00D43B1C">
            <w:pPr>
              <w:widowControl w:val="0"/>
              <w:jc w:val="center"/>
              <w:rPr>
                <w:sz w:val="24"/>
                <w:lang w:val="uk-UA" w:eastAsia="ar-SA"/>
              </w:rPr>
            </w:pPr>
            <w:r w:rsidRPr="00A64E0C">
              <w:rPr>
                <w:sz w:val="24"/>
                <w:lang w:val="uk-UA"/>
              </w:rPr>
              <w:t>GameObject</w:t>
            </w:r>
          </w:p>
        </w:tc>
        <w:tc>
          <w:tcPr>
            <w:tcW w:w="1138" w:type="pct"/>
            <w:vAlign w:val="center"/>
          </w:tcPr>
          <w:p w14:paraId="03E24F1E" w14:textId="0DE3DE70"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gameoverPanel</w:t>
            </w:r>
          </w:p>
        </w:tc>
        <w:tc>
          <w:tcPr>
            <w:tcW w:w="2726" w:type="pct"/>
          </w:tcPr>
          <w:p w14:paraId="1C01F423" w14:textId="7E6928D4" w:rsidR="005A59C6" w:rsidRPr="00A64E0C" w:rsidRDefault="005A59C6" w:rsidP="00D43B1C">
            <w:pPr>
              <w:widowControl w:val="0"/>
              <w:rPr>
                <w:sz w:val="24"/>
                <w:lang w:val="uk-UA" w:eastAsia="ar-SA"/>
              </w:rPr>
            </w:pPr>
            <w:r w:rsidRPr="00A64E0C">
              <w:rPr>
                <w:sz w:val="24"/>
                <w:lang w:val="uk-UA"/>
              </w:rPr>
              <w:t xml:space="preserve">Панель </w:t>
            </w:r>
            <w:r w:rsidR="00A64E0C" w:rsidRPr="00A64E0C">
              <w:rPr>
                <w:sz w:val="24"/>
                <w:lang w:val="uk-UA"/>
              </w:rPr>
              <w:t>ігрового</w:t>
            </w:r>
            <w:r w:rsidRPr="00A64E0C">
              <w:rPr>
                <w:sz w:val="24"/>
                <w:lang w:val="uk-UA"/>
              </w:rPr>
              <w:t xml:space="preserve"> меню</w:t>
            </w:r>
          </w:p>
        </w:tc>
      </w:tr>
      <w:tr w:rsidR="005A59C6" w:rsidRPr="00A64E0C" w14:paraId="20DC7BF5" w14:textId="77777777" w:rsidTr="000B7144">
        <w:tc>
          <w:tcPr>
            <w:tcW w:w="1136" w:type="pct"/>
            <w:vAlign w:val="center"/>
          </w:tcPr>
          <w:p w14:paraId="6E598770" w14:textId="67B29F36" w:rsidR="005A59C6" w:rsidRPr="00A64E0C" w:rsidRDefault="005A59C6" w:rsidP="00D43B1C">
            <w:pPr>
              <w:widowControl w:val="0"/>
              <w:jc w:val="center"/>
              <w:rPr>
                <w:sz w:val="24"/>
                <w:lang w:val="uk-UA" w:eastAsia="ar-SA"/>
              </w:rPr>
            </w:pPr>
            <w:r w:rsidRPr="00A64E0C">
              <w:rPr>
                <w:sz w:val="24"/>
                <w:lang w:val="uk-UA"/>
              </w:rPr>
              <w:t>SpriteRenderer</w:t>
            </w:r>
          </w:p>
        </w:tc>
        <w:tc>
          <w:tcPr>
            <w:tcW w:w="1138" w:type="pct"/>
            <w:vAlign w:val="center"/>
          </w:tcPr>
          <w:p w14:paraId="7BADCAE5" w14:textId="22B5C026"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blankRenderer</w:t>
            </w:r>
          </w:p>
        </w:tc>
        <w:tc>
          <w:tcPr>
            <w:tcW w:w="2726" w:type="pct"/>
          </w:tcPr>
          <w:p w14:paraId="554DB318" w14:textId="0C850F8F" w:rsidR="005A59C6" w:rsidRPr="00A64E0C" w:rsidRDefault="005A59C6" w:rsidP="00D43B1C">
            <w:pPr>
              <w:widowControl w:val="0"/>
              <w:rPr>
                <w:sz w:val="24"/>
                <w:lang w:val="uk-UA" w:eastAsia="ar-SA"/>
              </w:rPr>
            </w:pPr>
            <w:r w:rsidRPr="00A64E0C">
              <w:rPr>
                <w:sz w:val="24"/>
                <w:lang w:val="uk-UA"/>
              </w:rPr>
              <w:t>Відображувач фону ігрового меню</w:t>
            </w:r>
          </w:p>
        </w:tc>
      </w:tr>
      <w:tr w:rsidR="005A59C6" w:rsidRPr="00A64E0C" w14:paraId="5EB70140" w14:textId="77777777" w:rsidTr="000B7144">
        <w:tc>
          <w:tcPr>
            <w:tcW w:w="1136" w:type="pct"/>
            <w:vAlign w:val="center"/>
          </w:tcPr>
          <w:p w14:paraId="458C307C" w14:textId="0DAAE1A2" w:rsidR="005A59C6" w:rsidRPr="00A64E0C" w:rsidRDefault="007B478D" w:rsidP="00D43B1C">
            <w:pPr>
              <w:widowControl w:val="0"/>
              <w:jc w:val="center"/>
              <w:rPr>
                <w:sz w:val="24"/>
                <w:lang w:val="uk-UA" w:eastAsia="ar-SA"/>
              </w:rPr>
            </w:pPr>
            <w:r w:rsidRPr="00A64E0C">
              <w:rPr>
                <w:sz w:val="24"/>
                <w:lang w:val="uk-UA"/>
              </w:rPr>
              <w:t>Float</w:t>
            </w:r>
          </w:p>
        </w:tc>
        <w:tc>
          <w:tcPr>
            <w:tcW w:w="1138" w:type="pct"/>
            <w:vAlign w:val="center"/>
          </w:tcPr>
          <w:p w14:paraId="2E2CCDA7" w14:textId="6E064689"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alpha</w:t>
            </w:r>
          </w:p>
        </w:tc>
        <w:tc>
          <w:tcPr>
            <w:tcW w:w="2726" w:type="pct"/>
          </w:tcPr>
          <w:p w14:paraId="07DA59E3" w14:textId="15D86557" w:rsidR="005A59C6" w:rsidRPr="00A64E0C" w:rsidRDefault="005A59C6" w:rsidP="00D43B1C">
            <w:pPr>
              <w:widowControl w:val="0"/>
              <w:rPr>
                <w:sz w:val="24"/>
                <w:lang w:val="uk-UA" w:eastAsia="ar-SA"/>
              </w:rPr>
            </w:pPr>
            <w:r w:rsidRPr="00A64E0C">
              <w:rPr>
                <w:sz w:val="24"/>
                <w:lang w:val="uk-UA"/>
              </w:rPr>
              <w:t>Прозорість фону ігрового меню</w:t>
            </w:r>
          </w:p>
        </w:tc>
      </w:tr>
      <w:tr w:rsidR="005A59C6" w:rsidRPr="00A64E0C" w14:paraId="3766B2D0" w14:textId="77777777" w:rsidTr="000B7144">
        <w:tc>
          <w:tcPr>
            <w:tcW w:w="1136" w:type="pct"/>
            <w:vAlign w:val="center"/>
          </w:tcPr>
          <w:p w14:paraId="4F1D461E" w14:textId="14623001" w:rsidR="005A59C6" w:rsidRPr="00A64E0C" w:rsidRDefault="005A59C6" w:rsidP="00D43B1C">
            <w:pPr>
              <w:widowControl w:val="0"/>
              <w:jc w:val="center"/>
              <w:rPr>
                <w:sz w:val="24"/>
                <w:lang w:val="uk-UA" w:eastAsia="ar-SA"/>
              </w:rPr>
            </w:pPr>
            <w:r w:rsidRPr="00A64E0C">
              <w:rPr>
                <w:sz w:val="24"/>
                <w:lang w:val="uk-UA"/>
              </w:rPr>
              <w:t>CaveRocksGen</w:t>
            </w:r>
          </w:p>
        </w:tc>
        <w:tc>
          <w:tcPr>
            <w:tcW w:w="1138" w:type="pct"/>
            <w:vAlign w:val="center"/>
          </w:tcPr>
          <w:p w14:paraId="3117DDAB" w14:textId="248CAC4D"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rocksGen</w:t>
            </w:r>
          </w:p>
        </w:tc>
        <w:tc>
          <w:tcPr>
            <w:tcW w:w="2726" w:type="pct"/>
          </w:tcPr>
          <w:p w14:paraId="7B9FAAC1" w14:textId="3111D697" w:rsidR="005A59C6" w:rsidRPr="00A64E0C" w:rsidRDefault="005A59C6" w:rsidP="00D43B1C">
            <w:pPr>
              <w:widowControl w:val="0"/>
              <w:rPr>
                <w:sz w:val="24"/>
                <w:lang w:val="uk-UA" w:eastAsia="ar-SA"/>
              </w:rPr>
            </w:pPr>
            <w:r w:rsidRPr="00A64E0C">
              <w:rPr>
                <w:sz w:val="24"/>
                <w:lang w:val="uk-UA"/>
              </w:rPr>
              <w:t>Генератор скал печери</w:t>
            </w:r>
          </w:p>
        </w:tc>
      </w:tr>
      <w:tr w:rsidR="005A59C6" w:rsidRPr="00A64E0C" w14:paraId="46EFBFE9" w14:textId="77777777" w:rsidTr="000B7144">
        <w:tc>
          <w:tcPr>
            <w:tcW w:w="1136" w:type="pct"/>
            <w:vAlign w:val="center"/>
          </w:tcPr>
          <w:p w14:paraId="79E6A369" w14:textId="35A9F1AC" w:rsidR="005A59C6" w:rsidRPr="00A64E0C" w:rsidRDefault="007B478D" w:rsidP="00D43B1C">
            <w:pPr>
              <w:widowControl w:val="0"/>
              <w:jc w:val="center"/>
              <w:rPr>
                <w:sz w:val="24"/>
                <w:lang w:val="uk-UA" w:eastAsia="ar-SA"/>
              </w:rPr>
            </w:pPr>
            <w:r w:rsidRPr="00A64E0C">
              <w:rPr>
                <w:sz w:val="24"/>
                <w:lang w:val="uk-UA"/>
              </w:rPr>
              <w:t>Bool</w:t>
            </w:r>
          </w:p>
        </w:tc>
        <w:tc>
          <w:tcPr>
            <w:tcW w:w="1138" w:type="pct"/>
            <w:vAlign w:val="center"/>
          </w:tcPr>
          <w:p w14:paraId="2017E8C9" w14:textId="642BFBD1"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gameIsOver</w:t>
            </w:r>
          </w:p>
        </w:tc>
        <w:tc>
          <w:tcPr>
            <w:tcW w:w="2726" w:type="pct"/>
          </w:tcPr>
          <w:p w14:paraId="504A2163" w14:textId="012D8CD9" w:rsidR="005A59C6" w:rsidRPr="00A64E0C" w:rsidRDefault="005A59C6" w:rsidP="00D43B1C">
            <w:pPr>
              <w:widowControl w:val="0"/>
              <w:rPr>
                <w:sz w:val="24"/>
                <w:lang w:val="uk-UA" w:eastAsia="ar-SA"/>
              </w:rPr>
            </w:pPr>
            <w:r w:rsidRPr="00A64E0C">
              <w:rPr>
                <w:sz w:val="24"/>
                <w:lang w:val="uk-UA"/>
              </w:rPr>
              <w:t>Гра закінчена</w:t>
            </w:r>
          </w:p>
        </w:tc>
      </w:tr>
      <w:tr w:rsidR="005A59C6" w:rsidRPr="00A64E0C" w14:paraId="637DCBF8" w14:textId="77777777" w:rsidTr="000B7144">
        <w:tc>
          <w:tcPr>
            <w:tcW w:w="1136" w:type="pct"/>
            <w:vAlign w:val="center"/>
          </w:tcPr>
          <w:p w14:paraId="76A22B87" w14:textId="1C5F1946" w:rsidR="005A59C6" w:rsidRPr="00A64E0C" w:rsidRDefault="007B478D" w:rsidP="00D43B1C">
            <w:pPr>
              <w:widowControl w:val="0"/>
              <w:jc w:val="center"/>
              <w:rPr>
                <w:sz w:val="24"/>
                <w:lang w:val="uk-UA" w:eastAsia="ar-SA"/>
              </w:rPr>
            </w:pPr>
            <w:r w:rsidRPr="00A64E0C">
              <w:rPr>
                <w:sz w:val="24"/>
                <w:lang w:val="uk-UA"/>
              </w:rPr>
              <w:t>Bool</w:t>
            </w:r>
          </w:p>
        </w:tc>
        <w:tc>
          <w:tcPr>
            <w:tcW w:w="1138" w:type="pct"/>
            <w:vAlign w:val="center"/>
          </w:tcPr>
          <w:p w14:paraId="466CCABC" w14:textId="670FA373"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gameStarted</w:t>
            </w:r>
          </w:p>
        </w:tc>
        <w:tc>
          <w:tcPr>
            <w:tcW w:w="2726" w:type="pct"/>
          </w:tcPr>
          <w:p w14:paraId="56AA6F54" w14:textId="0DC79B53" w:rsidR="005A59C6" w:rsidRPr="00A64E0C" w:rsidRDefault="005A59C6" w:rsidP="00D43B1C">
            <w:pPr>
              <w:widowControl w:val="0"/>
              <w:rPr>
                <w:sz w:val="24"/>
                <w:lang w:val="uk-UA" w:eastAsia="ar-SA"/>
              </w:rPr>
            </w:pPr>
            <w:r w:rsidRPr="00A64E0C">
              <w:rPr>
                <w:sz w:val="24"/>
                <w:lang w:val="uk-UA"/>
              </w:rPr>
              <w:t>Гра почата</w:t>
            </w:r>
          </w:p>
        </w:tc>
      </w:tr>
      <w:tr w:rsidR="005A59C6" w:rsidRPr="00A64E0C" w14:paraId="0EBB286E" w14:textId="77777777" w:rsidTr="000B7144">
        <w:tc>
          <w:tcPr>
            <w:tcW w:w="1136" w:type="pct"/>
            <w:vAlign w:val="center"/>
          </w:tcPr>
          <w:p w14:paraId="6C06DCDB" w14:textId="3496870C" w:rsidR="005A59C6" w:rsidRPr="00A64E0C" w:rsidRDefault="005A59C6" w:rsidP="00D43B1C">
            <w:pPr>
              <w:widowControl w:val="0"/>
              <w:jc w:val="center"/>
              <w:rPr>
                <w:sz w:val="24"/>
                <w:lang w:val="uk-UA" w:eastAsia="ar-SA"/>
              </w:rPr>
            </w:pPr>
            <w:r w:rsidRPr="00A64E0C">
              <w:rPr>
                <w:sz w:val="24"/>
                <w:lang w:val="uk-UA"/>
              </w:rPr>
              <w:t>Text</w:t>
            </w:r>
          </w:p>
        </w:tc>
        <w:tc>
          <w:tcPr>
            <w:tcW w:w="1138" w:type="pct"/>
            <w:vAlign w:val="center"/>
          </w:tcPr>
          <w:p w14:paraId="5E53AFBF" w14:textId="22332A9E"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infoText</w:t>
            </w:r>
          </w:p>
        </w:tc>
        <w:tc>
          <w:tcPr>
            <w:tcW w:w="2726" w:type="pct"/>
          </w:tcPr>
          <w:p w14:paraId="4B8A2BB2" w14:textId="6FB958F4" w:rsidR="005A59C6" w:rsidRPr="00A64E0C" w:rsidRDefault="005A59C6" w:rsidP="00D43B1C">
            <w:pPr>
              <w:widowControl w:val="0"/>
              <w:rPr>
                <w:sz w:val="24"/>
                <w:lang w:val="uk-UA" w:eastAsia="ar-SA"/>
              </w:rPr>
            </w:pPr>
            <w:r w:rsidRPr="00A64E0C">
              <w:rPr>
                <w:sz w:val="24"/>
                <w:lang w:val="uk-UA"/>
              </w:rPr>
              <w:t>Інформаційний текст у початку гри</w:t>
            </w:r>
          </w:p>
        </w:tc>
      </w:tr>
      <w:tr w:rsidR="005A59C6" w:rsidRPr="00A64E0C" w14:paraId="25E70FFD" w14:textId="77777777" w:rsidTr="000B7144">
        <w:tc>
          <w:tcPr>
            <w:tcW w:w="1136" w:type="pct"/>
            <w:vAlign w:val="center"/>
          </w:tcPr>
          <w:p w14:paraId="555E8848" w14:textId="0AE0B8A8" w:rsidR="005A59C6" w:rsidRPr="00A64E0C" w:rsidRDefault="007B478D" w:rsidP="00D43B1C">
            <w:pPr>
              <w:widowControl w:val="0"/>
              <w:jc w:val="center"/>
              <w:rPr>
                <w:sz w:val="24"/>
                <w:lang w:val="uk-UA" w:eastAsia="ar-SA"/>
              </w:rPr>
            </w:pPr>
            <w:r w:rsidRPr="00A64E0C">
              <w:rPr>
                <w:sz w:val="24"/>
                <w:lang w:val="uk-UA"/>
              </w:rPr>
              <w:t>Int</w:t>
            </w:r>
          </w:p>
        </w:tc>
        <w:tc>
          <w:tcPr>
            <w:tcW w:w="1138" w:type="pct"/>
            <w:vAlign w:val="center"/>
          </w:tcPr>
          <w:p w14:paraId="269F1A75" w14:textId="3E4B589B"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score</w:t>
            </w:r>
          </w:p>
        </w:tc>
        <w:tc>
          <w:tcPr>
            <w:tcW w:w="2726" w:type="pct"/>
          </w:tcPr>
          <w:p w14:paraId="40C6CE59" w14:textId="315B356E" w:rsidR="005A59C6" w:rsidRPr="00A64E0C" w:rsidRDefault="005A59C6" w:rsidP="00D43B1C">
            <w:pPr>
              <w:widowControl w:val="0"/>
              <w:rPr>
                <w:sz w:val="24"/>
                <w:lang w:val="uk-UA" w:eastAsia="ar-SA"/>
              </w:rPr>
            </w:pPr>
            <w:r w:rsidRPr="00A64E0C">
              <w:rPr>
                <w:sz w:val="24"/>
                <w:lang w:val="uk-UA"/>
              </w:rPr>
              <w:t>Результат гри у числовому форматі</w:t>
            </w:r>
          </w:p>
        </w:tc>
      </w:tr>
      <w:tr w:rsidR="005A59C6" w:rsidRPr="00A64E0C" w14:paraId="653A41F5" w14:textId="77777777" w:rsidTr="000B7144">
        <w:tc>
          <w:tcPr>
            <w:tcW w:w="1136" w:type="pct"/>
            <w:vAlign w:val="center"/>
          </w:tcPr>
          <w:p w14:paraId="2C5D26B7" w14:textId="547901B9" w:rsidR="005A59C6" w:rsidRPr="00A64E0C" w:rsidRDefault="007B478D" w:rsidP="00D43B1C">
            <w:pPr>
              <w:widowControl w:val="0"/>
              <w:jc w:val="center"/>
              <w:rPr>
                <w:sz w:val="24"/>
                <w:lang w:val="uk-UA" w:eastAsia="ar-SA"/>
              </w:rPr>
            </w:pPr>
            <w:r w:rsidRPr="00A64E0C">
              <w:rPr>
                <w:sz w:val="24"/>
                <w:lang w:val="uk-UA"/>
              </w:rPr>
              <w:t>Int</w:t>
            </w:r>
          </w:p>
        </w:tc>
        <w:tc>
          <w:tcPr>
            <w:tcW w:w="1138" w:type="pct"/>
            <w:vAlign w:val="center"/>
          </w:tcPr>
          <w:p w14:paraId="0CA3111A" w14:textId="21C5503F"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bestScore</w:t>
            </w:r>
          </w:p>
        </w:tc>
        <w:tc>
          <w:tcPr>
            <w:tcW w:w="2726" w:type="pct"/>
          </w:tcPr>
          <w:p w14:paraId="66D3C505" w14:textId="2FC9D634" w:rsidR="005A59C6" w:rsidRPr="00A64E0C" w:rsidRDefault="005A59C6" w:rsidP="00D43B1C">
            <w:pPr>
              <w:widowControl w:val="0"/>
              <w:rPr>
                <w:sz w:val="24"/>
                <w:lang w:val="uk-UA" w:eastAsia="ar-SA"/>
              </w:rPr>
            </w:pPr>
            <w:r w:rsidRPr="00A64E0C">
              <w:rPr>
                <w:sz w:val="24"/>
                <w:lang w:val="uk-UA"/>
              </w:rPr>
              <w:t>Кращій результат гри у числовому форматі</w:t>
            </w:r>
          </w:p>
        </w:tc>
      </w:tr>
      <w:tr w:rsidR="005A59C6" w:rsidRPr="00A64E0C" w14:paraId="22605D9D" w14:textId="77777777" w:rsidTr="000B7144">
        <w:tc>
          <w:tcPr>
            <w:tcW w:w="1136" w:type="pct"/>
            <w:vAlign w:val="center"/>
          </w:tcPr>
          <w:p w14:paraId="0701387D" w14:textId="65099D4A" w:rsidR="005A59C6" w:rsidRPr="00A64E0C" w:rsidRDefault="007B478D" w:rsidP="00D43B1C">
            <w:pPr>
              <w:widowControl w:val="0"/>
              <w:jc w:val="center"/>
              <w:rPr>
                <w:sz w:val="24"/>
                <w:lang w:val="uk-UA" w:eastAsia="ar-SA"/>
              </w:rPr>
            </w:pPr>
            <w:r w:rsidRPr="00A64E0C">
              <w:rPr>
                <w:sz w:val="24"/>
                <w:lang w:val="uk-UA"/>
              </w:rPr>
              <w:t>Float</w:t>
            </w:r>
          </w:p>
        </w:tc>
        <w:tc>
          <w:tcPr>
            <w:tcW w:w="1138" w:type="pct"/>
            <w:vAlign w:val="center"/>
          </w:tcPr>
          <w:p w14:paraId="54E0B6C6" w14:textId="455A23BA"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scoreTimer</w:t>
            </w:r>
          </w:p>
        </w:tc>
        <w:tc>
          <w:tcPr>
            <w:tcW w:w="2726" w:type="pct"/>
          </w:tcPr>
          <w:p w14:paraId="4BD0BFF1" w14:textId="7D4BCC7C" w:rsidR="005A59C6" w:rsidRPr="00A64E0C" w:rsidRDefault="005A59C6" w:rsidP="00D43B1C">
            <w:pPr>
              <w:widowControl w:val="0"/>
              <w:rPr>
                <w:sz w:val="24"/>
                <w:lang w:val="uk-UA" w:eastAsia="ar-SA"/>
              </w:rPr>
            </w:pPr>
            <w:r w:rsidRPr="00A64E0C">
              <w:rPr>
                <w:sz w:val="24"/>
                <w:lang w:val="uk-UA"/>
              </w:rPr>
              <w:t xml:space="preserve">Проміжний результат гри у числовому форматі </w:t>
            </w:r>
          </w:p>
        </w:tc>
      </w:tr>
      <w:tr w:rsidR="005A59C6" w:rsidRPr="00A64E0C" w14:paraId="70E08334" w14:textId="77777777" w:rsidTr="000B7144">
        <w:tc>
          <w:tcPr>
            <w:tcW w:w="1136" w:type="pct"/>
            <w:vAlign w:val="center"/>
          </w:tcPr>
          <w:p w14:paraId="65F41A70" w14:textId="494F2BB0" w:rsidR="005A59C6" w:rsidRPr="00A64E0C" w:rsidRDefault="005A59C6" w:rsidP="00D43B1C">
            <w:pPr>
              <w:widowControl w:val="0"/>
              <w:jc w:val="center"/>
              <w:rPr>
                <w:sz w:val="24"/>
                <w:lang w:val="uk-UA" w:eastAsia="ar-SA"/>
              </w:rPr>
            </w:pPr>
            <w:r w:rsidRPr="00A64E0C">
              <w:rPr>
                <w:sz w:val="24"/>
                <w:lang w:val="uk-UA"/>
              </w:rPr>
              <w:t>Text</w:t>
            </w:r>
          </w:p>
        </w:tc>
        <w:tc>
          <w:tcPr>
            <w:tcW w:w="1138" w:type="pct"/>
            <w:vAlign w:val="center"/>
          </w:tcPr>
          <w:p w14:paraId="60A722B0" w14:textId="603D5BE4"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scoreText;</w:t>
            </w:r>
          </w:p>
        </w:tc>
        <w:tc>
          <w:tcPr>
            <w:tcW w:w="2726" w:type="pct"/>
          </w:tcPr>
          <w:p w14:paraId="06EA9847" w14:textId="42D6E655" w:rsidR="005A59C6" w:rsidRPr="00A64E0C" w:rsidRDefault="005A59C6" w:rsidP="00D43B1C">
            <w:pPr>
              <w:widowControl w:val="0"/>
              <w:rPr>
                <w:sz w:val="24"/>
                <w:lang w:val="uk-UA" w:eastAsia="ar-SA"/>
              </w:rPr>
            </w:pPr>
            <w:r w:rsidRPr="00A64E0C">
              <w:rPr>
                <w:sz w:val="24"/>
                <w:lang w:val="uk-UA"/>
              </w:rPr>
              <w:t>Проміжний результат гри у текстовому форматі</w:t>
            </w:r>
          </w:p>
        </w:tc>
      </w:tr>
      <w:tr w:rsidR="005A59C6" w:rsidRPr="00A64E0C" w14:paraId="678FE061" w14:textId="77777777" w:rsidTr="000B7144">
        <w:tc>
          <w:tcPr>
            <w:tcW w:w="1136" w:type="pct"/>
            <w:vAlign w:val="center"/>
          </w:tcPr>
          <w:p w14:paraId="7016508F" w14:textId="14FCD728" w:rsidR="005A59C6" w:rsidRPr="00A64E0C" w:rsidRDefault="005A59C6" w:rsidP="00D43B1C">
            <w:pPr>
              <w:widowControl w:val="0"/>
              <w:jc w:val="center"/>
              <w:rPr>
                <w:sz w:val="24"/>
                <w:lang w:val="uk-UA" w:eastAsia="ar-SA"/>
              </w:rPr>
            </w:pPr>
            <w:r w:rsidRPr="00A64E0C">
              <w:rPr>
                <w:sz w:val="24"/>
                <w:lang w:val="uk-UA"/>
              </w:rPr>
              <w:t>Text</w:t>
            </w:r>
          </w:p>
        </w:tc>
        <w:tc>
          <w:tcPr>
            <w:tcW w:w="1138" w:type="pct"/>
            <w:vAlign w:val="center"/>
          </w:tcPr>
          <w:p w14:paraId="231D62BB" w14:textId="2319D9C9"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finalScoreText</w:t>
            </w:r>
          </w:p>
        </w:tc>
        <w:tc>
          <w:tcPr>
            <w:tcW w:w="2726" w:type="pct"/>
          </w:tcPr>
          <w:p w14:paraId="39615F40" w14:textId="59E72ED7" w:rsidR="005A59C6" w:rsidRPr="00A64E0C" w:rsidRDefault="005A59C6" w:rsidP="00D43B1C">
            <w:pPr>
              <w:widowControl w:val="0"/>
              <w:rPr>
                <w:sz w:val="24"/>
                <w:lang w:val="uk-UA" w:eastAsia="ar-SA"/>
              </w:rPr>
            </w:pPr>
            <w:r w:rsidRPr="00A64E0C">
              <w:rPr>
                <w:sz w:val="24"/>
                <w:lang w:val="uk-UA"/>
              </w:rPr>
              <w:t>Результат гри у текстовому форматі</w:t>
            </w:r>
          </w:p>
        </w:tc>
      </w:tr>
      <w:tr w:rsidR="005A59C6" w:rsidRPr="00A64E0C" w14:paraId="7F32946D" w14:textId="77777777" w:rsidTr="000B7144">
        <w:tc>
          <w:tcPr>
            <w:tcW w:w="1136" w:type="pct"/>
            <w:vAlign w:val="center"/>
          </w:tcPr>
          <w:p w14:paraId="159FEA0B" w14:textId="3271FC42" w:rsidR="005A59C6" w:rsidRPr="00A64E0C" w:rsidRDefault="005A59C6" w:rsidP="00D43B1C">
            <w:pPr>
              <w:widowControl w:val="0"/>
              <w:jc w:val="center"/>
              <w:rPr>
                <w:sz w:val="24"/>
                <w:lang w:val="uk-UA" w:eastAsia="ar-SA"/>
              </w:rPr>
            </w:pPr>
            <w:r w:rsidRPr="00A64E0C">
              <w:rPr>
                <w:sz w:val="24"/>
                <w:lang w:val="uk-UA"/>
              </w:rPr>
              <w:t>Text</w:t>
            </w:r>
          </w:p>
        </w:tc>
        <w:tc>
          <w:tcPr>
            <w:tcW w:w="1138" w:type="pct"/>
            <w:vAlign w:val="center"/>
          </w:tcPr>
          <w:p w14:paraId="32E264B0" w14:textId="24FB05FA" w:rsidR="005A59C6" w:rsidRPr="00A64E0C" w:rsidRDefault="005A59C6" w:rsidP="00D43B1C">
            <w:pPr>
              <w:widowControl w:val="0"/>
              <w:tabs>
                <w:tab w:val="clear" w:pos="709"/>
                <w:tab w:val="right" w:pos="2477"/>
              </w:tabs>
              <w:jc w:val="center"/>
              <w:rPr>
                <w:sz w:val="24"/>
                <w:lang w:val="uk-UA" w:eastAsia="ar-SA"/>
              </w:rPr>
            </w:pPr>
            <w:r w:rsidRPr="00A64E0C">
              <w:rPr>
                <w:sz w:val="24"/>
                <w:lang w:val="uk-UA"/>
              </w:rPr>
              <w:t>bestText;</w:t>
            </w:r>
          </w:p>
        </w:tc>
        <w:tc>
          <w:tcPr>
            <w:tcW w:w="2726" w:type="pct"/>
          </w:tcPr>
          <w:p w14:paraId="323D92B9" w14:textId="296C1518" w:rsidR="005A59C6" w:rsidRPr="00A64E0C" w:rsidRDefault="005A59C6" w:rsidP="00D43B1C">
            <w:pPr>
              <w:widowControl w:val="0"/>
              <w:rPr>
                <w:sz w:val="24"/>
                <w:lang w:val="uk-UA" w:eastAsia="ar-SA"/>
              </w:rPr>
            </w:pPr>
            <w:r w:rsidRPr="00A64E0C">
              <w:rPr>
                <w:sz w:val="24"/>
                <w:lang w:val="uk-UA"/>
              </w:rPr>
              <w:t>Кращій результат гри у текстовому форматі</w:t>
            </w:r>
          </w:p>
        </w:tc>
      </w:tr>
    </w:tbl>
    <w:p w14:paraId="2F1C99EA" w14:textId="77777777" w:rsidR="00D54571" w:rsidRPr="00032006" w:rsidRDefault="00D54571" w:rsidP="00D43B1C">
      <w:pPr>
        <w:widowControl w:val="0"/>
        <w:rPr>
          <w:lang w:val="uk-UA" w:eastAsia="ar-SA"/>
        </w:rPr>
      </w:pPr>
    </w:p>
    <w:p w14:paraId="7749719B" w14:textId="5547A99B" w:rsidR="00D54571" w:rsidRPr="00032006" w:rsidRDefault="00D54571" w:rsidP="00D43B1C">
      <w:pPr>
        <w:widowControl w:val="0"/>
        <w:ind w:firstLine="709"/>
        <w:rPr>
          <w:lang w:val="uk-UA" w:eastAsia="ar-SA"/>
        </w:rPr>
      </w:pPr>
      <w:bookmarkStart w:id="389" w:name="_Ref484889860"/>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5</w:t>
      </w:r>
      <w:r w:rsidRPr="2FFB3062">
        <w:fldChar w:fldCharType="end"/>
      </w:r>
      <w:bookmarkEnd w:id="389"/>
      <w:r w:rsidRPr="00032006">
        <w:rPr>
          <w:lang w:val="uk-UA"/>
        </w:rPr>
        <w:t xml:space="preserve"> – Методи</w:t>
      </w:r>
      <w:r w:rsidRPr="00032006">
        <w:rPr>
          <w:lang w:val="uk-UA" w:eastAsia="ar-SA"/>
        </w:rPr>
        <w:t xml:space="preserve"> скрипту </w:t>
      </w:r>
      <w:r w:rsidR="002910C5">
        <w:rPr>
          <w:lang w:val="uk-UA" w:eastAsia="ar-SA"/>
        </w:rPr>
        <w:t>«</w:t>
      </w:r>
      <w:r w:rsidRPr="00032006">
        <w:rPr>
          <w:lang w:val="uk-UA"/>
        </w:rPr>
        <w:t>CaveGameManager</w:t>
      </w:r>
      <w:r w:rsidR="002910C5">
        <w:rPr>
          <w:lang w:val="uk-UA"/>
        </w:rPr>
        <w:t>»</w:t>
      </w:r>
    </w:p>
    <w:tbl>
      <w:tblPr>
        <w:tblStyle w:val="TableGrid"/>
        <w:tblW w:w="5000" w:type="pct"/>
        <w:tblLayout w:type="fixed"/>
        <w:tblLook w:val="04A0" w:firstRow="1" w:lastRow="0" w:firstColumn="1" w:lastColumn="0" w:noHBand="0" w:noVBand="1"/>
      </w:tblPr>
      <w:tblGrid>
        <w:gridCol w:w="1554"/>
        <w:gridCol w:w="2699"/>
        <w:gridCol w:w="5091"/>
      </w:tblGrid>
      <w:tr w:rsidR="00D54571" w:rsidRPr="00A64E0C" w14:paraId="6A0625BF" w14:textId="77777777" w:rsidTr="00BA22DB">
        <w:tc>
          <w:tcPr>
            <w:tcW w:w="832" w:type="pct"/>
            <w:vAlign w:val="center"/>
          </w:tcPr>
          <w:p w14:paraId="57985213" w14:textId="77777777" w:rsidR="00D54571" w:rsidRPr="00A64E0C" w:rsidRDefault="187D8C9D" w:rsidP="00D43B1C">
            <w:pPr>
              <w:widowControl w:val="0"/>
              <w:jc w:val="center"/>
              <w:rPr>
                <w:sz w:val="24"/>
                <w:lang w:val="uk-UA" w:eastAsia="ar-SA"/>
              </w:rPr>
            </w:pPr>
            <w:r w:rsidRPr="00A64E0C">
              <w:rPr>
                <w:sz w:val="24"/>
                <w:lang w:val="uk-UA" w:eastAsia="ar-SA"/>
              </w:rPr>
              <w:t>Тип</w:t>
            </w:r>
          </w:p>
        </w:tc>
        <w:tc>
          <w:tcPr>
            <w:tcW w:w="1444" w:type="pct"/>
            <w:vAlign w:val="center"/>
          </w:tcPr>
          <w:p w14:paraId="09918C08" w14:textId="77777777" w:rsidR="00D54571" w:rsidRPr="00A64E0C" w:rsidRDefault="187D8C9D" w:rsidP="00D43B1C">
            <w:pPr>
              <w:widowControl w:val="0"/>
              <w:jc w:val="center"/>
              <w:rPr>
                <w:sz w:val="24"/>
                <w:lang w:val="uk-UA" w:eastAsia="ar-SA"/>
              </w:rPr>
            </w:pPr>
            <w:r w:rsidRPr="00A64E0C">
              <w:rPr>
                <w:sz w:val="24"/>
                <w:lang w:val="uk-UA" w:eastAsia="ar-SA"/>
              </w:rPr>
              <w:t>Назва</w:t>
            </w:r>
          </w:p>
        </w:tc>
        <w:tc>
          <w:tcPr>
            <w:tcW w:w="2724" w:type="pct"/>
          </w:tcPr>
          <w:p w14:paraId="2FB5BC50" w14:textId="77777777" w:rsidR="00D54571" w:rsidRPr="00A64E0C" w:rsidRDefault="187D8C9D" w:rsidP="00D43B1C">
            <w:pPr>
              <w:widowControl w:val="0"/>
              <w:rPr>
                <w:sz w:val="24"/>
                <w:lang w:val="uk-UA" w:eastAsia="ar-SA"/>
              </w:rPr>
            </w:pPr>
            <w:r w:rsidRPr="00A64E0C">
              <w:rPr>
                <w:sz w:val="24"/>
                <w:lang w:val="uk-UA" w:eastAsia="ar-SA"/>
              </w:rPr>
              <w:t>Призначення</w:t>
            </w:r>
          </w:p>
        </w:tc>
      </w:tr>
      <w:tr w:rsidR="00BC5F07" w:rsidRPr="00A64E0C" w14:paraId="1BA1B650" w14:textId="77777777" w:rsidTr="00BA22DB">
        <w:tc>
          <w:tcPr>
            <w:tcW w:w="832" w:type="pct"/>
            <w:vAlign w:val="center"/>
          </w:tcPr>
          <w:p w14:paraId="08E304AE" w14:textId="195A95C3" w:rsidR="00BC5F07" w:rsidRPr="00A64E0C" w:rsidRDefault="007B478D" w:rsidP="00D43B1C">
            <w:pPr>
              <w:widowControl w:val="0"/>
              <w:jc w:val="center"/>
              <w:rPr>
                <w:sz w:val="24"/>
                <w:lang w:val="uk-UA" w:eastAsia="ar-SA"/>
              </w:rPr>
            </w:pPr>
            <w:r w:rsidRPr="00A64E0C">
              <w:rPr>
                <w:sz w:val="24"/>
                <w:lang w:val="uk-UA"/>
              </w:rPr>
              <w:t>Void</w:t>
            </w:r>
          </w:p>
        </w:tc>
        <w:tc>
          <w:tcPr>
            <w:tcW w:w="1444" w:type="pct"/>
            <w:vAlign w:val="center"/>
          </w:tcPr>
          <w:p w14:paraId="08373718" w14:textId="7C583DAE" w:rsidR="00BC5F07" w:rsidRPr="00A64E0C" w:rsidRDefault="00BC5F07" w:rsidP="00D43B1C">
            <w:pPr>
              <w:widowControl w:val="0"/>
              <w:tabs>
                <w:tab w:val="clear" w:pos="709"/>
                <w:tab w:val="right" w:pos="2477"/>
              </w:tabs>
              <w:jc w:val="center"/>
              <w:rPr>
                <w:sz w:val="24"/>
                <w:lang w:val="uk-UA" w:eastAsia="ar-SA"/>
              </w:rPr>
            </w:pPr>
            <w:r w:rsidRPr="00A64E0C">
              <w:rPr>
                <w:sz w:val="24"/>
                <w:lang w:val="uk-UA"/>
              </w:rPr>
              <w:t>Start</w:t>
            </w:r>
          </w:p>
        </w:tc>
        <w:tc>
          <w:tcPr>
            <w:tcW w:w="2724" w:type="pct"/>
          </w:tcPr>
          <w:p w14:paraId="494949D1" w14:textId="604343C1" w:rsidR="00BC5F07" w:rsidRPr="00A64E0C" w:rsidRDefault="00BC5F07" w:rsidP="00D43B1C">
            <w:pPr>
              <w:widowControl w:val="0"/>
              <w:rPr>
                <w:sz w:val="24"/>
                <w:lang w:val="uk-UA" w:eastAsia="ar-SA"/>
              </w:rPr>
            </w:pPr>
            <w:r w:rsidRPr="00A64E0C">
              <w:rPr>
                <w:sz w:val="24"/>
                <w:lang w:val="uk-UA"/>
              </w:rPr>
              <w:t>Підготовка ігрової сцени</w:t>
            </w:r>
          </w:p>
        </w:tc>
      </w:tr>
      <w:tr w:rsidR="00BC5F07" w:rsidRPr="00A64E0C" w14:paraId="528293A7" w14:textId="77777777" w:rsidTr="00BA22DB">
        <w:tc>
          <w:tcPr>
            <w:tcW w:w="832" w:type="pct"/>
            <w:vAlign w:val="center"/>
          </w:tcPr>
          <w:p w14:paraId="5EED2EC1" w14:textId="26C91F19" w:rsidR="00BC5F07" w:rsidRPr="00A64E0C" w:rsidRDefault="007B478D" w:rsidP="00D43B1C">
            <w:pPr>
              <w:widowControl w:val="0"/>
              <w:jc w:val="center"/>
              <w:rPr>
                <w:sz w:val="24"/>
                <w:lang w:val="uk-UA" w:eastAsia="ar-SA"/>
              </w:rPr>
            </w:pPr>
            <w:r w:rsidRPr="00A64E0C">
              <w:rPr>
                <w:sz w:val="24"/>
                <w:lang w:val="uk-UA"/>
              </w:rPr>
              <w:t>Void</w:t>
            </w:r>
          </w:p>
        </w:tc>
        <w:tc>
          <w:tcPr>
            <w:tcW w:w="1444" w:type="pct"/>
            <w:vAlign w:val="center"/>
          </w:tcPr>
          <w:p w14:paraId="4C27973A" w14:textId="6A46A741" w:rsidR="00BC5F07" w:rsidRPr="00A64E0C" w:rsidRDefault="00BC5F07" w:rsidP="00D43B1C">
            <w:pPr>
              <w:widowControl w:val="0"/>
              <w:tabs>
                <w:tab w:val="clear" w:pos="709"/>
                <w:tab w:val="right" w:pos="2477"/>
              </w:tabs>
              <w:jc w:val="center"/>
              <w:rPr>
                <w:sz w:val="24"/>
                <w:lang w:val="uk-UA" w:eastAsia="ar-SA"/>
              </w:rPr>
            </w:pPr>
            <w:r w:rsidRPr="00A64E0C">
              <w:rPr>
                <w:sz w:val="24"/>
                <w:lang w:val="uk-UA"/>
              </w:rPr>
              <w:t>Update</w:t>
            </w:r>
          </w:p>
        </w:tc>
        <w:tc>
          <w:tcPr>
            <w:tcW w:w="2724" w:type="pct"/>
          </w:tcPr>
          <w:p w14:paraId="25E1623D" w14:textId="10FD11C3" w:rsidR="00BC5F07" w:rsidRPr="00A64E0C" w:rsidRDefault="00BC5F07" w:rsidP="00D43B1C">
            <w:pPr>
              <w:widowControl w:val="0"/>
              <w:rPr>
                <w:sz w:val="24"/>
                <w:lang w:val="uk-UA" w:eastAsia="ar-SA"/>
              </w:rPr>
            </w:pPr>
            <w:r w:rsidRPr="00A64E0C">
              <w:rPr>
                <w:sz w:val="24"/>
                <w:lang w:val="uk-UA"/>
              </w:rPr>
              <w:t xml:space="preserve">Оновлення </w:t>
            </w:r>
            <w:r w:rsidR="00A64E0C" w:rsidRPr="00A64E0C">
              <w:rPr>
                <w:sz w:val="24"/>
                <w:lang w:val="uk-UA"/>
              </w:rPr>
              <w:t>ігрової</w:t>
            </w:r>
            <w:r w:rsidRPr="00A64E0C">
              <w:rPr>
                <w:sz w:val="24"/>
                <w:lang w:val="uk-UA"/>
              </w:rPr>
              <w:t xml:space="preserve"> сцени</w:t>
            </w:r>
          </w:p>
        </w:tc>
      </w:tr>
      <w:tr w:rsidR="00C46D86" w:rsidRPr="00A64E0C" w14:paraId="326B4E07" w14:textId="77777777" w:rsidTr="00BA22DB">
        <w:tc>
          <w:tcPr>
            <w:tcW w:w="832" w:type="pct"/>
            <w:vAlign w:val="center"/>
          </w:tcPr>
          <w:p w14:paraId="33E59426" w14:textId="342DB41E" w:rsidR="00C46D86" w:rsidRDefault="007B478D" w:rsidP="00C46D86">
            <w:pPr>
              <w:widowControl w:val="0"/>
              <w:jc w:val="center"/>
              <w:rPr>
                <w:sz w:val="24"/>
                <w:lang w:val="uk-UA"/>
              </w:rPr>
            </w:pPr>
            <w:r w:rsidRPr="00A64E0C">
              <w:rPr>
                <w:sz w:val="24"/>
                <w:lang w:val="uk-UA"/>
              </w:rPr>
              <w:t>Void</w:t>
            </w:r>
          </w:p>
        </w:tc>
        <w:tc>
          <w:tcPr>
            <w:tcW w:w="1444" w:type="pct"/>
            <w:vAlign w:val="center"/>
          </w:tcPr>
          <w:p w14:paraId="09714395" w14:textId="4FFA48ED" w:rsidR="00C46D86" w:rsidRDefault="00C46D86" w:rsidP="00C46D86">
            <w:pPr>
              <w:widowControl w:val="0"/>
              <w:tabs>
                <w:tab w:val="clear" w:pos="709"/>
                <w:tab w:val="right" w:pos="2477"/>
              </w:tabs>
              <w:jc w:val="center"/>
              <w:rPr>
                <w:sz w:val="24"/>
                <w:lang w:val="uk-UA"/>
              </w:rPr>
            </w:pPr>
            <w:r w:rsidRPr="00A64E0C">
              <w:rPr>
                <w:sz w:val="24"/>
                <w:lang w:val="uk-UA"/>
              </w:rPr>
              <w:t>OnButtonRetryDown</w:t>
            </w:r>
          </w:p>
        </w:tc>
        <w:tc>
          <w:tcPr>
            <w:tcW w:w="2724" w:type="pct"/>
          </w:tcPr>
          <w:p w14:paraId="593A736F" w14:textId="7FC4B33A" w:rsidR="00C46D86" w:rsidRDefault="00C46D86" w:rsidP="00C46D86">
            <w:pPr>
              <w:widowControl w:val="0"/>
              <w:rPr>
                <w:sz w:val="24"/>
                <w:lang w:val="uk-UA"/>
              </w:rPr>
            </w:pPr>
            <w:r w:rsidRPr="00A64E0C">
              <w:rPr>
                <w:sz w:val="24"/>
                <w:lang w:val="uk-UA"/>
              </w:rPr>
              <w:t>Повторний запуск міні гри</w:t>
            </w:r>
          </w:p>
        </w:tc>
      </w:tr>
      <w:tr w:rsidR="00C46D86" w:rsidRPr="00A64E0C" w14:paraId="332D25B2" w14:textId="77777777" w:rsidTr="00BA22DB">
        <w:tc>
          <w:tcPr>
            <w:tcW w:w="832" w:type="pct"/>
            <w:vAlign w:val="center"/>
          </w:tcPr>
          <w:p w14:paraId="2C53A847" w14:textId="067D22A1" w:rsidR="00C46D86" w:rsidRDefault="007B478D" w:rsidP="00C46D86">
            <w:pPr>
              <w:widowControl w:val="0"/>
              <w:jc w:val="center"/>
              <w:rPr>
                <w:sz w:val="24"/>
                <w:lang w:val="uk-UA"/>
              </w:rPr>
            </w:pPr>
            <w:r w:rsidRPr="00A64E0C">
              <w:rPr>
                <w:sz w:val="24"/>
                <w:lang w:val="uk-UA"/>
              </w:rPr>
              <w:t>Void</w:t>
            </w:r>
          </w:p>
        </w:tc>
        <w:tc>
          <w:tcPr>
            <w:tcW w:w="1444" w:type="pct"/>
            <w:vAlign w:val="center"/>
          </w:tcPr>
          <w:p w14:paraId="206B83D6" w14:textId="60F408D0" w:rsidR="00C46D86" w:rsidRDefault="00C46D86" w:rsidP="00C46D86">
            <w:pPr>
              <w:widowControl w:val="0"/>
              <w:tabs>
                <w:tab w:val="clear" w:pos="709"/>
                <w:tab w:val="right" w:pos="2477"/>
              </w:tabs>
              <w:jc w:val="center"/>
              <w:rPr>
                <w:sz w:val="24"/>
                <w:lang w:val="uk-UA"/>
              </w:rPr>
            </w:pPr>
            <w:r w:rsidRPr="00A64E0C">
              <w:rPr>
                <w:sz w:val="24"/>
                <w:lang w:val="uk-UA"/>
              </w:rPr>
              <w:t>OnButtonHomeDow</w:t>
            </w:r>
          </w:p>
        </w:tc>
        <w:tc>
          <w:tcPr>
            <w:tcW w:w="2724" w:type="pct"/>
          </w:tcPr>
          <w:p w14:paraId="57AD6CA0" w14:textId="7DC646BF" w:rsidR="00C46D86" w:rsidRDefault="00C46D86" w:rsidP="00C46D86">
            <w:pPr>
              <w:widowControl w:val="0"/>
              <w:rPr>
                <w:sz w:val="24"/>
                <w:lang w:val="uk-UA"/>
              </w:rPr>
            </w:pPr>
            <w:r w:rsidRPr="00A64E0C">
              <w:rPr>
                <w:sz w:val="24"/>
                <w:lang w:val="uk-UA"/>
              </w:rPr>
              <w:t>Перехід до сцени Home</w:t>
            </w:r>
          </w:p>
        </w:tc>
      </w:tr>
      <w:tr w:rsidR="00C46D86" w:rsidRPr="00A64E0C" w14:paraId="1D81DDD7" w14:textId="77777777" w:rsidTr="00BA22DB">
        <w:tc>
          <w:tcPr>
            <w:tcW w:w="832" w:type="pct"/>
            <w:vAlign w:val="center"/>
          </w:tcPr>
          <w:p w14:paraId="4DC37D2B" w14:textId="1FD30728" w:rsidR="00C46D86" w:rsidRPr="00A64E0C" w:rsidRDefault="00C46D86" w:rsidP="00C46D86">
            <w:pPr>
              <w:widowControl w:val="0"/>
              <w:jc w:val="center"/>
              <w:rPr>
                <w:sz w:val="24"/>
                <w:lang w:val="uk-UA" w:eastAsia="ar-SA"/>
              </w:rPr>
            </w:pPr>
            <w:r w:rsidRPr="00A64E0C">
              <w:rPr>
                <w:sz w:val="24"/>
                <w:lang w:val="uk-UA"/>
              </w:rPr>
              <w:t>Void</w:t>
            </w:r>
          </w:p>
        </w:tc>
        <w:tc>
          <w:tcPr>
            <w:tcW w:w="1444" w:type="pct"/>
            <w:vAlign w:val="center"/>
          </w:tcPr>
          <w:p w14:paraId="5FA5B85B" w14:textId="27ED170D" w:rsidR="00C46D86" w:rsidRPr="00A64E0C" w:rsidRDefault="00C46D86" w:rsidP="00C46D86">
            <w:pPr>
              <w:widowControl w:val="0"/>
              <w:tabs>
                <w:tab w:val="clear" w:pos="709"/>
                <w:tab w:val="right" w:pos="2477"/>
              </w:tabs>
              <w:jc w:val="center"/>
              <w:rPr>
                <w:sz w:val="24"/>
                <w:lang w:val="uk-UA" w:eastAsia="ar-SA"/>
              </w:rPr>
            </w:pPr>
            <w:r w:rsidRPr="00A64E0C">
              <w:rPr>
                <w:sz w:val="24"/>
                <w:lang w:val="uk-UA"/>
              </w:rPr>
              <w:t>ShowGameOver</w:t>
            </w:r>
          </w:p>
        </w:tc>
        <w:tc>
          <w:tcPr>
            <w:tcW w:w="2724" w:type="pct"/>
          </w:tcPr>
          <w:p w14:paraId="739E5DD0" w14:textId="3E3F5CAC" w:rsidR="00C46D86" w:rsidRPr="00A64E0C" w:rsidRDefault="00C46D86" w:rsidP="00C46D86">
            <w:pPr>
              <w:widowControl w:val="0"/>
              <w:rPr>
                <w:sz w:val="24"/>
                <w:lang w:val="uk-UA" w:eastAsia="ar-SA"/>
              </w:rPr>
            </w:pPr>
            <w:r w:rsidRPr="00A64E0C">
              <w:rPr>
                <w:sz w:val="24"/>
                <w:lang w:val="uk-UA"/>
              </w:rPr>
              <w:t>Показати результат гри</w:t>
            </w:r>
          </w:p>
        </w:tc>
      </w:tr>
      <w:tr w:rsidR="00C46D86" w:rsidRPr="00A64E0C" w14:paraId="7272E000" w14:textId="77777777" w:rsidTr="00BA22DB">
        <w:tc>
          <w:tcPr>
            <w:tcW w:w="832" w:type="pct"/>
            <w:vAlign w:val="center"/>
          </w:tcPr>
          <w:p w14:paraId="1A283C87" w14:textId="44F3C8C9" w:rsidR="00C46D86" w:rsidRPr="00A64E0C" w:rsidRDefault="007B478D" w:rsidP="00C46D86">
            <w:pPr>
              <w:widowControl w:val="0"/>
              <w:jc w:val="center"/>
              <w:rPr>
                <w:sz w:val="24"/>
                <w:lang w:val="uk-UA" w:eastAsia="ar-SA"/>
              </w:rPr>
            </w:pPr>
            <w:r w:rsidRPr="00A64E0C">
              <w:rPr>
                <w:sz w:val="24"/>
                <w:lang w:val="uk-UA"/>
              </w:rPr>
              <w:t>Void</w:t>
            </w:r>
          </w:p>
        </w:tc>
        <w:tc>
          <w:tcPr>
            <w:tcW w:w="1444" w:type="pct"/>
            <w:vAlign w:val="center"/>
          </w:tcPr>
          <w:p w14:paraId="14A6BC18" w14:textId="11C2CB50" w:rsidR="00C46D86" w:rsidRPr="00A64E0C" w:rsidRDefault="00C46D86" w:rsidP="00C46D86">
            <w:pPr>
              <w:widowControl w:val="0"/>
              <w:tabs>
                <w:tab w:val="clear" w:pos="709"/>
                <w:tab w:val="right" w:pos="2477"/>
              </w:tabs>
              <w:jc w:val="center"/>
              <w:rPr>
                <w:sz w:val="24"/>
                <w:lang w:val="uk-UA" w:eastAsia="ar-SA"/>
              </w:rPr>
            </w:pPr>
            <w:r w:rsidRPr="00A64E0C">
              <w:rPr>
                <w:sz w:val="24"/>
                <w:lang w:val="uk-UA"/>
              </w:rPr>
              <w:t>GameOver</w:t>
            </w:r>
          </w:p>
        </w:tc>
        <w:tc>
          <w:tcPr>
            <w:tcW w:w="2724" w:type="pct"/>
          </w:tcPr>
          <w:p w14:paraId="5B8AAF45" w14:textId="3235CD24" w:rsidR="00C46D86" w:rsidRPr="00A64E0C" w:rsidRDefault="00C46D86" w:rsidP="00C46D86">
            <w:pPr>
              <w:widowControl w:val="0"/>
              <w:rPr>
                <w:sz w:val="24"/>
                <w:lang w:val="uk-UA" w:eastAsia="ar-SA"/>
              </w:rPr>
            </w:pPr>
            <w:r w:rsidRPr="00A64E0C">
              <w:rPr>
                <w:sz w:val="24"/>
                <w:lang w:val="uk-UA"/>
              </w:rPr>
              <w:t>Сформувати результат гри</w:t>
            </w:r>
          </w:p>
        </w:tc>
      </w:tr>
      <w:tr w:rsidR="00C46D86" w:rsidRPr="00A64E0C" w14:paraId="7ACC0D14" w14:textId="77777777" w:rsidTr="00BA22DB">
        <w:tc>
          <w:tcPr>
            <w:tcW w:w="832" w:type="pct"/>
            <w:vAlign w:val="center"/>
          </w:tcPr>
          <w:p w14:paraId="73DAF65E" w14:textId="301A3010" w:rsidR="00C46D86" w:rsidRPr="00A64E0C" w:rsidRDefault="007B478D" w:rsidP="00C46D86">
            <w:pPr>
              <w:widowControl w:val="0"/>
              <w:jc w:val="center"/>
              <w:rPr>
                <w:sz w:val="24"/>
                <w:lang w:val="uk-UA" w:eastAsia="ar-SA"/>
              </w:rPr>
            </w:pPr>
            <w:r w:rsidRPr="00A64E0C">
              <w:rPr>
                <w:sz w:val="24"/>
                <w:lang w:val="uk-UA"/>
              </w:rPr>
              <w:t>Void</w:t>
            </w:r>
          </w:p>
        </w:tc>
        <w:tc>
          <w:tcPr>
            <w:tcW w:w="1444" w:type="pct"/>
            <w:vAlign w:val="center"/>
          </w:tcPr>
          <w:p w14:paraId="322A6C69" w14:textId="66A92521" w:rsidR="00C46D86" w:rsidRPr="00A64E0C" w:rsidRDefault="00C46D86" w:rsidP="00C46D86">
            <w:pPr>
              <w:widowControl w:val="0"/>
              <w:tabs>
                <w:tab w:val="clear" w:pos="709"/>
                <w:tab w:val="right" w:pos="2477"/>
              </w:tabs>
              <w:jc w:val="center"/>
              <w:rPr>
                <w:sz w:val="24"/>
                <w:lang w:val="uk-UA" w:eastAsia="ar-SA"/>
              </w:rPr>
            </w:pPr>
            <w:r w:rsidRPr="00A64E0C">
              <w:rPr>
                <w:sz w:val="24"/>
                <w:lang w:val="uk-UA"/>
              </w:rPr>
              <w:t>StartGame</w:t>
            </w:r>
          </w:p>
        </w:tc>
        <w:tc>
          <w:tcPr>
            <w:tcW w:w="2724" w:type="pct"/>
          </w:tcPr>
          <w:p w14:paraId="208DCBB1" w14:textId="668F360D" w:rsidR="00C46D86" w:rsidRPr="00A64E0C" w:rsidRDefault="00C46D86" w:rsidP="00C46D86">
            <w:pPr>
              <w:widowControl w:val="0"/>
              <w:rPr>
                <w:sz w:val="24"/>
                <w:lang w:val="uk-UA" w:eastAsia="ar-SA"/>
              </w:rPr>
            </w:pPr>
            <w:r w:rsidRPr="00A64E0C">
              <w:rPr>
                <w:sz w:val="24"/>
                <w:lang w:val="uk-UA"/>
              </w:rPr>
              <w:t>Почати гру</w:t>
            </w:r>
          </w:p>
        </w:tc>
      </w:tr>
    </w:tbl>
    <w:p w14:paraId="58E444A0" w14:textId="77777777" w:rsidR="00C2242C" w:rsidRPr="00032006" w:rsidRDefault="00C2242C" w:rsidP="00D43B1C">
      <w:pPr>
        <w:widowControl w:val="0"/>
        <w:rPr>
          <w:lang w:val="uk-UA"/>
        </w:rPr>
      </w:pPr>
    </w:p>
    <w:p w14:paraId="193B89E2" w14:textId="05CD2C3F" w:rsidR="00B36CD2" w:rsidRPr="00BA568D" w:rsidRDefault="004F4503" w:rsidP="000B5681">
      <w:pPr>
        <w:pStyle w:val="Heading3"/>
        <w:rPr>
          <w:lang w:val="uk-UA"/>
        </w:rPr>
      </w:pPr>
      <w:bookmarkStart w:id="390" w:name="_Toc484850627"/>
      <w:bookmarkStart w:id="391" w:name="_Toc484863705"/>
      <w:bookmarkStart w:id="392" w:name="_Toc484891029"/>
      <w:bookmarkStart w:id="393" w:name="_Toc484893706"/>
      <w:bookmarkStart w:id="394" w:name="_Toc485085699"/>
      <w:r w:rsidRPr="00032006">
        <w:rPr>
          <w:lang w:val="uk-UA"/>
        </w:rPr>
        <w:t>Скрипти</w:t>
      </w:r>
      <w:r w:rsidR="00D41F9C" w:rsidRPr="00032006">
        <w:rPr>
          <w:lang w:val="uk-UA"/>
        </w:rPr>
        <w:t xml:space="preserve"> сцени </w:t>
      </w:r>
      <w:r w:rsidR="00594C1F" w:rsidRPr="187D8C9D">
        <w:t>«</w:t>
      </w:r>
      <w:r w:rsidR="00D41F9C" w:rsidRPr="00032006">
        <w:rPr>
          <w:lang w:val="uk-UA"/>
        </w:rPr>
        <w:t>Tower</w:t>
      </w:r>
      <w:bookmarkEnd w:id="369"/>
      <w:bookmarkEnd w:id="390"/>
      <w:bookmarkEnd w:id="391"/>
      <w:bookmarkEnd w:id="392"/>
      <w:bookmarkEnd w:id="393"/>
      <w:r w:rsidR="00594C1F" w:rsidRPr="187D8C9D">
        <w:t>»</w:t>
      </w:r>
      <w:bookmarkEnd w:id="394"/>
    </w:p>
    <w:p w14:paraId="661EEB50" w14:textId="7CDD28DB" w:rsidR="00C97824" w:rsidRDefault="00E01651" w:rsidP="00420832">
      <w:pPr>
        <w:widowControl w:val="0"/>
        <w:tabs>
          <w:tab w:val="left" w:pos="2694"/>
        </w:tabs>
        <w:ind w:firstLine="709"/>
        <w:rPr>
          <w:lang w:val="uk-UA"/>
        </w:rPr>
      </w:pPr>
      <w:r w:rsidRPr="0051283C">
        <w:rPr>
          <w:lang w:val="uk-UA"/>
        </w:rPr>
        <w:t xml:space="preserve">Скрипт </w:t>
      </w:r>
      <w:r w:rsidR="002910C5">
        <w:rPr>
          <w:lang w:val="uk-UA"/>
        </w:rPr>
        <w:t>«</w:t>
      </w:r>
      <w:r w:rsidRPr="00032006">
        <w:rPr>
          <w:lang w:val="uk-UA"/>
        </w:rPr>
        <w:t>Enemy</w:t>
      </w:r>
      <w:r w:rsidR="002910C5">
        <w:rPr>
          <w:lang w:val="uk-UA"/>
        </w:rPr>
        <w:t>»</w:t>
      </w:r>
      <w:r w:rsidRPr="00032006">
        <w:rPr>
          <w:lang w:val="uk-UA"/>
        </w:rPr>
        <w:t xml:space="preserve"> – </w:t>
      </w:r>
      <w:r w:rsidRPr="0051283C">
        <w:rPr>
          <w:lang w:val="uk-UA"/>
        </w:rPr>
        <w:t>д</w:t>
      </w:r>
      <w:r w:rsidR="187D8C9D" w:rsidRPr="00032006">
        <w:rPr>
          <w:lang w:val="uk-UA"/>
        </w:rPr>
        <w:t xml:space="preserve">ля </w:t>
      </w:r>
      <w:r w:rsidR="00754692" w:rsidRPr="00032006">
        <w:rPr>
          <w:lang w:val="uk-UA"/>
        </w:rPr>
        <w:t>опису</w:t>
      </w:r>
      <w:r w:rsidR="187D8C9D" w:rsidRPr="00032006">
        <w:rPr>
          <w:lang w:val="uk-UA"/>
        </w:rPr>
        <w:t xml:space="preserve"> мішені</w:t>
      </w:r>
      <w:r w:rsidR="00EA1067">
        <w:rPr>
          <w:lang w:val="uk-UA"/>
        </w:rPr>
        <w:t xml:space="preserve">. </w:t>
      </w:r>
      <w:r w:rsidR="00EA1067" w:rsidRPr="00032006">
        <w:rPr>
          <w:lang w:val="uk-UA"/>
        </w:rPr>
        <w:t xml:space="preserve">Скрипт включає до себе </w:t>
      </w:r>
      <w:r w:rsidR="00EA1067">
        <w:rPr>
          <w:lang w:val="uk-UA"/>
        </w:rPr>
        <w:t>7</w:t>
      </w:r>
      <w:r w:rsidR="00EA1067" w:rsidRPr="00032006">
        <w:rPr>
          <w:lang w:val="uk-UA"/>
        </w:rPr>
        <w:t xml:space="preserve"> властивост</w:t>
      </w:r>
      <w:r w:rsidR="00EA1067">
        <w:rPr>
          <w:lang w:val="uk-UA"/>
        </w:rPr>
        <w:t>ей</w:t>
      </w:r>
      <w:r w:rsidR="00664450">
        <w:rPr>
          <w:lang w:val="uk-UA"/>
        </w:rPr>
        <w:t xml:space="preserve">, які наведені в таблиці </w:t>
      </w:r>
      <w:r w:rsidR="00900474" w:rsidRPr="2FFB3062">
        <w:fldChar w:fldCharType="begin"/>
      </w:r>
      <w:r w:rsidR="00900474">
        <w:rPr>
          <w:lang w:val="uk-UA"/>
        </w:rPr>
        <w:instrText xml:space="preserve"> REF _Ref484890023 \h </w:instrText>
      </w:r>
      <w:r w:rsidR="002A45BB">
        <w:rPr>
          <w:lang w:val="uk-UA"/>
        </w:rPr>
        <w:instrText xml:space="preserve"> \* MERGEFORMAT </w:instrText>
      </w:r>
      <w:r w:rsidR="00900474"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6</w:t>
      </w:r>
      <w:r w:rsidR="00900474" w:rsidRPr="2FFB3062">
        <w:fldChar w:fldCharType="end"/>
      </w:r>
      <w:r w:rsidR="00EA1067" w:rsidRPr="00032006">
        <w:rPr>
          <w:lang w:val="uk-UA"/>
        </w:rPr>
        <w:t>, а й</w:t>
      </w:r>
      <w:r w:rsidR="00900474">
        <w:rPr>
          <w:lang w:val="uk-UA"/>
        </w:rPr>
        <w:t xml:space="preserve">ого методи наведено в таблиці </w:t>
      </w:r>
      <w:r w:rsidR="00900474" w:rsidRPr="2FFB3062">
        <w:fldChar w:fldCharType="begin"/>
      </w:r>
      <w:r w:rsidR="00900474">
        <w:rPr>
          <w:lang w:val="uk-UA"/>
        </w:rPr>
        <w:instrText xml:space="preserve"> REF _Ref484890022 \h </w:instrText>
      </w:r>
      <w:r w:rsidR="002A45BB">
        <w:rPr>
          <w:lang w:val="uk-UA"/>
        </w:rPr>
        <w:instrText xml:space="preserve"> \* MERGEFORMAT </w:instrText>
      </w:r>
      <w:r w:rsidR="00900474"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7</w:t>
      </w:r>
      <w:r w:rsidR="00900474" w:rsidRPr="2FFB3062">
        <w:fldChar w:fldCharType="end"/>
      </w:r>
      <w:r w:rsidR="00EA1067" w:rsidRPr="00032006">
        <w:rPr>
          <w:lang w:val="uk-UA"/>
        </w:rPr>
        <w:t>.</w:t>
      </w:r>
      <w:r w:rsidR="004D39C0">
        <w:rPr>
          <w:lang w:val="uk-UA" w:eastAsia="ar-SA"/>
        </w:rPr>
        <w:t xml:space="preserve"> </w:t>
      </w:r>
      <w:r w:rsidR="00EA1067" w:rsidRPr="0051283C">
        <w:rPr>
          <w:lang w:val="uk-UA"/>
        </w:rPr>
        <w:t xml:space="preserve">Скрипт </w:t>
      </w:r>
      <w:r w:rsidR="002910C5">
        <w:rPr>
          <w:lang w:val="uk-UA"/>
        </w:rPr>
        <w:t>«</w:t>
      </w:r>
      <w:r w:rsidRPr="00032006">
        <w:rPr>
          <w:lang w:val="uk-UA"/>
        </w:rPr>
        <w:t>EnemySpawner</w:t>
      </w:r>
      <w:r w:rsidR="002910C5">
        <w:rPr>
          <w:lang w:val="uk-UA"/>
        </w:rPr>
        <w:t>»</w:t>
      </w:r>
      <w:r w:rsidRPr="00032006">
        <w:rPr>
          <w:lang w:val="uk-UA"/>
        </w:rPr>
        <w:t xml:space="preserve"> –</w:t>
      </w:r>
      <w:r w:rsidR="187D8C9D" w:rsidRPr="00032006">
        <w:rPr>
          <w:lang w:val="uk-UA"/>
        </w:rPr>
        <w:t xml:space="preserve"> для генерації мішеней</w:t>
      </w:r>
      <w:r w:rsidR="00EA1067">
        <w:rPr>
          <w:lang w:val="uk-UA"/>
        </w:rPr>
        <w:t xml:space="preserve">. </w:t>
      </w:r>
      <w:r w:rsidR="00EA1067" w:rsidRPr="00032006">
        <w:rPr>
          <w:lang w:val="uk-UA"/>
        </w:rPr>
        <w:t xml:space="preserve">Скрипт включає до себе </w:t>
      </w:r>
      <w:r w:rsidR="00EA1067">
        <w:rPr>
          <w:lang w:val="uk-UA"/>
        </w:rPr>
        <w:t>5</w:t>
      </w:r>
      <w:r w:rsidR="00EA1067" w:rsidRPr="00032006">
        <w:rPr>
          <w:lang w:val="uk-UA"/>
        </w:rPr>
        <w:t xml:space="preserve"> властивост</w:t>
      </w:r>
      <w:r w:rsidR="00EA1067">
        <w:rPr>
          <w:lang w:val="uk-UA"/>
        </w:rPr>
        <w:t>ей</w:t>
      </w:r>
      <w:r w:rsidR="00900474">
        <w:rPr>
          <w:lang w:val="uk-UA"/>
        </w:rPr>
        <w:t xml:space="preserve">, які наведені в таблиці </w:t>
      </w:r>
      <w:r w:rsidR="00900474" w:rsidRPr="2FFB3062">
        <w:fldChar w:fldCharType="begin"/>
      </w:r>
      <w:r w:rsidR="00900474">
        <w:rPr>
          <w:lang w:val="uk-UA"/>
        </w:rPr>
        <w:instrText xml:space="preserve"> REF _Ref484890024 \h </w:instrText>
      </w:r>
      <w:r w:rsidR="002A45BB">
        <w:rPr>
          <w:lang w:val="uk-UA"/>
        </w:rPr>
        <w:instrText xml:space="preserve"> \* MERGEFORMAT </w:instrText>
      </w:r>
      <w:r w:rsidR="00900474"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8</w:t>
      </w:r>
      <w:r w:rsidR="00900474" w:rsidRPr="2FFB3062">
        <w:fldChar w:fldCharType="end"/>
      </w:r>
      <w:r w:rsidR="00EA1067" w:rsidRPr="00032006">
        <w:rPr>
          <w:lang w:val="uk-UA"/>
        </w:rPr>
        <w:t>, а йо</w:t>
      </w:r>
      <w:r w:rsidR="00900474">
        <w:rPr>
          <w:lang w:val="uk-UA"/>
        </w:rPr>
        <w:t xml:space="preserve">го методи наведено в таблиці </w:t>
      </w:r>
      <w:r w:rsidR="00900474" w:rsidRPr="2FFB3062">
        <w:fldChar w:fldCharType="begin"/>
      </w:r>
      <w:r w:rsidR="00900474">
        <w:rPr>
          <w:lang w:val="uk-UA"/>
        </w:rPr>
        <w:instrText xml:space="preserve"> REF _Ref484890025 \h </w:instrText>
      </w:r>
      <w:r w:rsidR="002A45BB">
        <w:rPr>
          <w:lang w:val="uk-UA"/>
        </w:rPr>
        <w:instrText xml:space="preserve"> \* MERGEFORMAT </w:instrText>
      </w:r>
      <w:r w:rsidR="00900474"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9</w:t>
      </w:r>
      <w:r w:rsidR="00900474" w:rsidRPr="2FFB3062">
        <w:fldChar w:fldCharType="end"/>
      </w:r>
      <w:r w:rsidR="00EA1067" w:rsidRPr="00032006">
        <w:rPr>
          <w:lang w:val="uk-UA"/>
        </w:rPr>
        <w:t>.</w:t>
      </w:r>
      <w:r w:rsidR="004D39C0">
        <w:rPr>
          <w:lang w:val="uk-UA" w:eastAsia="ar-SA"/>
        </w:rPr>
        <w:t xml:space="preserve"> </w:t>
      </w:r>
    </w:p>
    <w:p w14:paraId="4F6BE3F1" w14:textId="6D959327" w:rsidR="00487003" w:rsidRPr="00C66496" w:rsidRDefault="00EA1067" w:rsidP="00487003">
      <w:pPr>
        <w:widowControl w:val="0"/>
        <w:ind w:firstLine="709"/>
        <w:rPr>
          <w:lang w:val="uk-UA"/>
        </w:rPr>
      </w:pPr>
      <w:r w:rsidRPr="0051283C">
        <w:rPr>
          <w:lang w:val="uk-UA"/>
        </w:rPr>
        <w:lastRenderedPageBreak/>
        <w:t xml:space="preserve">Скрипт </w:t>
      </w:r>
      <w:r w:rsidR="002910C5">
        <w:rPr>
          <w:lang w:val="uk-UA"/>
        </w:rPr>
        <w:t>«</w:t>
      </w:r>
      <w:r w:rsidRPr="00032006">
        <w:rPr>
          <w:lang w:val="uk-UA"/>
        </w:rPr>
        <w:t>EnemyWave</w:t>
      </w:r>
      <w:r w:rsidR="002910C5">
        <w:rPr>
          <w:lang w:val="uk-UA"/>
        </w:rPr>
        <w:t>»</w:t>
      </w:r>
      <w:r w:rsidRPr="00032006">
        <w:rPr>
          <w:lang w:val="uk-UA"/>
        </w:rPr>
        <w:t xml:space="preserve"> – для опису хвил</w:t>
      </w:r>
      <w:r w:rsidRPr="0051283C">
        <w:rPr>
          <w:lang w:val="uk-UA"/>
        </w:rPr>
        <w:t>ь</w:t>
      </w:r>
      <w:r w:rsidRPr="00032006">
        <w:rPr>
          <w:lang w:val="uk-UA"/>
        </w:rPr>
        <w:t xml:space="preserve"> породження мішеней</w:t>
      </w:r>
      <w:r>
        <w:rPr>
          <w:lang w:val="uk-UA"/>
        </w:rPr>
        <w:t xml:space="preserve">. </w:t>
      </w:r>
      <w:r w:rsidRPr="00032006">
        <w:rPr>
          <w:lang w:val="uk-UA"/>
        </w:rPr>
        <w:t xml:space="preserve">Скрипт включає до себе </w:t>
      </w:r>
      <w:r>
        <w:rPr>
          <w:lang w:val="uk-UA"/>
        </w:rPr>
        <w:t>3</w:t>
      </w:r>
      <w:r w:rsidRPr="00032006">
        <w:rPr>
          <w:lang w:val="uk-UA"/>
        </w:rPr>
        <w:t xml:space="preserve"> властивост</w:t>
      </w:r>
      <w:r>
        <w:rPr>
          <w:lang w:val="uk-UA"/>
        </w:rPr>
        <w:t>і</w:t>
      </w:r>
      <w:r w:rsidR="00900474">
        <w:rPr>
          <w:lang w:val="uk-UA"/>
        </w:rPr>
        <w:t xml:space="preserve">, які наведені в таблиці </w:t>
      </w:r>
      <w:r w:rsidR="00900474" w:rsidRPr="2FFB3062">
        <w:fldChar w:fldCharType="begin"/>
      </w:r>
      <w:r w:rsidR="00900474">
        <w:rPr>
          <w:lang w:val="uk-UA"/>
        </w:rPr>
        <w:instrText xml:space="preserve"> REF _Ref484890026 \h </w:instrText>
      </w:r>
      <w:r w:rsidR="002A45BB">
        <w:rPr>
          <w:lang w:val="uk-UA"/>
        </w:rPr>
        <w:instrText xml:space="preserve"> \* MERGEFORMAT </w:instrText>
      </w:r>
      <w:r w:rsidR="00900474"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30</w:t>
      </w:r>
      <w:r w:rsidR="00900474" w:rsidRPr="2FFB3062">
        <w:fldChar w:fldCharType="end"/>
      </w:r>
      <w:r w:rsidRPr="00032006">
        <w:rPr>
          <w:lang w:val="uk-UA"/>
        </w:rPr>
        <w:t>.</w:t>
      </w:r>
      <w:r w:rsidR="004D39C0">
        <w:rPr>
          <w:lang w:val="uk-UA" w:eastAsia="ar-SA"/>
        </w:rPr>
        <w:t xml:space="preserve"> </w:t>
      </w:r>
      <w:r w:rsidRPr="0051283C">
        <w:rPr>
          <w:lang w:val="uk-UA"/>
        </w:rPr>
        <w:t xml:space="preserve">Скрипт </w:t>
      </w:r>
      <w:r w:rsidR="002910C5">
        <w:rPr>
          <w:lang w:val="uk-UA"/>
        </w:rPr>
        <w:t>«</w:t>
      </w:r>
      <w:r w:rsidR="00F71326" w:rsidRPr="00032006">
        <w:rPr>
          <w:lang w:val="uk-UA"/>
        </w:rPr>
        <w:t>EnemyWaypoints</w:t>
      </w:r>
      <w:r w:rsidR="002910C5">
        <w:rPr>
          <w:lang w:val="uk-UA"/>
        </w:rPr>
        <w:t>»</w:t>
      </w:r>
      <w:r w:rsidR="00F71326" w:rsidRPr="00032006">
        <w:rPr>
          <w:lang w:val="uk-UA"/>
        </w:rPr>
        <w:t xml:space="preserve"> </w:t>
      </w:r>
      <w:r w:rsidR="00E01651" w:rsidRPr="00032006">
        <w:rPr>
          <w:lang w:val="uk-UA"/>
        </w:rPr>
        <w:t xml:space="preserve">– </w:t>
      </w:r>
      <w:r w:rsidR="187D8C9D" w:rsidRPr="00032006">
        <w:rPr>
          <w:lang w:val="uk-UA"/>
        </w:rPr>
        <w:t xml:space="preserve">для </w:t>
      </w:r>
      <w:r w:rsidR="00F71326" w:rsidRPr="00032006">
        <w:rPr>
          <w:lang w:val="uk-UA"/>
        </w:rPr>
        <w:t xml:space="preserve">зберігання інформації про </w:t>
      </w:r>
      <w:r w:rsidR="00A64E0C" w:rsidRPr="00032006">
        <w:rPr>
          <w:lang w:val="uk-UA"/>
        </w:rPr>
        <w:t>маршрут</w:t>
      </w:r>
      <w:r w:rsidR="00F71326" w:rsidRPr="00032006">
        <w:rPr>
          <w:lang w:val="uk-UA"/>
        </w:rPr>
        <w:t xml:space="preserve"> переміщення цілей</w:t>
      </w:r>
      <w:r w:rsidR="187D8C9D" w:rsidRPr="00032006">
        <w:rPr>
          <w:lang w:val="uk-UA"/>
        </w:rPr>
        <w:t>.</w:t>
      </w:r>
      <w:r>
        <w:rPr>
          <w:lang w:val="uk-UA"/>
        </w:rPr>
        <w:t xml:space="preserve"> </w:t>
      </w:r>
      <w:r w:rsidRPr="00032006">
        <w:rPr>
          <w:lang w:val="uk-UA"/>
        </w:rPr>
        <w:t xml:space="preserve">Скрипт включає до себе </w:t>
      </w:r>
      <w:r>
        <w:rPr>
          <w:lang w:val="uk-UA"/>
        </w:rPr>
        <w:t>1</w:t>
      </w:r>
      <w:r w:rsidRPr="00032006">
        <w:rPr>
          <w:lang w:val="uk-UA"/>
        </w:rPr>
        <w:t xml:space="preserve"> властив</w:t>
      </w:r>
      <w:r>
        <w:rPr>
          <w:lang w:val="uk-UA"/>
        </w:rPr>
        <w:t>і</w:t>
      </w:r>
      <w:r w:rsidRPr="00032006">
        <w:rPr>
          <w:lang w:val="uk-UA"/>
        </w:rPr>
        <w:t>ст</w:t>
      </w:r>
      <w:r>
        <w:rPr>
          <w:lang w:val="uk-UA"/>
        </w:rPr>
        <w:t>ь</w:t>
      </w:r>
      <w:r w:rsidRPr="00032006">
        <w:rPr>
          <w:lang w:val="uk-UA"/>
        </w:rPr>
        <w:t>, як</w:t>
      </w:r>
      <w:r>
        <w:rPr>
          <w:lang w:val="uk-UA"/>
        </w:rPr>
        <w:t>а</w:t>
      </w:r>
      <w:r w:rsidRPr="00032006">
        <w:rPr>
          <w:lang w:val="uk-UA"/>
        </w:rPr>
        <w:t xml:space="preserve"> наведен</w:t>
      </w:r>
      <w:r>
        <w:rPr>
          <w:lang w:val="uk-UA"/>
        </w:rPr>
        <w:t>а</w:t>
      </w:r>
      <w:r w:rsidR="00900474">
        <w:rPr>
          <w:lang w:val="uk-UA"/>
        </w:rPr>
        <w:t xml:space="preserve"> в таблиці</w:t>
      </w:r>
      <w:r w:rsidR="00487003">
        <w:rPr>
          <w:lang w:val="uk-UA"/>
        </w:rPr>
        <w:t xml:space="preserve"> </w:t>
      </w:r>
      <w:r w:rsidR="00487003" w:rsidRPr="765B6BE4">
        <w:fldChar w:fldCharType="begin"/>
      </w:r>
      <w:r w:rsidR="00487003">
        <w:rPr>
          <w:lang w:val="uk-UA"/>
        </w:rPr>
        <w:instrText xml:space="preserve"> REF _Ref484960916 \h  \* MERGEFORMAT </w:instrText>
      </w:r>
      <w:r w:rsidR="00487003" w:rsidRPr="765B6BE4">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31</w:t>
      </w:r>
      <w:r w:rsidR="00487003" w:rsidRPr="765B6BE4">
        <w:fldChar w:fldCharType="end"/>
      </w:r>
      <w:r w:rsidRPr="00032006">
        <w:rPr>
          <w:lang w:val="uk-UA"/>
        </w:rPr>
        <w:t>, а його метод</w:t>
      </w:r>
      <w:r>
        <w:rPr>
          <w:lang w:val="uk-UA"/>
        </w:rPr>
        <w:t>и</w:t>
      </w:r>
      <w:r w:rsidR="00900474">
        <w:rPr>
          <w:lang w:val="uk-UA"/>
        </w:rPr>
        <w:t xml:space="preserve"> наведено в таблиці </w:t>
      </w:r>
      <w:r w:rsidR="00487003">
        <w:fldChar w:fldCharType="begin"/>
      </w:r>
      <w:r w:rsidR="00487003">
        <w:rPr>
          <w:lang w:val="uk-UA"/>
        </w:rPr>
        <w:instrText xml:space="preserve"> REF _Ref484960877 \h </w:instrText>
      </w:r>
      <w:r w:rsidR="002910C5" w:rsidRPr="00C66496">
        <w:rPr>
          <w:lang w:val="uk-UA"/>
        </w:rPr>
        <w:instrText xml:space="preserve"> \* </w:instrText>
      </w:r>
      <w:r w:rsidR="002910C5">
        <w:instrText>MERGEFORMAT</w:instrText>
      </w:r>
      <w:r w:rsidR="002910C5" w:rsidRPr="00C66496">
        <w:rPr>
          <w:lang w:val="uk-UA"/>
        </w:rPr>
        <w:instrText xml:space="preserve"> </w:instrText>
      </w:r>
      <w:r w:rsidR="00487003">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32</w:t>
      </w:r>
      <w:r w:rsidR="00487003">
        <w:fldChar w:fldCharType="end"/>
      </w:r>
    </w:p>
    <w:p w14:paraId="39320A28" w14:textId="799388D9" w:rsidR="00BA568D" w:rsidRDefault="00BA568D">
      <w:pPr>
        <w:tabs>
          <w:tab w:val="clear" w:pos="709"/>
        </w:tabs>
        <w:spacing w:after="160" w:line="259" w:lineRule="auto"/>
        <w:contextualSpacing w:val="0"/>
        <w:jc w:val="left"/>
        <w:rPr>
          <w:lang w:val="uk-UA"/>
        </w:rPr>
      </w:pPr>
    </w:p>
    <w:p w14:paraId="1E4C777B" w14:textId="51086528" w:rsidR="007E2523" w:rsidRPr="00032006" w:rsidRDefault="007E2523" w:rsidP="00D43B1C">
      <w:pPr>
        <w:widowControl w:val="0"/>
        <w:ind w:firstLine="709"/>
        <w:rPr>
          <w:lang w:val="uk-UA" w:eastAsia="ar-SA"/>
        </w:rPr>
      </w:pPr>
      <w:bookmarkStart w:id="395" w:name="_Ref484890023"/>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6</w:t>
      </w:r>
      <w:r w:rsidRPr="2FFB3062">
        <w:fldChar w:fldCharType="end"/>
      </w:r>
      <w:bookmarkEnd w:id="395"/>
      <w:r w:rsidRPr="00032006">
        <w:rPr>
          <w:lang w:val="uk-UA"/>
        </w:rPr>
        <w:t xml:space="preserve"> – Властивості</w:t>
      </w:r>
      <w:r w:rsidRPr="00032006">
        <w:rPr>
          <w:lang w:val="uk-UA" w:eastAsia="ar-SA"/>
        </w:rPr>
        <w:t xml:space="preserve"> скрипту </w:t>
      </w:r>
      <w:r w:rsidR="002910C5">
        <w:rPr>
          <w:lang w:eastAsia="ar-SA"/>
        </w:rPr>
        <w:t>«</w:t>
      </w:r>
      <w:r w:rsidRPr="00032006">
        <w:rPr>
          <w:lang w:val="uk-UA"/>
        </w:rPr>
        <w:t>Enemy</w:t>
      </w:r>
      <w:r w:rsidR="002910C5">
        <w:rPr>
          <w:lang w:val="uk-UA"/>
        </w:rPr>
        <w:t>"</w:t>
      </w:r>
    </w:p>
    <w:tbl>
      <w:tblPr>
        <w:tblStyle w:val="TableGrid"/>
        <w:tblW w:w="5000" w:type="pct"/>
        <w:tblLook w:val="04A0" w:firstRow="1" w:lastRow="0" w:firstColumn="1" w:lastColumn="0" w:noHBand="0" w:noVBand="1"/>
      </w:tblPr>
      <w:tblGrid>
        <w:gridCol w:w="1773"/>
        <w:gridCol w:w="2480"/>
        <w:gridCol w:w="5091"/>
      </w:tblGrid>
      <w:tr w:rsidR="007E2523" w:rsidRPr="00A64E0C" w14:paraId="3B0DCEA8" w14:textId="77777777" w:rsidTr="000B7144">
        <w:tc>
          <w:tcPr>
            <w:tcW w:w="949" w:type="pct"/>
            <w:vAlign w:val="center"/>
          </w:tcPr>
          <w:p w14:paraId="76905AC2" w14:textId="77777777" w:rsidR="007E2523" w:rsidRPr="00A64E0C" w:rsidRDefault="187D8C9D" w:rsidP="00D43B1C">
            <w:pPr>
              <w:widowControl w:val="0"/>
              <w:jc w:val="center"/>
              <w:rPr>
                <w:sz w:val="24"/>
                <w:lang w:val="uk-UA" w:eastAsia="ar-SA"/>
              </w:rPr>
            </w:pPr>
            <w:r w:rsidRPr="00A64E0C">
              <w:rPr>
                <w:sz w:val="24"/>
                <w:lang w:val="uk-UA" w:eastAsia="ar-SA"/>
              </w:rPr>
              <w:t>Тип</w:t>
            </w:r>
          </w:p>
        </w:tc>
        <w:tc>
          <w:tcPr>
            <w:tcW w:w="1327" w:type="pct"/>
            <w:vAlign w:val="center"/>
          </w:tcPr>
          <w:p w14:paraId="1AF6C3B5" w14:textId="77777777" w:rsidR="007E2523" w:rsidRPr="00A64E0C" w:rsidRDefault="187D8C9D" w:rsidP="00D43B1C">
            <w:pPr>
              <w:widowControl w:val="0"/>
              <w:jc w:val="center"/>
              <w:rPr>
                <w:sz w:val="24"/>
                <w:lang w:val="uk-UA" w:eastAsia="ar-SA"/>
              </w:rPr>
            </w:pPr>
            <w:r w:rsidRPr="00A64E0C">
              <w:rPr>
                <w:sz w:val="24"/>
                <w:lang w:val="uk-UA" w:eastAsia="ar-SA"/>
              </w:rPr>
              <w:t>Назва</w:t>
            </w:r>
          </w:p>
        </w:tc>
        <w:tc>
          <w:tcPr>
            <w:tcW w:w="2725" w:type="pct"/>
          </w:tcPr>
          <w:p w14:paraId="07BEBAB8" w14:textId="77777777" w:rsidR="007E2523" w:rsidRPr="00A64E0C" w:rsidRDefault="187D8C9D" w:rsidP="00D43B1C">
            <w:pPr>
              <w:widowControl w:val="0"/>
              <w:rPr>
                <w:sz w:val="24"/>
                <w:lang w:val="uk-UA" w:eastAsia="ar-SA"/>
              </w:rPr>
            </w:pPr>
            <w:r w:rsidRPr="00A64E0C">
              <w:rPr>
                <w:sz w:val="24"/>
                <w:lang w:val="uk-UA" w:eastAsia="ar-SA"/>
              </w:rPr>
              <w:t>Призначення</w:t>
            </w:r>
          </w:p>
        </w:tc>
      </w:tr>
      <w:tr w:rsidR="00754692" w:rsidRPr="00A64E0C" w14:paraId="74DE610A" w14:textId="77777777" w:rsidTr="000B7144">
        <w:tc>
          <w:tcPr>
            <w:tcW w:w="949" w:type="pct"/>
            <w:vAlign w:val="center"/>
          </w:tcPr>
          <w:p w14:paraId="1BBDC425" w14:textId="57186FB5" w:rsidR="00754692" w:rsidRPr="00A64E0C" w:rsidRDefault="002B6AD1" w:rsidP="00D43B1C">
            <w:pPr>
              <w:widowControl w:val="0"/>
              <w:jc w:val="center"/>
              <w:rPr>
                <w:sz w:val="24"/>
                <w:lang w:val="uk-UA" w:eastAsia="ar-SA"/>
              </w:rPr>
            </w:pPr>
            <w:r w:rsidRPr="00A64E0C">
              <w:rPr>
                <w:sz w:val="24"/>
                <w:lang w:val="uk-UA"/>
              </w:rPr>
              <w:t>Float</w:t>
            </w:r>
          </w:p>
        </w:tc>
        <w:tc>
          <w:tcPr>
            <w:tcW w:w="1327" w:type="pct"/>
            <w:vAlign w:val="center"/>
          </w:tcPr>
          <w:p w14:paraId="5A1A935C" w14:textId="5F3080C1"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totalHp</w:t>
            </w:r>
          </w:p>
        </w:tc>
        <w:tc>
          <w:tcPr>
            <w:tcW w:w="2725" w:type="pct"/>
          </w:tcPr>
          <w:p w14:paraId="48941B0B" w14:textId="62C85071" w:rsidR="00754692" w:rsidRPr="00A64E0C" w:rsidRDefault="00754692" w:rsidP="00D43B1C">
            <w:pPr>
              <w:widowControl w:val="0"/>
              <w:rPr>
                <w:sz w:val="24"/>
                <w:lang w:val="uk-UA" w:eastAsia="ar-SA"/>
              </w:rPr>
            </w:pPr>
            <w:r w:rsidRPr="00A64E0C">
              <w:rPr>
                <w:sz w:val="24"/>
                <w:lang w:val="uk-UA"/>
              </w:rPr>
              <w:t>Сумарна кількість одиниць життя</w:t>
            </w:r>
          </w:p>
        </w:tc>
      </w:tr>
      <w:tr w:rsidR="00754692" w:rsidRPr="00A64E0C" w14:paraId="6C05A413" w14:textId="77777777" w:rsidTr="000B7144">
        <w:tc>
          <w:tcPr>
            <w:tcW w:w="949" w:type="pct"/>
            <w:vAlign w:val="center"/>
          </w:tcPr>
          <w:p w14:paraId="0E93365F" w14:textId="26A41F2A" w:rsidR="00754692" w:rsidRPr="00A64E0C" w:rsidRDefault="002B6AD1" w:rsidP="00D43B1C">
            <w:pPr>
              <w:widowControl w:val="0"/>
              <w:jc w:val="center"/>
              <w:rPr>
                <w:sz w:val="24"/>
                <w:lang w:val="uk-UA" w:eastAsia="ar-SA"/>
              </w:rPr>
            </w:pPr>
            <w:r w:rsidRPr="00A64E0C">
              <w:rPr>
                <w:sz w:val="24"/>
                <w:lang w:val="uk-UA"/>
              </w:rPr>
              <w:t>Float</w:t>
            </w:r>
          </w:p>
        </w:tc>
        <w:tc>
          <w:tcPr>
            <w:tcW w:w="1327" w:type="pct"/>
            <w:vAlign w:val="center"/>
          </w:tcPr>
          <w:p w14:paraId="4099A0CB" w14:textId="209515C1"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hp</w:t>
            </w:r>
          </w:p>
        </w:tc>
        <w:tc>
          <w:tcPr>
            <w:tcW w:w="2725" w:type="pct"/>
          </w:tcPr>
          <w:p w14:paraId="60BA741F" w14:textId="089926E7" w:rsidR="00754692" w:rsidRPr="00A64E0C" w:rsidRDefault="00754692" w:rsidP="00D43B1C">
            <w:pPr>
              <w:widowControl w:val="0"/>
              <w:rPr>
                <w:sz w:val="24"/>
                <w:lang w:val="uk-UA" w:eastAsia="ar-SA"/>
              </w:rPr>
            </w:pPr>
            <w:r w:rsidRPr="00A64E0C">
              <w:rPr>
                <w:sz w:val="24"/>
                <w:lang w:val="uk-UA"/>
              </w:rPr>
              <w:t xml:space="preserve">Поточна кількість одиниць </w:t>
            </w:r>
            <w:r w:rsidR="00A64E0C" w:rsidRPr="00A64E0C">
              <w:rPr>
                <w:sz w:val="24"/>
                <w:lang w:val="uk-UA"/>
              </w:rPr>
              <w:t>життя</w:t>
            </w:r>
          </w:p>
        </w:tc>
      </w:tr>
      <w:tr w:rsidR="00754692" w:rsidRPr="00A64E0C" w14:paraId="568A0E8A" w14:textId="77777777" w:rsidTr="000B7144">
        <w:tc>
          <w:tcPr>
            <w:tcW w:w="949" w:type="pct"/>
            <w:vAlign w:val="center"/>
          </w:tcPr>
          <w:p w14:paraId="72FBCA2A" w14:textId="3366153B" w:rsidR="00754692" w:rsidRPr="00A64E0C" w:rsidRDefault="00754692" w:rsidP="00D43B1C">
            <w:pPr>
              <w:widowControl w:val="0"/>
              <w:jc w:val="center"/>
              <w:rPr>
                <w:sz w:val="24"/>
                <w:lang w:val="uk-UA" w:eastAsia="ar-SA"/>
              </w:rPr>
            </w:pPr>
            <w:r w:rsidRPr="00A64E0C">
              <w:rPr>
                <w:sz w:val="24"/>
                <w:lang w:val="uk-UA"/>
              </w:rPr>
              <w:t>Slider</w:t>
            </w:r>
          </w:p>
        </w:tc>
        <w:tc>
          <w:tcPr>
            <w:tcW w:w="1327" w:type="pct"/>
            <w:vAlign w:val="center"/>
          </w:tcPr>
          <w:p w14:paraId="4087B2EE" w14:textId="39A92E72"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hpSlider</w:t>
            </w:r>
          </w:p>
        </w:tc>
        <w:tc>
          <w:tcPr>
            <w:tcW w:w="2725" w:type="pct"/>
          </w:tcPr>
          <w:p w14:paraId="30E83019" w14:textId="599C3DAF" w:rsidR="00754692" w:rsidRPr="00A64E0C" w:rsidRDefault="006E39B3" w:rsidP="00D43B1C">
            <w:pPr>
              <w:widowControl w:val="0"/>
              <w:rPr>
                <w:sz w:val="24"/>
                <w:lang w:val="uk-UA" w:eastAsia="ar-SA"/>
              </w:rPr>
            </w:pPr>
            <w:r>
              <w:rPr>
                <w:sz w:val="24"/>
              </w:rPr>
              <w:t>Рядок</w:t>
            </w:r>
            <w:r w:rsidR="00754692" w:rsidRPr="00A64E0C">
              <w:rPr>
                <w:sz w:val="24"/>
                <w:lang w:val="uk-UA"/>
              </w:rPr>
              <w:t xml:space="preserve"> життя</w:t>
            </w:r>
          </w:p>
        </w:tc>
      </w:tr>
      <w:tr w:rsidR="00754692" w:rsidRPr="00A64E0C" w14:paraId="753BA40B" w14:textId="77777777" w:rsidTr="000B7144">
        <w:tc>
          <w:tcPr>
            <w:tcW w:w="949" w:type="pct"/>
            <w:vAlign w:val="center"/>
          </w:tcPr>
          <w:p w14:paraId="095CADB6" w14:textId="6AEC1CA2" w:rsidR="00754692" w:rsidRPr="00A64E0C" w:rsidRDefault="002B6AD1" w:rsidP="00D43B1C">
            <w:pPr>
              <w:widowControl w:val="0"/>
              <w:jc w:val="center"/>
              <w:rPr>
                <w:sz w:val="24"/>
                <w:lang w:val="uk-UA" w:eastAsia="ar-SA"/>
              </w:rPr>
            </w:pPr>
            <w:r w:rsidRPr="00A64E0C">
              <w:rPr>
                <w:sz w:val="24"/>
                <w:lang w:val="uk-UA"/>
              </w:rPr>
              <w:t>Float</w:t>
            </w:r>
          </w:p>
        </w:tc>
        <w:tc>
          <w:tcPr>
            <w:tcW w:w="1327" w:type="pct"/>
            <w:vAlign w:val="center"/>
          </w:tcPr>
          <w:p w14:paraId="4380CFF8" w14:textId="2E88C4BA"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speed</w:t>
            </w:r>
          </w:p>
        </w:tc>
        <w:tc>
          <w:tcPr>
            <w:tcW w:w="2725" w:type="pct"/>
          </w:tcPr>
          <w:p w14:paraId="3FB7476B" w14:textId="2F762316" w:rsidR="00754692" w:rsidRPr="00A64E0C" w:rsidRDefault="00754692" w:rsidP="00D43B1C">
            <w:pPr>
              <w:widowControl w:val="0"/>
              <w:rPr>
                <w:sz w:val="24"/>
                <w:lang w:eastAsia="ar-SA"/>
              </w:rPr>
            </w:pPr>
            <w:r w:rsidRPr="00A64E0C">
              <w:rPr>
                <w:sz w:val="24"/>
                <w:lang w:val="uk-UA"/>
              </w:rPr>
              <w:t>Швидкість пересування</w:t>
            </w:r>
          </w:p>
        </w:tc>
      </w:tr>
      <w:tr w:rsidR="00754692" w:rsidRPr="00A64E0C" w14:paraId="42E5B16E" w14:textId="77777777" w:rsidTr="000B7144">
        <w:tc>
          <w:tcPr>
            <w:tcW w:w="949" w:type="pct"/>
            <w:vAlign w:val="center"/>
          </w:tcPr>
          <w:p w14:paraId="28665B3F" w14:textId="6D13E647" w:rsidR="00754692" w:rsidRPr="00A64E0C" w:rsidRDefault="00754692" w:rsidP="00D43B1C">
            <w:pPr>
              <w:widowControl w:val="0"/>
              <w:jc w:val="center"/>
              <w:rPr>
                <w:sz w:val="24"/>
                <w:lang w:val="uk-UA" w:eastAsia="ar-SA"/>
              </w:rPr>
            </w:pPr>
            <w:r w:rsidRPr="00A64E0C">
              <w:rPr>
                <w:sz w:val="24"/>
                <w:lang w:val="uk-UA"/>
              </w:rPr>
              <w:t>GameObject</w:t>
            </w:r>
          </w:p>
        </w:tc>
        <w:tc>
          <w:tcPr>
            <w:tcW w:w="1327" w:type="pct"/>
            <w:vAlign w:val="center"/>
          </w:tcPr>
          <w:p w14:paraId="79C73BE7" w14:textId="0703D16D"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explosionEffectPrefab</w:t>
            </w:r>
          </w:p>
        </w:tc>
        <w:tc>
          <w:tcPr>
            <w:tcW w:w="2725" w:type="pct"/>
          </w:tcPr>
          <w:p w14:paraId="6B51F9B6" w14:textId="1CB7DD9F" w:rsidR="00754692" w:rsidRPr="006E39B3" w:rsidRDefault="00754692" w:rsidP="00D43B1C">
            <w:pPr>
              <w:widowControl w:val="0"/>
              <w:rPr>
                <w:sz w:val="24"/>
                <w:lang w:eastAsia="ar-SA"/>
              </w:rPr>
            </w:pPr>
            <w:r w:rsidRPr="00A64E0C">
              <w:rPr>
                <w:sz w:val="24"/>
                <w:lang w:val="uk-UA"/>
              </w:rPr>
              <w:t xml:space="preserve">Анімація </w:t>
            </w:r>
            <w:r w:rsidR="006E39B3" w:rsidRPr="006E39B3">
              <w:rPr>
                <w:sz w:val="24"/>
                <w:lang w:val="uk-UA"/>
              </w:rPr>
              <w:t>вибуху</w:t>
            </w:r>
          </w:p>
        </w:tc>
      </w:tr>
      <w:tr w:rsidR="00754692" w:rsidRPr="00A64E0C" w14:paraId="07DD89C2" w14:textId="77777777" w:rsidTr="000B7144">
        <w:tc>
          <w:tcPr>
            <w:tcW w:w="949" w:type="pct"/>
            <w:vAlign w:val="center"/>
          </w:tcPr>
          <w:p w14:paraId="00D49B9C" w14:textId="7BA6E0E6" w:rsidR="00754692" w:rsidRPr="00A64E0C" w:rsidRDefault="00754692" w:rsidP="00D43B1C">
            <w:pPr>
              <w:widowControl w:val="0"/>
              <w:jc w:val="center"/>
              <w:rPr>
                <w:sz w:val="24"/>
                <w:lang w:val="uk-UA" w:eastAsia="ar-SA"/>
              </w:rPr>
            </w:pPr>
            <w:r w:rsidRPr="00A64E0C">
              <w:rPr>
                <w:sz w:val="24"/>
                <w:lang w:val="uk-UA"/>
              </w:rPr>
              <w:t>Transform[]</w:t>
            </w:r>
          </w:p>
        </w:tc>
        <w:tc>
          <w:tcPr>
            <w:tcW w:w="1327" w:type="pct"/>
            <w:vAlign w:val="center"/>
          </w:tcPr>
          <w:p w14:paraId="7762708F" w14:textId="319488B0"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positions</w:t>
            </w:r>
          </w:p>
        </w:tc>
        <w:tc>
          <w:tcPr>
            <w:tcW w:w="2725" w:type="pct"/>
          </w:tcPr>
          <w:p w14:paraId="16850355" w14:textId="4DF2EE25" w:rsidR="00754692" w:rsidRPr="00A64E0C" w:rsidRDefault="00754692" w:rsidP="00D43B1C">
            <w:pPr>
              <w:widowControl w:val="0"/>
              <w:rPr>
                <w:sz w:val="24"/>
                <w:lang w:val="uk-UA" w:eastAsia="ar-SA"/>
              </w:rPr>
            </w:pPr>
            <w:r w:rsidRPr="00A64E0C">
              <w:rPr>
                <w:sz w:val="24"/>
                <w:lang w:val="uk-UA"/>
              </w:rPr>
              <w:t>Маршрут пересування</w:t>
            </w:r>
          </w:p>
        </w:tc>
      </w:tr>
      <w:tr w:rsidR="00754692" w:rsidRPr="00A64E0C" w14:paraId="22A058CD" w14:textId="77777777" w:rsidTr="000B7144">
        <w:tc>
          <w:tcPr>
            <w:tcW w:w="949" w:type="pct"/>
            <w:vAlign w:val="center"/>
          </w:tcPr>
          <w:p w14:paraId="58FA7B97" w14:textId="5FA8F3EE" w:rsidR="00754692" w:rsidRPr="00A64E0C" w:rsidRDefault="002B6AD1" w:rsidP="00D43B1C">
            <w:pPr>
              <w:widowControl w:val="0"/>
              <w:jc w:val="center"/>
              <w:rPr>
                <w:sz w:val="24"/>
                <w:lang w:val="uk-UA" w:eastAsia="ar-SA"/>
              </w:rPr>
            </w:pPr>
            <w:r w:rsidRPr="00A64E0C">
              <w:rPr>
                <w:sz w:val="24"/>
                <w:lang w:val="uk-UA"/>
              </w:rPr>
              <w:t>Int</w:t>
            </w:r>
          </w:p>
        </w:tc>
        <w:tc>
          <w:tcPr>
            <w:tcW w:w="1327" w:type="pct"/>
            <w:vAlign w:val="center"/>
          </w:tcPr>
          <w:p w14:paraId="1C643ED4" w14:textId="6EB152C1" w:rsidR="00754692" w:rsidRPr="00A64E0C" w:rsidRDefault="00754692" w:rsidP="00D43B1C">
            <w:pPr>
              <w:widowControl w:val="0"/>
              <w:tabs>
                <w:tab w:val="clear" w:pos="709"/>
                <w:tab w:val="right" w:pos="2477"/>
              </w:tabs>
              <w:jc w:val="center"/>
              <w:rPr>
                <w:sz w:val="24"/>
                <w:lang w:val="uk-UA" w:eastAsia="ar-SA"/>
              </w:rPr>
            </w:pPr>
            <w:r w:rsidRPr="00A64E0C">
              <w:rPr>
                <w:sz w:val="24"/>
                <w:lang w:val="uk-UA"/>
              </w:rPr>
              <w:t>index</w:t>
            </w:r>
          </w:p>
        </w:tc>
        <w:tc>
          <w:tcPr>
            <w:tcW w:w="2725" w:type="pct"/>
          </w:tcPr>
          <w:p w14:paraId="4CCAFEDE" w14:textId="6F26CBF9" w:rsidR="00754692" w:rsidRPr="00A64E0C" w:rsidRDefault="00754692" w:rsidP="00D43B1C">
            <w:pPr>
              <w:widowControl w:val="0"/>
              <w:rPr>
                <w:sz w:val="24"/>
                <w:lang w:val="uk-UA" w:eastAsia="ar-SA"/>
              </w:rPr>
            </w:pPr>
            <w:r w:rsidRPr="00A64E0C">
              <w:rPr>
                <w:sz w:val="24"/>
                <w:lang w:val="uk-UA"/>
              </w:rPr>
              <w:t>Поточна точка на маршруті пересування</w:t>
            </w:r>
          </w:p>
        </w:tc>
      </w:tr>
    </w:tbl>
    <w:p w14:paraId="55EAC829" w14:textId="70714A19" w:rsidR="008454EC" w:rsidRDefault="008454EC" w:rsidP="008454EC">
      <w:pPr>
        <w:widowControl w:val="0"/>
        <w:rPr>
          <w:lang w:val="uk-UA" w:eastAsia="ar-SA"/>
        </w:rPr>
      </w:pPr>
    </w:p>
    <w:p w14:paraId="6514F467" w14:textId="295ECB5E" w:rsidR="007E2523" w:rsidRPr="00032006" w:rsidRDefault="007E2523" w:rsidP="00D43B1C">
      <w:pPr>
        <w:widowControl w:val="0"/>
        <w:ind w:firstLine="709"/>
        <w:rPr>
          <w:lang w:val="uk-UA" w:eastAsia="ar-SA"/>
        </w:rPr>
      </w:pPr>
      <w:bookmarkStart w:id="396" w:name="_Ref484890022"/>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7</w:t>
      </w:r>
      <w:r w:rsidRPr="2FFB3062">
        <w:fldChar w:fldCharType="end"/>
      </w:r>
      <w:bookmarkEnd w:id="396"/>
      <w:r w:rsidRPr="00032006">
        <w:rPr>
          <w:lang w:val="uk-UA"/>
        </w:rPr>
        <w:t xml:space="preserve"> – Методи</w:t>
      </w:r>
      <w:r w:rsidRPr="00032006">
        <w:rPr>
          <w:lang w:val="uk-UA" w:eastAsia="ar-SA"/>
        </w:rPr>
        <w:t xml:space="preserve"> скрипту </w:t>
      </w:r>
      <w:r w:rsidR="00F71A39">
        <w:rPr>
          <w:lang w:val="uk-UA" w:eastAsia="ar-SA"/>
        </w:rPr>
        <w:t>«</w:t>
      </w:r>
      <w:r w:rsidRPr="00032006">
        <w:rPr>
          <w:lang w:val="uk-UA"/>
        </w:rPr>
        <w:t>Enemy</w:t>
      </w:r>
      <w:r w:rsidR="00F71A39">
        <w:rPr>
          <w:lang w:val="uk-UA"/>
        </w:rPr>
        <w:t>»</w:t>
      </w:r>
    </w:p>
    <w:tbl>
      <w:tblPr>
        <w:tblStyle w:val="TableGrid"/>
        <w:tblW w:w="5000" w:type="pct"/>
        <w:tblLook w:val="04A0" w:firstRow="1" w:lastRow="0" w:firstColumn="1" w:lastColumn="0" w:noHBand="0" w:noVBand="1"/>
      </w:tblPr>
      <w:tblGrid>
        <w:gridCol w:w="1773"/>
        <w:gridCol w:w="2058"/>
        <w:gridCol w:w="5513"/>
      </w:tblGrid>
      <w:tr w:rsidR="007E2523" w:rsidRPr="006E39B3" w14:paraId="0E1AB7EC" w14:textId="77777777" w:rsidTr="00CB1FC2">
        <w:tc>
          <w:tcPr>
            <w:tcW w:w="949" w:type="pct"/>
            <w:vAlign w:val="center"/>
          </w:tcPr>
          <w:p w14:paraId="6FF0F6EC" w14:textId="77777777" w:rsidR="007E2523" w:rsidRPr="006E39B3" w:rsidRDefault="187D8C9D" w:rsidP="00D43B1C">
            <w:pPr>
              <w:widowControl w:val="0"/>
              <w:jc w:val="center"/>
              <w:rPr>
                <w:sz w:val="24"/>
                <w:lang w:val="uk-UA" w:eastAsia="ar-SA"/>
              </w:rPr>
            </w:pPr>
            <w:r w:rsidRPr="006E39B3">
              <w:rPr>
                <w:sz w:val="24"/>
                <w:lang w:val="uk-UA" w:eastAsia="ar-SA"/>
              </w:rPr>
              <w:t>Тип</w:t>
            </w:r>
          </w:p>
        </w:tc>
        <w:tc>
          <w:tcPr>
            <w:tcW w:w="1101" w:type="pct"/>
            <w:vAlign w:val="center"/>
          </w:tcPr>
          <w:p w14:paraId="0A3D9DF8" w14:textId="77777777" w:rsidR="007E2523" w:rsidRPr="006E39B3" w:rsidRDefault="187D8C9D" w:rsidP="00D43B1C">
            <w:pPr>
              <w:widowControl w:val="0"/>
              <w:jc w:val="center"/>
              <w:rPr>
                <w:sz w:val="24"/>
                <w:lang w:val="uk-UA" w:eastAsia="ar-SA"/>
              </w:rPr>
            </w:pPr>
            <w:r w:rsidRPr="006E39B3">
              <w:rPr>
                <w:sz w:val="24"/>
                <w:lang w:val="uk-UA" w:eastAsia="ar-SA"/>
              </w:rPr>
              <w:t>Назва</w:t>
            </w:r>
          </w:p>
        </w:tc>
        <w:tc>
          <w:tcPr>
            <w:tcW w:w="2950" w:type="pct"/>
          </w:tcPr>
          <w:p w14:paraId="78E1EBA9" w14:textId="77777777" w:rsidR="007E2523" w:rsidRPr="006E39B3" w:rsidRDefault="187D8C9D" w:rsidP="00D43B1C">
            <w:pPr>
              <w:widowControl w:val="0"/>
              <w:rPr>
                <w:sz w:val="24"/>
                <w:lang w:val="uk-UA" w:eastAsia="ar-SA"/>
              </w:rPr>
            </w:pPr>
            <w:r w:rsidRPr="006E39B3">
              <w:rPr>
                <w:sz w:val="24"/>
                <w:lang w:val="uk-UA" w:eastAsia="ar-SA"/>
              </w:rPr>
              <w:t>Призначення</w:t>
            </w:r>
          </w:p>
        </w:tc>
      </w:tr>
      <w:tr w:rsidR="00F03B75" w:rsidRPr="006E39B3" w14:paraId="36D0084A" w14:textId="77777777" w:rsidTr="00CB1FC2">
        <w:tc>
          <w:tcPr>
            <w:tcW w:w="949" w:type="pct"/>
            <w:vAlign w:val="center"/>
          </w:tcPr>
          <w:p w14:paraId="320E8039" w14:textId="5C320A25" w:rsidR="00F03B75" w:rsidRPr="006E39B3" w:rsidRDefault="002B6AD1" w:rsidP="00D43B1C">
            <w:pPr>
              <w:widowControl w:val="0"/>
              <w:jc w:val="center"/>
              <w:rPr>
                <w:sz w:val="24"/>
                <w:lang w:val="uk-UA" w:eastAsia="ar-SA"/>
              </w:rPr>
            </w:pPr>
            <w:r w:rsidRPr="006E39B3">
              <w:rPr>
                <w:sz w:val="24"/>
                <w:lang w:val="uk-UA"/>
              </w:rPr>
              <w:t>Void</w:t>
            </w:r>
          </w:p>
        </w:tc>
        <w:tc>
          <w:tcPr>
            <w:tcW w:w="1101" w:type="pct"/>
            <w:vAlign w:val="center"/>
          </w:tcPr>
          <w:p w14:paraId="7159D9FA" w14:textId="439DC3B5"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Start</w:t>
            </w:r>
          </w:p>
        </w:tc>
        <w:tc>
          <w:tcPr>
            <w:tcW w:w="2950" w:type="pct"/>
          </w:tcPr>
          <w:p w14:paraId="1F0C52C5" w14:textId="1669D04C" w:rsidR="00F03B75" w:rsidRPr="006E39B3" w:rsidRDefault="00F03B75" w:rsidP="00D43B1C">
            <w:pPr>
              <w:widowControl w:val="0"/>
              <w:rPr>
                <w:sz w:val="24"/>
                <w:lang w:val="uk-UA" w:eastAsia="ar-SA"/>
              </w:rPr>
            </w:pPr>
            <w:r w:rsidRPr="006E39B3">
              <w:rPr>
                <w:sz w:val="24"/>
                <w:lang w:val="uk-UA"/>
              </w:rPr>
              <w:t>Підготовка до пересування</w:t>
            </w:r>
          </w:p>
        </w:tc>
      </w:tr>
      <w:tr w:rsidR="00F03B75" w:rsidRPr="006E39B3" w14:paraId="0A2A02B7" w14:textId="77777777" w:rsidTr="00CB1FC2">
        <w:tc>
          <w:tcPr>
            <w:tcW w:w="949" w:type="pct"/>
            <w:vAlign w:val="center"/>
          </w:tcPr>
          <w:p w14:paraId="7019EB1F" w14:textId="79F0FE7A" w:rsidR="00F03B75" w:rsidRPr="006E39B3" w:rsidRDefault="002B6AD1" w:rsidP="00D43B1C">
            <w:pPr>
              <w:widowControl w:val="0"/>
              <w:jc w:val="center"/>
              <w:rPr>
                <w:sz w:val="24"/>
                <w:lang w:val="uk-UA" w:eastAsia="ar-SA"/>
              </w:rPr>
            </w:pPr>
            <w:r w:rsidRPr="006E39B3">
              <w:rPr>
                <w:sz w:val="24"/>
                <w:lang w:val="uk-UA"/>
              </w:rPr>
              <w:t>Void</w:t>
            </w:r>
          </w:p>
        </w:tc>
        <w:tc>
          <w:tcPr>
            <w:tcW w:w="1101" w:type="pct"/>
            <w:vAlign w:val="center"/>
          </w:tcPr>
          <w:p w14:paraId="2D5DF182" w14:textId="714BCDD4"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Update</w:t>
            </w:r>
          </w:p>
        </w:tc>
        <w:tc>
          <w:tcPr>
            <w:tcW w:w="2950" w:type="pct"/>
          </w:tcPr>
          <w:p w14:paraId="0806DBC6" w14:textId="78592F08" w:rsidR="00F03B75" w:rsidRPr="006E39B3" w:rsidRDefault="00F03B75" w:rsidP="00D43B1C">
            <w:pPr>
              <w:widowControl w:val="0"/>
              <w:rPr>
                <w:sz w:val="24"/>
                <w:lang w:val="uk-UA" w:eastAsia="ar-SA"/>
              </w:rPr>
            </w:pPr>
            <w:r w:rsidRPr="006E39B3">
              <w:rPr>
                <w:sz w:val="24"/>
                <w:lang w:val="uk-UA"/>
              </w:rPr>
              <w:t>Здійснення активності</w:t>
            </w:r>
          </w:p>
        </w:tc>
      </w:tr>
      <w:tr w:rsidR="00F03B75" w:rsidRPr="006E39B3" w14:paraId="28D2FBBD" w14:textId="77777777" w:rsidTr="00CB1FC2">
        <w:tc>
          <w:tcPr>
            <w:tcW w:w="949" w:type="pct"/>
            <w:vAlign w:val="center"/>
          </w:tcPr>
          <w:p w14:paraId="4EE0C4B9" w14:textId="42E35F58" w:rsidR="00F03B75" w:rsidRPr="006E39B3" w:rsidRDefault="002B6AD1" w:rsidP="00D43B1C">
            <w:pPr>
              <w:widowControl w:val="0"/>
              <w:jc w:val="center"/>
              <w:rPr>
                <w:sz w:val="24"/>
                <w:lang w:val="uk-UA" w:eastAsia="ar-SA"/>
              </w:rPr>
            </w:pPr>
            <w:r w:rsidRPr="006E39B3">
              <w:rPr>
                <w:sz w:val="24"/>
                <w:lang w:val="uk-UA"/>
              </w:rPr>
              <w:t>Void</w:t>
            </w:r>
          </w:p>
        </w:tc>
        <w:tc>
          <w:tcPr>
            <w:tcW w:w="1101" w:type="pct"/>
            <w:vAlign w:val="center"/>
          </w:tcPr>
          <w:p w14:paraId="1FE7D057" w14:textId="2C4F074E"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Move</w:t>
            </w:r>
          </w:p>
        </w:tc>
        <w:tc>
          <w:tcPr>
            <w:tcW w:w="2950" w:type="pct"/>
          </w:tcPr>
          <w:p w14:paraId="1B3058FF" w14:textId="6066F280" w:rsidR="00F03B75" w:rsidRPr="006E39B3" w:rsidRDefault="00F03B75" w:rsidP="00D43B1C">
            <w:pPr>
              <w:widowControl w:val="0"/>
              <w:rPr>
                <w:sz w:val="24"/>
                <w:lang w:val="uk-UA" w:eastAsia="ar-SA"/>
              </w:rPr>
            </w:pPr>
            <w:r w:rsidRPr="006E39B3">
              <w:rPr>
                <w:sz w:val="24"/>
                <w:lang w:val="uk-UA"/>
              </w:rPr>
              <w:t>Пересування</w:t>
            </w:r>
          </w:p>
        </w:tc>
      </w:tr>
      <w:tr w:rsidR="00F03B75" w:rsidRPr="006E39B3" w14:paraId="32784B92" w14:textId="77777777" w:rsidTr="00CB1FC2">
        <w:tc>
          <w:tcPr>
            <w:tcW w:w="949" w:type="pct"/>
            <w:vAlign w:val="center"/>
          </w:tcPr>
          <w:p w14:paraId="411057FA" w14:textId="149F875D" w:rsidR="00F03B75" w:rsidRPr="006E39B3" w:rsidRDefault="002B6AD1" w:rsidP="00D43B1C">
            <w:pPr>
              <w:widowControl w:val="0"/>
              <w:jc w:val="center"/>
              <w:rPr>
                <w:sz w:val="24"/>
                <w:lang w:val="uk-UA" w:eastAsia="ar-SA"/>
              </w:rPr>
            </w:pPr>
            <w:r w:rsidRPr="006E39B3">
              <w:rPr>
                <w:sz w:val="24"/>
                <w:lang w:val="uk-UA"/>
              </w:rPr>
              <w:t>Void</w:t>
            </w:r>
          </w:p>
        </w:tc>
        <w:tc>
          <w:tcPr>
            <w:tcW w:w="1101" w:type="pct"/>
            <w:vAlign w:val="center"/>
          </w:tcPr>
          <w:p w14:paraId="2B0BF540" w14:textId="4A3ED074"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ReachDestination</w:t>
            </w:r>
          </w:p>
        </w:tc>
        <w:tc>
          <w:tcPr>
            <w:tcW w:w="2950" w:type="pct"/>
          </w:tcPr>
          <w:p w14:paraId="04CC7384" w14:textId="1D841FBB" w:rsidR="00F03B75" w:rsidRPr="006E39B3" w:rsidRDefault="00F03B75" w:rsidP="00D43B1C">
            <w:pPr>
              <w:widowControl w:val="0"/>
              <w:rPr>
                <w:sz w:val="24"/>
                <w:lang w:val="uk-UA" w:eastAsia="ar-SA"/>
              </w:rPr>
            </w:pPr>
            <w:r w:rsidRPr="006E39B3">
              <w:rPr>
                <w:sz w:val="24"/>
                <w:lang w:val="uk-UA"/>
              </w:rPr>
              <w:t>Маршрут пройдено</w:t>
            </w:r>
          </w:p>
        </w:tc>
      </w:tr>
      <w:tr w:rsidR="00F03B75" w:rsidRPr="006E39B3" w14:paraId="0062BDFA" w14:textId="77777777" w:rsidTr="00CB1FC2">
        <w:tc>
          <w:tcPr>
            <w:tcW w:w="949" w:type="pct"/>
            <w:vAlign w:val="center"/>
          </w:tcPr>
          <w:p w14:paraId="58BBA16C" w14:textId="1B5795B1" w:rsidR="00F03B75" w:rsidRPr="006E39B3" w:rsidRDefault="002B6AD1" w:rsidP="00D43B1C">
            <w:pPr>
              <w:widowControl w:val="0"/>
              <w:jc w:val="center"/>
              <w:rPr>
                <w:sz w:val="24"/>
                <w:lang w:val="uk-UA" w:eastAsia="ar-SA"/>
              </w:rPr>
            </w:pPr>
            <w:r w:rsidRPr="006E39B3">
              <w:rPr>
                <w:sz w:val="24"/>
                <w:lang w:val="uk-UA"/>
              </w:rPr>
              <w:t>Void</w:t>
            </w:r>
          </w:p>
        </w:tc>
        <w:tc>
          <w:tcPr>
            <w:tcW w:w="1101" w:type="pct"/>
            <w:vAlign w:val="center"/>
          </w:tcPr>
          <w:p w14:paraId="312C9715" w14:textId="611F5CF8"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OnDestroy</w:t>
            </w:r>
          </w:p>
        </w:tc>
        <w:tc>
          <w:tcPr>
            <w:tcW w:w="2950" w:type="pct"/>
          </w:tcPr>
          <w:p w14:paraId="16ACDB38" w14:textId="10BDEDED" w:rsidR="00F03B75" w:rsidRPr="006E39B3" w:rsidRDefault="00F03B75" w:rsidP="00D43B1C">
            <w:pPr>
              <w:widowControl w:val="0"/>
              <w:rPr>
                <w:sz w:val="24"/>
                <w:lang w:val="uk-UA" w:eastAsia="ar-SA"/>
              </w:rPr>
            </w:pPr>
            <w:r w:rsidRPr="006E39B3">
              <w:rPr>
                <w:sz w:val="24"/>
                <w:lang w:val="uk-UA"/>
              </w:rPr>
              <w:t xml:space="preserve">Якщо </w:t>
            </w:r>
            <w:r w:rsidR="006E39B3" w:rsidRPr="006E39B3">
              <w:rPr>
                <w:sz w:val="24"/>
                <w:lang w:val="uk-UA"/>
              </w:rPr>
              <w:t>знищили</w:t>
            </w:r>
          </w:p>
        </w:tc>
      </w:tr>
      <w:tr w:rsidR="00F03B75" w:rsidRPr="006E39B3" w14:paraId="1788DA56" w14:textId="77777777" w:rsidTr="00CB1FC2">
        <w:tc>
          <w:tcPr>
            <w:tcW w:w="949" w:type="pct"/>
            <w:vAlign w:val="center"/>
          </w:tcPr>
          <w:p w14:paraId="671ECFFF" w14:textId="194E9751" w:rsidR="00F03B75" w:rsidRPr="006E39B3" w:rsidRDefault="002B6AD1" w:rsidP="00D43B1C">
            <w:pPr>
              <w:widowControl w:val="0"/>
              <w:jc w:val="center"/>
              <w:rPr>
                <w:sz w:val="24"/>
                <w:lang w:val="uk-UA" w:eastAsia="ar-SA"/>
              </w:rPr>
            </w:pPr>
            <w:r w:rsidRPr="006E39B3">
              <w:rPr>
                <w:sz w:val="24"/>
                <w:lang w:val="uk-UA"/>
              </w:rPr>
              <w:t>Void</w:t>
            </w:r>
          </w:p>
        </w:tc>
        <w:tc>
          <w:tcPr>
            <w:tcW w:w="1101" w:type="pct"/>
            <w:vAlign w:val="center"/>
          </w:tcPr>
          <w:p w14:paraId="241E61FA" w14:textId="3BFCC762"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TakeDamage</w:t>
            </w:r>
          </w:p>
        </w:tc>
        <w:tc>
          <w:tcPr>
            <w:tcW w:w="2950" w:type="pct"/>
          </w:tcPr>
          <w:p w14:paraId="3CA16ABE" w14:textId="638C1566" w:rsidR="00F03B75" w:rsidRPr="006E39B3" w:rsidRDefault="00F03B75" w:rsidP="00D43B1C">
            <w:pPr>
              <w:widowControl w:val="0"/>
              <w:rPr>
                <w:sz w:val="24"/>
                <w:lang w:eastAsia="ar-SA"/>
              </w:rPr>
            </w:pPr>
            <w:r w:rsidRPr="006E39B3">
              <w:rPr>
                <w:sz w:val="24"/>
                <w:lang w:val="uk-UA"/>
              </w:rPr>
              <w:t xml:space="preserve">Отримати </w:t>
            </w:r>
            <w:r w:rsidR="006E39B3">
              <w:rPr>
                <w:sz w:val="24"/>
              </w:rPr>
              <w:t>урон</w:t>
            </w:r>
          </w:p>
        </w:tc>
      </w:tr>
      <w:tr w:rsidR="00F03B75" w:rsidRPr="006E39B3" w14:paraId="0AB22BCE" w14:textId="77777777" w:rsidTr="00CB1FC2">
        <w:tc>
          <w:tcPr>
            <w:tcW w:w="949" w:type="pct"/>
            <w:vAlign w:val="center"/>
          </w:tcPr>
          <w:p w14:paraId="782CCA83" w14:textId="3333B98B" w:rsidR="00F03B75" w:rsidRPr="006E39B3" w:rsidRDefault="002B6AD1" w:rsidP="00D43B1C">
            <w:pPr>
              <w:widowControl w:val="0"/>
              <w:jc w:val="center"/>
              <w:rPr>
                <w:sz w:val="24"/>
                <w:lang w:val="uk-UA" w:eastAsia="ar-SA"/>
              </w:rPr>
            </w:pPr>
            <w:r w:rsidRPr="006E39B3">
              <w:rPr>
                <w:sz w:val="24"/>
                <w:lang w:val="uk-UA"/>
              </w:rPr>
              <w:t>Void</w:t>
            </w:r>
          </w:p>
        </w:tc>
        <w:tc>
          <w:tcPr>
            <w:tcW w:w="1101" w:type="pct"/>
            <w:vAlign w:val="center"/>
          </w:tcPr>
          <w:p w14:paraId="69620969" w14:textId="58EA2EDE"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Die</w:t>
            </w:r>
          </w:p>
        </w:tc>
        <w:tc>
          <w:tcPr>
            <w:tcW w:w="2950" w:type="pct"/>
          </w:tcPr>
          <w:p w14:paraId="710FEADE" w14:textId="55E2D8B0" w:rsidR="00F03B75" w:rsidRPr="006E39B3" w:rsidRDefault="006E39B3" w:rsidP="00D43B1C">
            <w:pPr>
              <w:widowControl w:val="0"/>
              <w:rPr>
                <w:sz w:val="24"/>
                <w:lang w:val="uk-UA" w:eastAsia="ar-SA"/>
              </w:rPr>
            </w:pPr>
            <w:r w:rsidRPr="006E39B3">
              <w:rPr>
                <w:sz w:val="24"/>
                <w:lang w:val="uk-UA"/>
              </w:rPr>
              <w:t>Об’єкт</w:t>
            </w:r>
            <w:r w:rsidR="00F03B75" w:rsidRPr="006E39B3">
              <w:rPr>
                <w:sz w:val="24"/>
                <w:lang w:val="uk-UA"/>
              </w:rPr>
              <w:t xml:space="preserve"> помирає</w:t>
            </w:r>
          </w:p>
        </w:tc>
      </w:tr>
    </w:tbl>
    <w:p w14:paraId="03326F71" w14:textId="6EF0BCF0" w:rsidR="008426F6" w:rsidRDefault="008426F6">
      <w:pPr>
        <w:tabs>
          <w:tab w:val="clear" w:pos="709"/>
        </w:tabs>
        <w:spacing w:after="160" w:line="259" w:lineRule="auto"/>
        <w:contextualSpacing w:val="0"/>
        <w:jc w:val="left"/>
        <w:rPr>
          <w:lang w:val="uk-UA"/>
        </w:rPr>
      </w:pPr>
    </w:p>
    <w:p w14:paraId="72581313" w14:textId="31F9F8F2" w:rsidR="007E2523" w:rsidRPr="00032006" w:rsidRDefault="007E2523" w:rsidP="00D43B1C">
      <w:pPr>
        <w:widowControl w:val="0"/>
        <w:ind w:firstLine="709"/>
        <w:rPr>
          <w:lang w:val="uk-UA" w:eastAsia="ar-SA"/>
        </w:rPr>
      </w:pPr>
      <w:bookmarkStart w:id="397" w:name="_Ref484890024"/>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8</w:t>
      </w:r>
      <w:r w:rsidRPr="2FFB3062">
        <w:fldChar w:fldCharType="end"/>
      </w:r>
      <w:bookmarkEnd w:id="397"/>
      <w:r w:rsidRPr="00032006">
        <w:rPr>
          <w:lang w:val="uk-UA"/>
        </w:rPr>
        <w:t xml:space="preserve"> – Властивості</w:t>
      </w:r>
      <w:r w:rsidRPr="00032006">
        <w:rPr>
          <w:lang w:val="uk-UA" w:eastAsia="ar-SA"/>
        </w:rPr>
        <w:t xml:space="preserve"> скрипту </w:t>
      </w:r>
      <w:r w:rsidR="00F71A39">
        <w:rPr>
          <w:lang w:val="uk-UA" w:eastAsia="ar-SA"/>
        </w:rPr>
        <w:t>«</w:t>
      </w:r>
      <w:r w:rsidRPr="00032006">
        <w:rPr>
          <w:lang w:val="uk-UA"/>
        </w:rPr>
        <w:t>EnemySpawner</w:t>
      </w:r>
      <w:r w:rsidR="00F71A39">
        <w:rPr>
          <w:lang w:val="uk-UA"/>
        </w:rPr>
        <w:t>»</w:t>
      </w:r>
    </w:p>
    <w:tbl>
      <w:tblPr>
        <w:tblStyle w:val="TableGrid"/>
        <w:tblW w:w="5000" w:type="pct"/>
        <w:tblLook w:val="04A0" w:firstRow="1" w:lastRow="0" w:firstColumn="1" w:lastColumn="0" w:noHBand="0" w:noVBand="1"/>
      </w:tblPr>
      <w:tblGrid>
        <w:gridCol w:w="1774"/>
        <w:gridCol w:w="2050"/>
        <w:gridCol w:w="5520"/>
      </w:tblGrid>
      <w:tr w:rsidR="007E2523" w:rsidRPr="006E39B3" w14:paraId="688643B2" w14:textId="77777777" w:rsidTr="00CB1FC2">
        <w:tc>
          <w:tcPr>
            <w:tcW w:w="949" w:type="pct"/>
            <w:vAlign w:val="center"/>
          </w:tcPr>
          <w:p w14:paraId="37E0C234" w14:textId="77777777" w:rsidR="007E2523" w:rsidRPr="006E39B3" w:rsidRDefault="187D8C9D" w:rsidP="00D43B1C">
            <w:pPr>
              <w:widowControl w:val="0"/>
              <w:jc w:val="center"/>
              <w:rPr>
                <w:sz w:val="24"/>
                <w:lang w:val="uk-UA" w:eastAsia="ar-SA"/>
              </w:rPr>
            </w:pPr>
            <w:r w:rsidRPr="006E39B3">
              <w:rPr>
                <w:sz w:val="24"/>
                <w:lang w:val="uk-UA" w:eastAsia="ar-SA"/>
              </w:rPr>
              <w:t>Тип</w:t>
            </w:r>
          </w:p>
        </w:tc>
        <w:tc>
          <w:tcPr>
            <w:tcW w:w="1097" w:type="pct"/>
            <w:vAlign w:val="center"/>
          </w:tcPr>
          <w:p w14:paraId="448719EF" w14:textId="77777777" w:rsidR="007E2523" w:rsidRPr="006E39B3" w:rsidRDefault="187D8C9D" w:rsidP="00D43B1C">
            <w:pPr>
              <w:widowControl w:val="0"/>
              <w:jc w:val="center"/>
              <w:rPr>
                <w:sz w:val="24"/>
                <w:lang w:val="uk-UA" w:eastAsia="ar-SA"/>
              </w:rPr>
            </w:pPr>
            <w:r w:rsidRPr="006E39B3">
              <w:rPr>
                <w:sz w:val="24"/>
                <w:lang w:val="uk-UA" w:eastAsia="ar-SA"/>
              </w:rPr>
              <w:t>Назва</w:t>
            </w:r>
          </w:p>
        </w:tc>
        <w:tc>
          <w:tcPr>
            <w:tcW w:w="2954" w:type="pct"/>
          </w:tcPr>
          <w:p w14:paraId="0DFAC5E3" w14:textId="77777777" w:rsidR="007E2523" w:rsidRPr="006E39B3" w:rsidRDefault="187D8C9D" w:rsidP="00D43B1C">
            <w:pPr>
              <w:widowControl w:val="0"/>
              <w:rPr>
                <w:sz w:val="24"/>
                <w:lang w:val="uk-UA" w:eastAsia="ar-SA"/>
              </w:rPr>
            </w:pPr>
            <w:r w:rsidRPr="006E39B3">
              <w:rPr>
                <w:sz w:val="24"/>
                <w:lang w:val="uk-UA" w:eastAsia="ar-SA"/>
              </w:rPr>
              <w:t>Призначення</w:t>
            </w:r>
          </w:p>
        </w:tc>
      </w:tr>
      <w:tr w:rsidR="00E75F25" w:rsidRPr="006E39B3" w14:paraId="092F13DD" w14:textId="77777777" w:rsidTr="00CB1FC2">
        <w:tc>
          <w:tcPr>
            <w:tcW w:w="949" w:type="pct"/>
            <w:vAlign w:val="center"/>
          </w:tcPr>
          <w:p w14:paraId="2CAA02AD" w14:textId="505FF30B" w:rsidR="00E75F25" w:rsidRPr="006E39B3" w:rsidRDefault="00E75F25" w:rsidP="00E75F25">
            <w:pPr>
              <w:widowControl w:val="0"/>
              <w:jc w:val="center"/>
              <w:rPr>
                <w:sz w:val="24"/>
                <w:lang w:val="uk-UA" w:eastAsia="ar-SA"/>
              </w:rPr>
            </w:pPr>
            <w:r>
              <w:rPr>
                <w:sz w:val="24"/>
                <w:lang w:val="uk-UA" w:eastAsia="ar-SA"/>
              </w:rPr>
              <w:t>1</w:t>
            </w:r>
          </w:p>
        </w:tc>
        <w:tc>
          <w:tcPr>
            <w:tcW w:w="1097" w:type="pct"/>
            <w:vAlign w:val="center"/>
          </w:tcPr>
          <w:p w14:paraId="11358184" w14:textId="301BB3F7" w:rsidR="00E75F25" w:rsidRPr="006E39B3" w:rsidRDefault="00E75F25" w:rsidP="00E75F25">
            <w:pPr>
              <w:widowControl w:val="0"/>
              <w:jc w:val="center"/>
              <w:rPr>
                <w:sz w:val="24"/>
                <w:lang w:val="uk-UA" w:eastAsia="ar-SA"/>
              </w:rPr>
            </w:pPr>
            <w:r>
              <w:rPr>
                <w:sz w:val="24"/>
                <w:lang w:val="uk-UA" w:eastAsia="ar-SA"/>
              </w:rPr>
              <w:t>2</w:t>
            </w:r>
          </w:p>
        </w:tc>
        <w:tc>
          <w:tcPr>
            <w:tcW w:w="2954" w:type="pct"/>
          </w:tcPr>
          <w:p w14:paraId="4CB65030" w14:textId="49995448" w:rsidR="00E75F25" w:rsidRPr="006E39B3" w:rsidRDefault="00E75F25" w:rsidP="00E75F25">
            <w:pPr>
              <w:widowControl w:val="0"/>
              <w:jc w:val="center"/>
              <w:rPr>
                <w:sz w:val="24"/>
                <w:lang w:val="uk-UA" w:eastAsia="ar-SA"/>
              </w:rPr>
            </w:pPr>
            <w:r>
              <w:rPr>
                <w:sz w:val="24"/>
                <w:lang w:val="uk-UA" w:eastAsia="ar-SA"/>
              </w:rPr>
              <w:t>3</w:t>
            </w:r>
          </w:p>
        </w:tc>
      </w:tr>
      <w:tr w:rsidR="00F03B75" w:rsidRPr="006E39B3" w14:paraId="5BF4059D" w14:textId="77777777" w:rsidTr="00CB1FC2">
        <w:tc>
          <w:tcPr>
            <w:tcW w:w="949" w:type="pct"/>
            <w:vAlign w:val="center"/>
          </w:tcPr>
          <w:p w14:paraId="01DFE048" w14:textId="671DAC23" w:rsidR="00F03B75" w:rsidRPr="006E39B3" w:rsidRDefault="00F03B75" w:rsidP="00D43B1C">
            <w:pPr>
              <w:widowControl w:val="0"/>
              <w:jc w:val="center"/>
              <w:rPr>
                <w:sz w:val="24"/>
                <w:lang w:val="uk-UA" w:eastAsia="ar-SA"/>
              </w:rPr>
            </w:pPr>
            <w:r w:rsidRPr="006E39B3">
              <w:rPr>
                <w:sz w:val="24"/>
                <w:lang w:val="uk-UA"/>
              </w:rPr>
              <w:t>EnemyWave[]</w:t>
            </w:r>
          </w:p>
        </w:tc>
        <w:tc>
          <w:tcPr>
            <w:tcW w:w="1097" w:type="pct"/>
            <w:vAlign w:val="center"/>
          </w:tcPr>
          <w:p w14:paraId="04ABCAC1" w14:textId="7861A376"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waves</w:t>
            </w:r>
          </w:p>
        </w:tc>
        <w:tc>
          <w:tcPr>
            <w:tcW w:w="2954" w:type="pct"/>
          </w:tcPr>
          <w:p w14:paraId="4D8E021E" w14:textId="54C8E385" w:rsidR="00F03B75" w:rsidRPr="006E39B3" w:rsidRDefault="00F03B75" w:rsidP="00D43B1C">
            <w:pPr>
              <w:widowControl w:val="0"/>
              <w:rPr>
                <w:sz w:val="24"/>
                <w:lang w:val="uk-UA" w:eastAsia="ar-SA"/>
              </w:rPr>
            </w:pPr>
            <w:r w:rsidRPr="006E39B3">
              <w:rPr>
                <w:sz w:val="24"/>
                <w:lang w:val="uk-UA"/>
              </w:rPr>
              <w:t>Хвилі нападу</w:t>
            </w:r>
          </w:p>
        </w:tc>
      </w:tr>
      <w:tr w:rsidR="00F03B75" w:rsidRPr="006E39B3" w14:paraId="41E440B2" w14:textId="77777777" w:rsidTr="00CB1FC2">
        <w:tc>
          <w:tcPr>
            <w:tcW w:w="949" w:type="pct"/>
            <w:vAlign w:val="center"/>
          </w:tcPr>
          <w:p w14:paraId="0147A3DE" w14:textId="63317A99" w:rsidR="00F03B75" w:rsidRPr="006E39B3" w:rsidRDefault="00F03B75" w:rsidP="00D43B1C">
            <w:pPr>
              <w:widowControl w:val="0"/>
              <w:jc w:val="center"/>
              <w:rPr>
                <w:sz w:val="24"/>
                <w:lang w:val="uk-UA" w:eastAsia="ar-SA"/>
              </w:rPr>
            </w:pPr>
            <w:r w:rsidRPr="006E39B3">
              <w:rPr>
                <w:sz w:val="24"/>
                <w:lang w:val="uk-UA"/>
              </w:rPr>
              <w:t>Transform</w:t>
            </w:r>
          </w:p>
        </w:tc>
        <w:tc>
          <w:tcPr>
            <w:tcW w:w="1097" w:type="pct"/>
            <w:vAlign w:val="center"/>
          </w:tcPr>
          <w:p w14:paraId="34661FEA" w14:textId="68D18CF2"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START</w:t>
            </w:r>
          </w:p>
        </w:tc>
        <w:tc>
          <w:tcPr>
            <w:tcW w:w="2954" w:type="pct"/>
          </w:tcPr>
          <w:p w14:paraId="4CE32A8D" w14:textId="16B97105" w:rsidR="00F03B75" w:rsidRPr="006E39B3" w:rsidRDefault="00F03B75" w:rsidP="00D43B1C">
            <w:pPr>
              <w:widowControl w:val="0"/>
              <w:rPr>
                <w:sz w:val="24"/>
                <w:lang w:val="uk-UA" w:eastAsia="ar-SA"/>
              </w:rPr>
            </w:pPr>
            <w:r w:rsidRPr="006E39B3">
              <w:rPr>
                <w:sz w:val="24"/>
                <w:lang w:val="uk-UA"/>
              </w:rPr>
              <w:t>Початкова позиція генерації</w:t>
            </w:r>
          </w:p>
        </w:tc>
      </w:tr>
    </w:tbl>
    <w:p w14:paraId="7B493521" w14:textId="4C8F896F" w:rsidR="00E75F25" w:rsidRDefault="00E75F25" w:rsidP="00E75F25">
      <w:r>
        <w:br w:type="page"/>
      </w:r>
    </w:p>
    <w:p w14:paraId="1429F3CA" w14:textId="5467101D" w:rsidR="00E75F25" w:rsidRDefault="00E75F25" w:rsidP="00E75F25">
      <w:pPr>
        <w:widowControl w:val="0"/>
        <w:ind w:firstLine="709"/>
      </w:pPr>
      <w:r>
        <w:rPr>
          <w:lang w:val="uk-UA"/>
        </w:rPr>
        <w:lastRenderedPageBreak/>
        <w:t xml:space="preserve">Продовження таблиці </w:t>
      </w:r>
      <w:r w:rsidRPr="2FFB3062">
        <w:fldChar w:fldCharType="begin"/>
      </w:r>
      <w:r>
        <w:rPr>
          <w:lang w:val="uk-UA"/>
        </w:rPr>
        <w:instrText xml:space="preserve"> REF _Ref484890024 \h  \* MERGEFORMAT </w:instrText>
      </w:r>
      <w:r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28</w:t>
      </w:r>
      <w:r w:rsidRPr="2FFB3062">
        <w:fldChar w:fldCharType="end"/>
      </w:r>
    </w:p>
    <w:tbl>
      <w:tblPr>
        <w:tblStyle w:val="TableGrid"/>
        <w:tblW w:w="5000" w:type="pct"/>
        <w:tblLook w:val="04A0" w:firstRow="1" w:lastRow="0" w:firstColumn="1" w:lastColumn="0" w:noHBand="0" w:noVBand="1"/>
      </w:tblPr>
      <w:tblGrid>
        <w:gridCol w:w="1774"/>
        <w:gridCol w:w="2050"/>
        <w:gridCol w:w="5520"/>
      </w:tblGrid>
      <w:tr w:rsidR="00E75F25" w:rsidRPr="006E39B3" w14:paraId="4FEEA477" w14:textId="77777777" w:rsidTr="00CB1FC2">
        <w:tc>
          <w:tcPr>
            <w:tcW w:w="949" w:type="pct"/>
            <w:vAlign w:val="center"/>
          </w:tcPr>
          <w:p w14:paraId="07365686" w14:textId="7DED9C6D" w:rsidR="00E75F25" w:rsidRPr="006E39B3" w:rsidRDefault="00E75F25" w:rsidP="00E75F25">
            <w:pPr>
              <w:widowControl w:val="0"/>
              <w:jc w:val="center"/>
              <w:rPr>
                <w:sz w:val="24"/>
                <w:lang w:val="uk-UA"/>
              </w:rPr>
            </w:pPr>
            <w:r>
              <w:rPr>
                <w:sz w:val="24"/>
                <w:lang w:val="uk-UA"/>
              </w:rPr>
              <w:t>1</w:t>
            </w:r>
          </w:p>
        </w:tc>
        <w:tc>
          <w:tcPr>
            <w:tcW w:w="1097" w:type="pct"/>
            <w:vAlign w:val="center"/>
          </w:tcPr>
          <w:p w14:paraId="4AA204A8" w14:textId="75868658" w:rsidR="00E75F25" w:rsidRPr="006E39B3" w:rsidRDefault="00E75F25" w:rsidP="00E75F25">
            <w:pPr>
              <w:widowControl w:val="0"/>
              <w:tabs>
                <w:tab w:val="clear" w:pos="709"/>
                <w:tab w:val="right" w:pos="2477"/>
              </w:tabs>
              <w:jc w:val="center"/>
              <w:rPr>
                <w:sz w:val="24"/>
                <w:lang w:val="uk-UA"/>
              </w:rPr>
            </w:pPr>
            <w:r>
              <w:rPr>
                <w:sz w:val="24"/>
                <w:lang w:val="uk-UA"/>
              </w:rPr>
              <w:t>2</w:t>
            </w:r>
          </w:p>
        </w:tc>
        <w:tc>
          <w:tcPr>
            <w:tcW w:w="2954" w:type="pct"/>
          </w:tcPr>
          <w:p w14:paraId="449980CA" w14:textId="7416A7F6" w:rsidR="00E75F25" w:rsidRPr="006E39B3" w:rsidRDefault="00E75F25" w:rsidP="00E75F25">
            <w:pPr>
              <w:widowControl w:val="0"/>
              <w:jc w:val="center"/>
              <w:rPr>
                <w:sz w:val="24"/>
                <w:lang w:val="uk-UA"/>
              </w:rPr>
            </w:pPr>
            <w:r>
              <w:rPr>
                <w:sz w:val="24"/>
                <w:lang w:val="uk-UA"/>
              </w:rPr>
              <w:t>3</w:t>
            </w:r>
          </w:p>
        </w:tc>
      </w:tr>
      <w:tr w:rsidR="00F03B75" w:rsidRPr="006E39B3" w14:paraId="0D4F76C7" w14:textId="77777777" w:rsidTr="00CB1FC2">
        <w:tc>
          <w:tcPr>
            <w:tcW w:w="949" w:type="pct"/>
            <w:vAlign w:val="center"/>
          </w:tcPr>
          <w:p w14:paraId="05C3B279" w14:textId="6791AB21" w:rsidR="00F03B75" w:rsidRPr="006E39B3" w:rsidRDefault="002B6AD1" w:rsidP="00D43B1C">
            <w:pPr>
              <w:widowControl w:val="0"/>
              <w:jc w:val="center"/>
              <w:rPr>
                <w:sz w:val="24"/>
                <w:lang w:val="uk-UA" w:eastAsia="ar-SA"/>
              </w:rPr>
            </w:pPr>
            <w:r w:rsidRPr="006E39B3">
              <w:rPr>
                <w:sz w:val="24"/>
                <w:lang w:val="uk-UA"/>
              </w:rPr>
              <w:t>Float</w:t>
            </w:r>
          </w:p>
        </w:tc>
        <w:tc>
          <w:tcPr>
            <w:tcW w:w="1097" w:type="pct"/>
            <w:vAlign w:val="center"/>
          </w:tcPr>
          <w:p w14:paraId="3FA27970" w14:textId="7B7DCD9D"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waveRate</w:t>
            </w:r>
          </w:p>
        </w:tc>
        <w:tc>
          <w:tcPr>
            <w:tcW w:w="2954" w:type="pct"/>
          </w:tcPr>
          <w:p w14:paraId="5719A157" w14:textId="5CE1AC80" w:rsidR="00F03B75" w:rsidRPr="006E39B3" w:rsidRDefault="00F03B75" w:rsidP="00D43B1C">
            <w:pPr>
              <w:widowControl w:val="0"/>
              <w:rPr>
                <w:sz w:val="24"/>
                <w:lang w:val="uk-UA" w:eastAsia="ar-SA"/>
              </w:rPr>
            </w:pPr>
            <w:r w:rsidRPr="006E39B3">
              <w:rPr>
                <w:sz w:val="24"/>
                <w:lang w:val="uk-UA"/>
              </w:rPr>
              <w:t>Затримка між хвилями</w:t>
            </w:r>
          </w:p>
        </w:tc>
      </w:tr>
      <w:tr w:rsidR="00F03B75" w:rsidRPr="006E39B3" w14:paraId="78692D23" w14:textId="77777777" w:rsidTr="00CB1FC2">
        <w:tc>
          <w:tcPr>
            <w:tcW w:w="949" w:type="pct"/>
            <w:vAlign w:val="center"/>
          </w:tcPr>
          <w:p w14:paraId="3160725F" w14:textId="0B48E04E" w:rsidR="00F03B75" w:rsidRPr="006E39B3" w:rsidRDefault="002B6AD1" w:rsidP="00D43B1C">
            <w:pPr>
              <w:widowControl w:val="0"/>
              <w:jc w:val="center"/>
              <w:rPr>
                <w:sz w:val="24"/>
                <w:lang w:val="uk-UA" w:eastAsia="ar-SA"/>
              </w:rPr>
            </w:pPr>
            <w:r w:rsidRPr="006E39B3">
              <w:rPr>
                <w:sz w:val="24"/>
                <w:lang w:val="uk-UA"/>
              </w:rPr>
              <w:t>Int</w:t>
            </w:r>
          </w:p>
        </w:tc>
        <w:tc>
          <w:tcPr>
            <w:tcW w:w="1097" w:type="pct"/>
            <w:vAlign w:val="center"/>
          </w:tcPr>
          <w:p w14:paraId="5C107449" w14:textId="495A111C"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CountEnemyAlive</w:t>
            </w:r>
          </w:p>
        </w:tc>
        <w:tc>
          <w:tcPr>
            <w:tcW w:w="2954" w:type="pct"/>
          </w:tcPr>
          <w:p w14:paraId="7E4A032F" w14:textId="5B0CAB4C" w:rsidR="00F03B75" w:rsidRPr="006E39B3" w:rsidRDefault="00F03B75" w:rsidP="00D43B1C">
            <w:pPr>
              <w:widowControl w:val="0"/>
              <w:rPr>
                <w:sz w:val="24"/>
                <w:lang w:val="uk-UA" w:eastAsia="ar-SA"/>
              </w:rPr>
            </w:pPr>
            <w:r w:rsidRPr="006E39B3">
              <w:rPr>
                <w:sz w:val="24"/>
                <w:lang w:val="uk-UA"/>
              </w:rPr>
              <w:t xml:space="preserve">Кількість </w:t>
            </w:r>
            <w:r w:rsidR="003D62E8" w:rsidRPr="003D62E8">
              <w:rPr>
                <w:sz w:val="24"/>
                <w:lang w:val="uk-UA"/>
              </w:rPr>
              <w:t>що</w:t>
            </w:r>
            <w:r w:rsidR="003D62E8">
              <w:rPr>
                <w:sz w:val="24"/>
              </w:rPr>
              <w:t xml:space="preserve"> </w:t>
            </w:r>
            <w:r w:rsidRPr="006E39B3">
              <w:rPr>
                <w:sz w:val="24"/>
                <w:lang w:val="uk-UA"/>
              </w:rPr>
              <w:t>вижи</w:t>
            </w:r>
            <w:r w:rsidR="003D62E8">
              <w:rPr>
                <w:sz w:val="24"/>
                <w:lang w:val="uk-UA"/>
              </w:rPr>
              <w:t>ли</w:t>
            </w:r>
            <w:r w:rsidRPr="006E39B3">
              <w:rPr>
                <w:sz w:val="24"/>
                <w:lang w:val="uk-UA"/>
              </w:rPr>
              <w:t xml:space="preserve"> </w:t>
            </w:r>
            <w:r w:rsidR="006E39B3" w:rsidRPr="006E39B3">
              <w:rPr>
                <w:sz w:val="24"/>
                <w:lang w:val="uk-UA"/>
              </w:rPr>
              <w:t>для генерац</w:t>
            </w:r>
            <w:r w:rsidR="006E39B3">
              <w:rPr>
                <w:sz w:val="24"/>
                <w:lang w:val="uk-UA"/>
              </w:rPr>
              <w:t>ії</w:t>
            </w:r>
            <w:r w:rsidR="006E39B3" w:rsidRPr="006E39B3">
              <w:rPr>
                <w:sz w:val="24"/>
                <w:lang w:val="uk-UA"/>
              </w:rPr>
              <w:t xml:space="preserve"> наступно</w:t>
            </w:r>
            <w:r w:rsidR="006E39B3">
              <w:rPr>
                <w:sz w:val="24"/>
                <w:lang w:val="uk-UA"/>
              </w:rPr>
              <w:t>ї</w:t>
            </w:r>
            <w:r w:rsidR="006E39B3" w:rsidRPr="006E39B3">
              <w:rPr>
                <w:sz w:val="24"/>
                <w:lang w:val="uk-UA"/>
              </w:rPr>
              <w:t xml:space="preserve"> хвилі </w:t>
            </w:r>
          </w:p>
        </w:tc>
      </w:tr>
      <w:tr w:rsidR="00F03B75" w:rsidRPr="006E39B3" w14:paraId="62FEA890" w14:textId="77777777" w:rsidTr="00CB1FC2">
        <w:tc>
          <w:tcPr>
            <w:tcW w:w="949" w:type="pct"/>
            <w:vAlign w:val="center"/>
          </w:tcPr>
          <w:p w14:paraId="6E8E1814" w14:textId="6DDEB562" w:rsidR="00F03B75" w:rsidRPr="006E39B3" w:rsidRDefault="00F03B75" w:rsidP="00D43B1C">
            <w:pPr>
              <w:widowControl w:val="0"/>
              <w:jc w:val="center"/>
              <w:rPr>
                <w:sz w:val="24"/>
                <w:lang w:val="uk-UA" w:eastAsia="ar-SA"/>
              </w:rPr>
            </w:pPr>
            <w:r w:rsidRPr="006E39B3">
              <w:rPr>
                <w:sz w:val="24"/>
                <w:lang w:val="uk-UA"/>
              </w:rPr>
              <w:t>Coroutin</w:t>
            </w:r>
          </w:p>
        </w:tc>
        <w:tc>
          <w:tcPr>
            <w:tcW w:w="1097" w:type="pct"/>
            <w:vAlign w:val="center"/>
          </w:tcPr>
          <w:p w14:paraId="5C3EAC01" w14:textId="5440FBF1" w:rsidR="00F03B75" w:rsidRPr="006E39B3" w:rsidRDefault="00F03B75" w:rsidP="00D43B1C">
            <w:pPr>
              <w:widowControl w:val="0"/>
              <w:tabs>
                <w:tab w:val="clear" w:pos="709"/>
                <w:tab w:val="right" w:pos="2477"/>
              </w:tabs>
              <w:jc w:val="center"/>
              <w:rPr>
                <w:sz w:val="24"/>
                <w:lang w:val="uk-UA" w:eastAsia="ar-SA"/>
              </w:rPr>
            </w:pPr>
            <w:r w:rsidRPr="006E39B3">
              <w:rPr>
                <w:sz w:val="24"/>
                <w:lang w:val="uk-UA"/>
              </w:rPr>
              <w:t>coroutine</w:t>
            </w:r>
          </w:p>
        </w:tc>
        <w:tc>
          <w:tcPr>
            <w:tcW w:w="2954" w:type="pct"/>
          </w:tcPr>
          <w:p w14:paraId="6B597C33" w14:textId="4E78082E" w:rsidR="00F03B75" w:rsidRPr="006E39B3" w:rsidRDefault="00F03B75" w:rsidP="00D43B1C">
            <w:pPr>
              <w:widowControl w:val="0"/>
              <w:rPr>
                <w:sz w:val="24"/>
                <w:lang w:val="uk-UA" w:eastAsia="ar-SA"/>
              </w:rPr>
            </w:pPr>
            <w:r w:rsidRPr="006E39B3">
              <w:rPr>
                <w:sz w:val="24"/>
                <w:lang w:val="uk-UA"/>
              </w:rPr>
              <w:t>Корутин генерації</w:t>
            </w:r>
          </w:p>
        </w:tc>
      </w:tr>
    </w:tbl>
    <w:p w14:paraId="47C1FE78" w14:textId="42F1BB86" w:rsidR="00497353" w:rsidRDefault="00497353" w:rsidP="00D43B1C">
      <w:pPr>
        <w:widowControl w:val="0"/>
        <w:tabs>
          <w:tab w:val="clear" w:pos="709"/>
        </w:tabs>
        <w:spacing w:line="259" w:lineRule="auto"/>
        <w:contextualSpacing w:val="0"/>
        <w:jc w:val="left"/>
        <w:rPr>
          <w:lang w:val="uk-UA" w:eastAsia="ar-SA"/>
        </w:rPr>
      </w:pPr>
    </w:p>
    <w:p w14:paraId="76638836" w14:textId="031C871E" w:rsidR="007E2523" w:rsidRPr="00032006" w:rsidRDefault="007E2523" w:rsidP="00D43B1C">
      <w:pPr>
        <w:widowControl w:val="0"/>
        <w:ind w:firstLine="709"/>
        <w:rPr>
          <w:lang w:val="uk-UA" w:eastAsia="ar-SA"/>
        </w:rPr>
      </w:pPr>
      <w:bookmarkStart w:id="398" w:name="_Ref484890025"/>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29</w:t>
      </w:r>
      <w:r w:rsidRPr="2FFB3062">
        <w:fldChar w:fldCharType="end"/>
      </w:r>
      <w:bookmarkEnd w:id="398"/>
      <w:r w:rsidRPr="00032006">
        <w:rPr>
          <w:lang w:val="uk-UA"/>
        </w:rPr>
        <w:t xml:space="preserve"> – Методи</w:t>
      </w:r>
      <w:r w:rsidRPr="00032006">
        <w:rPr>
          <w:lang w:val="uk-UA" w:eastAsia="ar-SA"/>
        </w:rPr>
        <w:t xml:space="preserve"> скрипту </w:t>
      </w:r>
      <w:r w:rsidR="00F71A39">
        <w:rPr>
          <w:lang w:val="uk-UA" w:eastAsia="ar-SA"/>
        </w:rPr>
        <w:t>«</w:t>
      </w:r>
      <w:r w:rsidRPr="00032006">
        <w:rPr>
          <w:lang w:val="uk-UA"/>
        </w:rPr>
        <w:t>EnemySpawner</w:t>
      </w:r>
      <w:r w:rsidR="00F71A39">
        <w:rPr>
          <w:lang w:val="uk-UA"/>
        </w:rPr>
        <w:t>»</w:t>
      </w:r>
    </w:p>
    <w:tbl>
      <w:tblPr>
        <w:tblStyle w:val="TableGrid"/>
        <w:tblW w:w="5000" w:type="pct"/>
        <w:tblLook w:val="04A0" w:firstRow="1" w:lastRow="0" w:firstColumn="1" w:lastColumn="0" w:noHBand="0" w:noVBand="1"/>
      </w:tblPr>
      <w:tblGrid>
        <w:gridCol w:w="1774"/>
        <w:gridCol w:w="1764"/>
        <w:gridCol w:w="5806"/>
      </w:tblGrid>
      <w:tr w:rsidR="007E2523" w:rsidRPr="003D62E8" w14:paraId="4EA18A74" w14:textId="77777777" w:rsidTr="00CB1FC2">
        <w:tc>
          <w:tcPr>
            <w:tcW w:w="949" w:type="pct"/>
            <w:vAlign w:val="center"/>
          </w:tcPr>
          <w:p w14:paraId="636D7C12" w14:textId="77777777" w:rsidR="007E2523" w:rsidRPr="003D62E8" w:rsidRDefault="187D8C9D" w:rsidP="00D43B1C">
            <w:pPr>
              <w:widowControl w:val="0"/>
              <w:jc w:val="center"/>
              <w:rPr>
                <w:sz w:val="24"/>
                <w:lang w:val="uk-UA" w:eastAsia="ar-SA"/>
              </w:rPr>
            </w:pPr>
            <w:r w:rsidRPr="003D62E8">
              <w:rPr>
                <w:sz w:val="24"/>
                <w:lang w:val="uk-UA" w:eastAsia="ar-SA"/>
              </w:rPr>
              <w:t>Тип</w:t>
            </w:r>
          </w:p>
        </w:tc>
        <w:tc>
          <w:tcPr>
            <w:tcW w:w="944" w:type="pct"/>
            <w:vAlign w:val="center"/>
          </w:tcPr>
          <w:p w14:paraId="7A3DB380" w14:textId="77777777" w:rsidR="007E2523" w:rsidRPr="003D62E8" w:rsidRDefault="187D8C9D" w:rsidP="00D43B1C">
            <w:pPr>
              <w:widowControl w:val="0"/>
              <w:jc w:val="center"/>
              <w:rPr>
                <w:sz w:val="24"/>
                <w:lang w:val="uk-UA" w:eastAsia="ar-SA"/>
              </w:rPr>
            </w:pPr>
            <w:r w:rsidRPr="003D62E8">
              <w:rPr>
                <w:sz w:val="24"/>
                <w:lang w:val="uk-UA" w:eastAsia="ar-SA"/>
              </w:rPr>
              <w:t>Назва</w:t>
            </w:r>
          </w:p>
        </w:tc>
        <w:tc>
          <w:tcPr>
            <w:tcW w:w="3107" w:type="pct"/>
          </w:tcPr>
          <w:p w14:paraId="2C1C2418" w14:textId="77777777" w:rsidR="007E2523" w:rsidRPr="003D62E8" w:rsidRDefault="187D8C9D" w:rsidP="00D43B1C">
            <w:pPr>
              <w:widowControl w:val="0"/>
              <w:rPr>
                <w:sz w:val="24"/>
                <w:lang w:val="uk-UA" w:eastAsia="ar-SA"/>
              </w:rPr>
            </w:pPr>
            <w:r w:rsidRPr="003D62E8">
              <w:rPr>
                <w:sz w:val="24"/>
                <w:lang w:val="uk-UA" w:eastAsia="ar-SA"/>
              </w:rPr>
              <w:t>Призначення</w:t>
            </w:r>
          </w:p>
        </w:tc>
      </w:tr>
      <w:tr w:rsidR="00F03B75" w:rsidRPr="003D62E8" w14:paraId="296271A2" w14:textId="77777777" w:rsidTr="00CB1FC2">
        <w:tc>
          <w:tcPr>
            <w:tcW w:w="949" w:type="pct"/>
            <w:vAlign w:val="center"/>
          </w:tcPr>
          <w:p w14:paraId="264966E6" w14:textId="44020508" w:rsidR="00F03B75" w:rsidRPr="003D62E8" w:rsidRDefault="002B6AD1" w:rsidP="00D43B1C">
            <w:pPr>
              <w:widowControl w:val="0"/>
              <w:jc w:val="center"/>
              <w:rPr>
                <w:sz w:val="24"/>
                <w:lang w:val="uk-UA" w:eastAsia="ar-SA"/>
              </w:rPr>
            </w:pPr>
            <w:r w:rsidRPr="003D62E8">
              <w:rPr>
                <w:sz w:val="24"/>
                <w:lang w:val="uk-UA"/>
              </w:rPr>
              <w:t>Voi</w:t>
            </w:r>
            <w:r w:rsidR="00F03B75" w:rsidRPr="003D62E8">
              <w:rPr>
                <w:sz w:val="24"/>
                <w:lang w:val="uk-UA"/>
              </w:rPr>
              <w:t>d</w:t>
            </w:r>
          </w:p>
        </w:tc>
        <w:tc>
          <w:tcPr>
            <w:tcW w:w="944" w:type="pct"/>
            <w:vAlign w:val="center"/>
          </w:tcPr>
          <w:p w14:paraId="68FD4877" w14:textId="1EDA4AB4" w:rsidR="00F03B75" w:rsidRPr="003D62E8" w:rsidRDefault="00F03B75" w:rsidP="00D43B1C">
            <w:pPr>
              <w:widowControl w:val="0"/>
              <w:tabs>
                <w:tab w:val="clear" w:pos="709"/>
                <w:tab w:val="right" w:pos="2477"/>
              </w:tabs>
              <w:jc w:val="center"/>
              <w:rPr>
                <w:sz w:val="24"/>
                <w:lang w:val="uk-UA" w:eastAsia="ar-SA"/>
              </w:rPr>
            </w:pPr>
            <w:r w:rsidRPr="003D62E8">
              <w:rPr>
                <w:sz w:val="24"/>
                <w:lang w:val="uk-UA"/>
              </w:rPr>
              <w:t>Start</w:t>
            </w:r>
          </w:p>
        </w:tc>
        <w:tc>
          <w:tcPr>
            <w:tcW w:w="3107" w:type="pct"/>
          </w:tcPr>
          <w:p w14:paraId="57D1DEF0" w14:textId="3770A067" w:rsidR="00F03B75" w:rsidRPr="003D62E8" w:rsidRDefault="00F03B75" w:rsidP="00D43B1C">
            <w:pPr>
              <w:widowControl w:val="0"/>
              <w:rPr>
                <w:sz w:val="24"/>
                <w:lang w:val="uk-UA" w:eastAsia="ar-SA"/>
              </w:rPr>
            </w:pPr>
            <w:r w:rsidRPr="003D62E8">
              <w:rPr>
                <w:sz w:val="24"/>
                <w:lang w:val="uk-UA"/>
              </w:rPr>
              <w:t>Початок генерації</w:t>
            </w:r>
          </w:p>
        </w:tc>
      </w:tr>
      <w:tr w:rsidR="00F03B75" w:rsidRPr="003D62E8" w14:paraId="361A6B1D" w14:textId="77777777" w:rsidTr="00CB1FC2">
        <w:tc>
          <w:tcPr>
            <w:tcW w:w="949" w:type="pct"/>
            <w:vAlign w:val="center"/>
          </w:tcPr>
          <w:p w14:paraId="62DCC4EA" w14:textId="08B1C480" w:rsidR="00F03B75" w:rsidRPr="003D62E8" w:rsidRDefault="00F03B75" w:rsidP="00D43B1C">
            <w:pPr>
              <w:widowControl w:val="0"/>
              <w:jc w:val="center"/>
              <w:rPr>
                <w:sz w:val="24"/>
                <w:lang w:val="uk-UA" w:eastAsia="ar-SA"/>
              </w:rPr>
            </w:pPr>
            <w:r w:rsidRPr="003D62E8">
              <w:rPr>
                <w:sz w:val="24"/>
                <w:lang w:val="uk-UA"/>
              </w:rPr>
              <w:t>IEnumerator</w:t>
            </w:r>
          </w:p>
        </w:tc>
        <w:tc>
          <w:tcPr>
            <w:tcW w:w="944" w:type="pct"/>
            <w:vAlign w:val="center"/>
          </w:tcPr>
          <w:p w14:paraId="4A7B225E" w14:textId="07B8C576" w:rsidR="00F03B75" w:rsidRPr="003D62E8" w:rsidRDefault="00F03B75" w:rsidP="00D43B1C">
            <w:pPr>
              <w:widowControl w:val="0"/>
              <w:tabs>
                <w:tab w:val="clear" w:pos="709"/>
                <w:tab w:val="right" w:pos="2477"/>
              </w:tabs>
              <w:jc w:val="center"/>
              <w:rPr>
                <w:sz w:val="24"/>
                <w:lang w:val="uk-UA" w:eastAsia="ar-SA"/>
              </w:rPr>
            </w:pPr>
            <w:r w:rsidRPr="003D62E8">
              <w:rPr>
                <w:sz w:val="24"/>
                <w:lang w:val="uk-UA"/>
              </w:rPr>
              <w:t>SpawnEnemy</w:t>
            </w:r>
          </w:p>
        </w:tc>
        <w:tc>
          <w:tcPr>
            <w:tcW w:w="3107" w:type="pct"/>
          </w:tcPr>
          <w:p w14:paraId="70E2566C" w14:textId="69915D36" w:rsidR="00F03B75" w:rsidRPr="003D62E8" w:rsidRDefault="00F03B75" w:rsidP="00D43B1C">
            <w:pPr>
              <w:widowControl w:val="0"/>
              <w:rPr>
                <w:sz w:val="24"/>
                <w:lang w:val="uk-UA" w:eastAsia="ar-SA"/>
              </w:rPr>
            </w:pPr>
            <w:r w:rsidRPr="003D62E8">
              <w:rPr>
                <w:sz w:val="24"/>
                <w:lang w:val="uk-UA"/>
              </w:rPr>
              <w:t>Створення генерації</w:t>
            </w:r>
          </w:p>
        </w:tc>
      </w:tr>
      <w:tr w:rsidR="00F03B75" w:rsidRPr="003D62E8" w14:paraId="33B3C67C" w14:textId="77777777" w:rsidTr="00CB1FC2">
        <w:tc>
          <w:tcPr>
            <w:tcW w:w="949" w:type="pct"/>
            <w:vAlign w:val="center"/>
          </w:tcPr>
          <w:p w14:paraId="0EAD46D9" w14:textId="21B4CCAF" w:rsidR="00F03B75" w:rsidRPr="003D62E8" w:rsidRDefault="002B6AD1" w:rsidP="00D43B1C">
            <w:pPr>
              <w:widowControl w:val="0"/>
              <w:jc w:val="center"/>
              <w:rPr>
                <w:sz w:val="24"/>
                <w:lang w:val="uk-UA" w:eastAsia="ar-SA"/>
              </w:rPr>
            </w:pPr>
            <w:r w:rsidRPr="003D62E8">
              <w:rPr>
                <w:sz w:val="24"/>
                <w:lang w:val="uk-UA"/>
              </w:rPr>
              <w:t>Void</w:t>
            </w:r>
          </w:p>
        </w:tc>
        <w:tc>
          <w:tcPr>
            <w:tcW w:w="944" w:type="pct"/>
            <w:vAlign w:val="center"/>
          </w:tcPr>
          <w:p w14:paraId="2883B0E0" w14:textId="5EDE3DA3" w:rsidR="00F03B75" w:rsidRPr="003D62E8" w:rsidRDefault="00F03B75" w:rsidP="00D43B1C">
            <w:pPr>
              <w:widowControl w:val="0"/>
              <w:tabs>
                <w:tab w:val="clear" w:pos="709"/>
                <w:tab w:val="right" w:pos="2477"/>
              </w:tabs>
              <w:jc w:val="center"/>
              <w:rPr>
                <w:sz w:val="24"/>
                <w:lang w:val="uk-UA" w:eastAsia="ar-SA"/>
              </w:rPr>
            </w:pPr>
            <w:r w:rsidRPr="003D62E8">
              <w:rPr>
                <w:sz w:val="24"/>
                <w:lang w:val="uk-UA"/>
              </w:rPr>
              <w:t>Stop</w:t>
            </w:r>
          </w:p>
        </w:tc>
        <w:tc>
          <w:tcPr>
            <w:tcW w:w="3107" w:type="pct"/>
          </w:tcPr>
          <w:p w14:paraId="5F254422" w14:textId="4604504D" w:rsidR="00F03B75" w:rsidRPr="003D62E8" w:rsidRDefault="00F03B75" w:rsidP="00D43B1C">
            <w:pPr>
              <w:widowControl w:val="0"/>
              <w:rPr>
                <w:sz w:val="24"/>
                <w:lang w:val="uk-UA" w:eastAsia="ar-SA"/>
              </w:rPr>
            </w:pPr>
            <w:r w:rsidRPr="003D62E8">
              <w:rPr>
                <w:sz w:val="24"/>
                <w:lang w:val="uk-UA"/>
              </w:rPr>
              <w:t>Закінчити генерацію</w:t>
            </w:r>
          </w:p>
        </w:tc>
      </w:tr>
    </w:tbl>
    <w:p w14:paraId="2902ABC7" w14:textId="77777777" w:rsidR="00EA1067" w:rsidRDefault="00EA1067" w:rsidP="00D43B1C">
      <w:pPr>
        <w:widowControl w:val="0"/>
        <w:ind w:firstLine="709"/>
        <w:rPr>
          <w:lang w:val="uk-UA"/>
        </w:rPr>
      </w:pPr>
    </w:p>
    <w:p w14:paraId="311AE8DA" w14:textId="29258B30" w:rsidR="007E2523" w:rsidRPr="00032006" w:rsidRDefault="007E2523" w:rsidP="00D43B1C">
      <w:pPr>
        <w:widowControl w:val="0"/>
        <w:ind w:firstLine="709"/>
        <w:rPr>
          <w:lang w:val="uk-UA" w:eastAsia="ar-SA"/>
        </w:rPr>
      </w:pPr>
      <w:bookmarkStart w:id="399" w:name="_Ref484890026"/>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0</w:t>
      </w:r>
      <w:r w:rsidRPr="2FFB3062">
        <w:fldChar w:fldCharType="end"/>
      </w:r>
      <w:bookmarkEnd w:id="399"/>
      <w:r w:rsidRPr="00032006">
        <w:rPr>
          <w:lang w:val="uk-UA"/>
        </w:rPr>
        <w:t xml:space="preserve"> – Властивості</w:t>
      </w:r>
      <w:r w:rsidRPr="00032006">
        <w:rPr>
          <w:lang w:val="uk-UA" w:eastAsia="ar-SA"/>
        </w:rPr>
        <w:t xml:space="preserve"> скрипту </w:t>
      </w:r>
      <w:r w:rsidR="00F71A39">
        <w:rPr>
          <w:lang w:val="uk-UA" w:eastAsia="ar-SA"/>
        </w:rPr>
        <w:t>«</w:t>
      </w:r>
      <w:r w:rsidRPr="00032006">
        <w:rPr>
          <w:lang w:val="uk-UA"/>
        </w:rPr>
        <w:t>EnemyWave</w:t>
      </w:r>
      <w:r w:rsidR="00F71A39">
        <w:rPr>
          <w:lang w:val="uk-UA"/>
        </w:rPr>
        <w:t>»</w:t>
      </w:r>
    </w:p>
    <w:tbl>
      <w:tblPr>
        <w:tblStyle w:val="TableGrid"/>
        <w:tblW w:w="5000" w:type="pct"/>
        <w:tblLook w:val="04A0" w:firstRow="1" w:lastRow="0" w:firstColumn="1" w:lastColumn="0" w:noHBand="0" w:noVBand="1"/>
      </w:tblPr>
      <w:tblGrid>
        <w:gridCol w:w="1773"/>
        <w:gridCol w:w="1768"/>
        <w:gridCol w:w="5803"/>
      </w:tblGrid>
      <w:tr w:rsidR="007E2523" w:rsidRPr="003D62E8" w14:paraId="505D82E5" w14:textId="77777777" w:rsidTr="00CB1FC2">
        <w:tc>
          <w:tcPr>
            <w:tcW w:w="949" w:type="pct"/>
            <w:vAlign w:val="center"/>
          </w:tcPr>
          <w:p w14:paraId="7063CC6F" w14:textId="77777777" w:rsidR="007E2523" w:rsidRPr="003D62E8" w:rsidRDefault="187D8C9D" w:rsidP="00D43B1C">
            <w:pPr>
              <w:widowControl w:val="0"/>
              <w:jc w:val="center"/>
              <w:rPr>
                <w:sz w:val="24"/>
                <w:lang w:val="uk-UA" w:eastAsia="ar-SA"/>
              </w:rPr>
            </w:pPr>
            <w:r w:rsidRPr="003D62E8">
              <w:rPr>
                <w:sz w:val="24"/>
                <w:lang w:val="uk-UA" w:eastAsia="ar-SA"/>
              </w:rPr>
              <w:t>Тип</w:t>
            </w:r>
          </w:p>
        </w:tc>
        <w:tc>
          <w:tcPr>
            <w:tcW w:w="946" w:type="pct"/>
            <w:vAlign w:val="center"/>
          </w:tcPr>
          <w:p w14:paraId="3FA6A4FA" w14:textId="77777777" w:rsidR="007E2523" w:rsidRPr="003D62E8" w:rsidRDefault="187D8C9D" w:rsidP="00D43B1C">
            <w:pPr>
              <w:widowControl w:val="0"/>
              <w:jc w:val="center"/>
              <w:rPr>
                <w:sz w:val="24"/>
                <w:lang w:val="uk-UA" w:eastAsia="ar-SA"/>
              </w:rPr>
            </w:pPr>
            <w:r w:rsidRPr="003D62E8">
              <w:rPr>
                <w:sz w:val="24"/>
                <w:lang w:val="uk-UA" w:eastAsia="ar-SA"/>
              </w:rPr>
              <w:t>Назва</w:t>
            </w:r>
          </w:p>
        </w:tc>
        <w:tc>
          <w:tcPr>
            <w:tcW w:w="3106" w:type="pct"/>
          </w:tcPr>
          <w:p w14:paraId="7713DEF6" w14:textId="77777777" w:rsidR="007E2523" w:rsidRPr="003D62E8" w:rsidRDefault="187D8C9D" w:rsidP="00D43B1C">
            <w:pPr>
              <w:widowControl w:val="0"/>
              <w:rPr>
                <w:sz w:val="24"/>
                <w:lang w:val="uk-UA" w:eastAsia="ar-SA"/>
              </w:rPr>
            </w:pPr>
            <w:r w:rsidRPr="003D62E8">
              <w:rPr>
                <w:sz w:val="24"/>
                <w:lang w:val="uk-UA" w:eastAsia="ar-SA"/>
              </w:rPr>
              <w:t>Призначення</w:t>
            </w:r>
          </w:p>
        </w:tc>
      </w:tr>
      <w:tr w:rsidR="00F03B75" w:rsidRPr="003D62E8" w14:paraId="12CD84FB" w14:textId="77777777" w:rsidTr="00CB1FC2">
        <w:tc>
          <w:tcPr>
            <w:tcW w:w="949" w:type="pct"/>
            <w:vAlign w:val="center"/>
          </w:tcPr>
          <w:p w14:paraId="2E736B07" w14:textId="684455B0" w:rsidR="00F03B75" w:rsidRPr="003D62E8" w:rsidRDefault="00F03B75" w:rsidP="00D43B1C">
            <w:pPr>
              <w:widowControl w:val="0"/>
              <w:jc w:val="center"/>
              <w:rPr>
                <w:sz w:val="24"/>
                <w:lang w:val="uk-UA" w:eastAsia="ar-SA"/>
              </w:rPr>
            </w:pPr>
            <w:r w:rsidRPr="003D62E8">
              <w:rPr>
                <w:sz w:val="24"/>
                <w:lang w:val="uk-UA"/>
              </w:rPr>
              <w:t>GameObject</w:t>
            </w:r>
          </w:p>
        </w:tc>
        <w:tc>
          <w:tcPr>
            <w:tcW w:w="946" w:type="pct"/>
            <w:vAlign w:val="center"/>
          </w:tcPr>
          <w:p w14:paraId="1CDDAB3C" w14:textId="20982C9D" w:rsidR="00F03B75" w:rsidRPr="003D62E8" w:rsidRDefault="00F03B75" w:rsidP="00D43B1C">
            <w:pPr>
              <w:widowControl w:val="0"/>
              <w:tabs>
                <w:tab w:val="clear" w:pos="709"/>
                <w:tab w:val="right" w:pos="2477"/>
              </w:tabs>
              <w:jc w:val="center"/>
              <w:rPr>
                <w:sz w:val="24"/>
                <w:lang w:val="uk-UA" w:eastAsia="ar-SA"/>
              </w:rPr>
            </w:pPr>
            <w:r w:rsidRPr="003D62E8">
              <w:rPr>
                <w:sz w:val="24"/>
                <w:lang w:val="uk-UA"/>
              </w:rPr>
              <w:t>enemyPrefab</w:t>
            </w:r>
          </w:p>
        </w:tc>
        <w:tc>
          <w:tcPr>
            <w:tcW w:w="3106" w:type="pct"/>
          </w:tcPr>
          <w:p w14:paraId="7EFEDF68" w14:textId="1C73B2D5" w:rsidR="00F03B75" w:rsidRPr="003D62E8" w:rsidRDefault="00F03B75" w:rsidP="00D43B1C">
            <w:pPr>
              <w:widowControl w:val="0"/>
              <w:rPr>
                <w:sz w:val="24"/>
                <w:lang w:val="uk-UA" w:eastAsia="ar-SA"/>
              </w:rPr>
            </w:pPr>
            <w:r w:rsidRPr="003D62E8">
              <w:rPr>
                <w:sz w:val="24"/>
                <w:lang w:val="uk-UA"/>
              </w:rPr>
              <w:t xml:space="preserve">Модель </w:t>
            </w:r>
            <w:r w:rsidR="003D62E8" w:rsidRPr="003D62E8">
              <w:rPr>
                <w:sz w:val="24"/>
                <w:lang w:val="uk-UA"/>
              </w:rPr>
              <w:t>цілі</w:t>
            </w:r>
          </w:p>
        </w:tc>
      </w:tr>
      <w:tr w:rsidR="00F03B75" w:rsidRPr="003D62E8" w14:paraId="0F3B6A47" w14:textId="77777777" w:rsidTr="00CB1FC2">
        <w:tc>
          <w:tcPr>
            <w:tcW w:w="949" w:type="pct"/>
            <w:vAlign w:val="center"/>
          </w:tcPr>
          <w:p w14:paraId="10EF10EE" w14:textId="5699BEFC" w:rsidR="00F03B75" w:rsidRPr="003D62E8" w:rsidRDefault="002B6AD1" w:rsidP="00D43B1C">
            <w:pPr>
              <w:widowControl w:val="0"/>
              <w:jc w:val="center"/>
              <w:rPr>
                <w:sz w:val="24"/>
                <w:lang w:val="uk-UA" w:eastAsia="ar-SA"/>
              </w:rPr>
            </w:pPr>
            <w:r w:rsidRPr="003D62E8">
              <w:rPr>
                <w:sz w:val="24"/>
                <w:lang w:val="uk-UA"/>
              </w:rPr>
              <w:t>Int</w:t>
            </w:r>
          </w:p>
        </w:tc>
        <w:tc>
          <w:tcPr>
            <w:tcW w:w="946" w:type="pct"/>
            <w:vAlign w:val="center"/>
          </w:tcPr>
          <w:p w14:paraId="3E6922FF" w14:textId="7D3075FB" w:rsidR="00F03B75" w:rsidRPr="003D62E8" w:rsidRDefault="00F03B75" w:rsidP="00D43B1C">
            <w:pPr>
              <w:widowControl w:val="0"/>
              <w:tabs>
                <w:tab w:val="clear" w:pos="709"/>
                <w:tab w:val="right" w:pos="2477"/>
              </w:tabs>
              <w:jc w:val="center"/>
              <w:rPr>
                <w:sz w:val="24"/>
                <w:lang w:val="uk-UA" w:eastAsia="ar-SA"/>
              </w:rPr>
            </w:pPr>
            <w:r w:rsidRPr="003D62E8">
              <w:rPr>
                <w:sz w:val="24"/>
                <w:lang w:val="uk-UA"/>
              </w:rPr>
              <w:t>count</w:t>
            </w:r>
          </w:p>
        </w:tc>
        <w:tc>
          <w:tcPr>
            <w:tcW w:w="3106" w:type="pct"/>
          </w:tcPr>
          <w:p w14:paraId="627074BD" w14:textId="3E33BAAC" w:rsidR="00F03B75" w:rsidRPr="003D62E8" w:rsidRDefault="00F03B75" w:rsidP="00D43B1C">
            <w:pPr>
              <w:widowControl w:val="0"/>
              <w:rPr>
                <w:sz w:val="24"/>
                <w:lang w:val="uk-UA" w:eastAsia="ar-SA"/>
              </w:rPr>
            </w:pPr>
            <w:r w:rsidRPr="003D62E8">
              <w:rPr>
                <w:sz w:val="24"/>
                <w:lang w:val="uk-UA"/>
              </w:rPr>
              <w:t>Кількість цілей</w:t>
            </w:r>
          </w:p>
        </w:tc>
      </w:tr>
      <w:tr w:rsidR="00F03B75" w:rsidRPr="003D62E8" w14:paraId="64C83BA3" w14:textId="77777777" w:rsidTr="00CB1FC2">
        <w:tc>
          <w:tcPr>
            <w:tcW w:w="949" w:type="pct"/>
            <w:vAlign w:val="center"/>
          </w:tcPr>
          <w:p w14:paraId="16C0A73D" w14:textId="23848F46" w:rsidR="00F03B75" w:rsidRPr="003D62E8" w:rsidRDefault="002B6AD1" w:rsidP="00D43B1C">
            <w:pPr>
              <w:widowControl w:val="0"/>
              <w:jc w:val="center"/>
              <w:rPr>
                <w:sz w:val="24"/>
                <w:lang w:val="uk-UA" w:eastAsia="ar-SA"/>
              </w:rPr>
            </w:pPr>
            <w:r w:rsidRPr="003D62E8">
              <w:rPr>
                <w:sz w:val="24"/>
                <w:lang w:val="uk-UA"/>
              </w:rPr>
              <w:t>Float</w:t>
            </w:r>
          </w:p>
        </w:tc>
        <w:tc>
          <w:tcPr>
            <w:tcW w:w="946" w:type="pct"/>
            <w:vAlign w:val="center"/>
          </w:tcPr>
          <w:p w14:paraId="77DC8C60" w14:textId="496EA8FE" w:rsidR="00F03B75" w:rsidRPr="003D62E8" w:rsidRDefault="00F03B75" w:rsidP="00D43B1C">
            <w:pPr>
              <w:widowControl w:val="0"/>
              <w:tabs>
                <w:tab w:val="clear" w:pos="709"/>
                <w:tab w:val="right" w:pos="2477"/>
              </w:tabs>
              <w:jc w:val="center"/>
              <w:rPr>
                <w:sz w:val="24"/>
                <w:lang w:val="uk-UA" w:eastAsia="ar-SA"/>
              </w:rPr>
            </w:pPr>
            <w:r w:rsidRPr="003D62E8">
              <w:rPr>
                <w:sz w:val="24"/>
                <w:lang w:val="uk-UA"/>
              </w:rPr>
              <w:t>rate</w:t>
            </w:r>
          </w:p>
        </w:tc>
        <w:tc>
          <w:tcPr>
            <w:tcW w:w="3106" w:type="pct"/>
          </w:tcPr>
          <w:p w14:paraId="63022813" w14:textId="746D3CF8" w:rsidR="00F03B75" w:rsidRPr="003D62E8" w:rsidRDefault="00F03B75" w:rsidP="00D43B1C">
            <w:pPr>
              <w:widowControl w:val="0"/>
              <w:rPr>
                <w:sz w:val="24"/>
                <w:lang w:val="uk-UA" w:eastAsia="ar-SA"/>
              </w:rPr>
            </w:pPr>
            <w:r w:rsidRPr="003D62E8">
              <w:rPr>
                <w:sz w:val="24"/>
                <w:lang w:val="uk-UA"/>
              </w:rPr>
              <w:t>Інтервал генерації</w:t>
            </w:r>
          </w:p>
        </w:tc>
      </w:tr>
    </w:tbl>
    <w:p w14:paraId="7A256EE3" w14:textId="21146ACF" w:rsidR="008454EC" w:rsidRDefault="008454EC" w:rsidP="006C6637">
      <w:pPr>
        <w:widowControl w:val="0"/>
        <w:rPr>
          <w:lang w:val="uk-UA" w:eastAsia="ar-SA"/>
        </w:rPr>
      </w:pPr>
      <w:bookmarkStart w:id="400" w:name="_Ref484890027"/>
    </w:p>
    <w:p w14:paraId="16CD341F" w14:textId="20718D0C" w:rsidR="007E2523" w:rsidRPr="00032006" w:rsidRDefault="007E2523" w:rsidP="00D43B1C">
      <w:pPr>
        <w:widowControl w:val="0"/>
        <w:ind w:firstLine="709"/>
        <w:rPr>
          <w:lang w:val="uk-UA" w:eastAsia="ar-SA"/>
        </w:rPr>
      </w:pPr>
      <w:bookmarkStart w:id="401" w:name="_Ref484960916"/>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1</w:t>
      </w:r>
      <w:r w:rsidRPr="2FFB3062">
        <w:fldChar w:fldCharType="end"/>
      </w:r>
      <w:bookmarkEnd w:id="400"/>
      <w:bookmarkEnd w:id="401"/>
      <w:r w:rsidRPr="00032006">
        <w:rPr>
          <w:lang w:val="uk-UA"/>
        </w:rPr>
        <w:t xml:space="preserve"> – Властивості</w:t>
      </w:r>
      <w:r w:rsidRPr="00032006">
        <w:rPr>
          <w:lang w:val="uk-UA" w:eastAsia="ar-SA"/>
        </w:rPr>
        <w:t xml:space="preserve"> скрипту </w:t>
      </w:r>
      <w:r w:rsidR="00F71A39">
        <w:rPr>
          <w:lang w:val="uk-UA" w:eastAsia="ar-SA"/>
        </w:rPr>
        <w:t>«</w:t>
      </w:r>
      <w:r w:rsidR="00F71326" w:rsidRPr="00032006">
        <w:rPr>
          <w:lang w:val="uk-UA"/>
        </w:rPr>
        <w:t>EnemyWaypoints</w:t>
      </w:r>
      <w:r w:rsidR="00F71A39">
        <w:rPr>
          <w:lang w:val="uk-UA"/>
        </w:rPr>
        <w:t>»</w:t>
      </w:r>
    </w:p>
    <w:tbl>
      <w:tblPr>
        <w:tblStyle w:val="TableGrid"/>
        <w:tblW w:w="5000" w:type="pct"/>
        <w:tblLook w:val="04A0" w:firstRow="1" w:lastRow="0" w:firstColumn="1" w:lastColumn="0" w:noHBand="0" w:noVBand="1"/>
      </w:tblPr>
      <w:tblGrid>
        <w:gridCol w:w="1774"/>
        <w:gridCol w:w="1777"/>
        <w:gridCol w:w="5793"/>
      </w:tblGrid>
      <w:tr w:rsidR="007E2523" w:rsidRPr="003D62E8" w14:paraId="25181B71" w14:textId="77777777" w:rsidTr="00CB1FC2">
        <w:tc>
          <w:tcPr>
            <w:tcW w:w="949" w:type="pct"/>
            <w:vAlign w:val="center"/>
          </w:tcPr>
          <w:p w14:paraId="59554B92" w14:textId="77777777" w:rsidR="007E2523" w:rsidRPr="003D62E8" w:rsidRDefault="187D8C9D" w:rsidP="00D43B1C">
            <w:pPr>
              <w:widowControl w:val="0"/>
              <w:jc w:val="center"/>
              <w:rPr>
                <w:sz w:val="24"/>
                <w:lang w:val="uk-UA" w:eastAsia="ar-SA"/>
              </w:rPr>
            </w:pPr>
            <w:r w:rsidRPr="003D62E8">
              <w:rPr>
                <w:sz w:val="24"/>
                <w:lang w:val="uk-UA" w:eastAsia="ar-SA"/>
              </w:rPr>
              <w:t>Тип</w:t>
            </w:r>
          </w:p>
        </w:tc>
        <w:tc>
          <w:tcPr>
            <w:tcW w:w="951" w:type="pct"/>
            <w:vAlign w:val="center"/>
          </w:tcPr>
          <w:p w14:paraId="384116BA" w14:textId="77777777" w:rsidR="007E2523" w:rsidRPr="003D62E8" w:rsidRDefault="187D8C9D" w:rsidP="00D43B1C">
            <w:pPr>
              <w:widowControl w:val="0"/>
              <w:jc w:val="center"/>
              <w:rPr>
                <w:sz w:val="24"/>
                <w:lang w:val="uk-UA" w:eastAsia="ar-SA"/>
              </w:rPr>
            </w:pPr>
            <w:r w:rsidRPr="003D62E8">
              <w:rPr>
                <w:sz w:val="24"/>
                <w:lang w:val="uk-UA" w:eastAsia="ar-SA"/>
              </w:rPr>
              <w:t>Назва</w:t>
            </w:r>
          </w:p>
        </w:tc>
        <w:tc>
          <w:tcPr>
            <w:tcW w:w="3100" w:type="pct"/>
          </w:tcPr>
          <w:p w14:paraId="3411AC9F" w14:textId="77777777" w:rsidR="007E2523" w:rsidRPr="003D62E8" w:rsidRDefault="187D8C9D" w:rsidP="00D43B1C">
            <w:pPr>
              <w:widowControl w:val="0"/>
              <w:rPr>
                <w:sz w:val="24"/>
                <w:lang w:val="uk-UA" w:eastAsia="ar-SA"/>
              </w:rPr>
            </w:pPr>
            <w:r w:rsidRPr="003D62E8">
              <w:rPr>
                <w:sz w:val="24"/>
                <w:lang w:val="uk-UA" w:eastAsia="ar-SA"/>
              </w:rPr>
              <w:t>Призначення</w:t>
            </w:r>
          </w:p>
        </w:tc>
      </w:tr>
      <w:tr w:rsidR="00F71326" w:rsidRPr="003D62E8" w14:paraId="2D4C3AC3" w14:textId="77777777" w:rsidTr="00CB1FC2">
        <w:tc>
          <w:tcPr>
            <w:tcW w:w="949" w:type="pct"/>
            <w:vAlign w:val="center"/>
          </w:tcPr>
          <w:p w14:paraId="28E18310" w14:textId="50900395" w:rsidR="00F71326" w:rsidRPr="003D62E8" w:rsidRDefault="00F71326" w:rsidP="00D43B1C">
            <w:pPr>
              <w:widowControl w:val="0"/>
              <w:jc w:val="center"/>
              <w:rPr>
                <w:sz w:val="24"/>
                <w:lang w:val="uk-UA" w:eastAsia="ar-SA"/>
              </w:rPr>
            </w:pPr>
            <w:r w:rsidRPr="003D62E8">
              <w:rPr>
                <w:sz w:val="24"/>
                <w:lang w:val="uk-UA"/>
              </w:rPr>
              <w:t>Transform[]</w:t>
            </w:r>
          </w:p>
        </w:tc>
        <w:tc>
          <w:tcPr>
            <w:tcW w:w="951" w:type="pct"/>
            <w:vAlign w:val="center"/>
          </w:tcPr>
          <w:p w14:paraId="6E6DBB73" w14:textId="3FE64352" w:rsidR="00F71326" w:rsidRPr="003D62E8" w:rsidRDefault="00F71326" w:rsidP="00D43B1C">
            <w:pPr>
              <w:widowControl w:val="0"/>
              <w:tabs>
                <w:tab w:val="clear" w:pos="709"/>
                <w:tab w:val="right" w:pos="2477"/>
              </w:tabs>
              <w:jc w:val="center"/>
              <w:rPr>
                <w:sz w:val="24"/>
                <w:lang w:val="uk-UA" w:eastAsia="ar-SA"/>
              </w:rPr>
            </w:pPr>
            <w:r w:rsidRPr="003D62E8">
              <w:rPr>
                <w:sz w:val="24"/>
                <w:lang w:val="uk-UA"/>
              </w:rPr>
              <w:t>positions</w:t>
            </w:r>
          </w:p>
        </w:tc>
        <w:tc>
          <w:tcPr>
            <w:tcW w:w="3100" w:type="pct"/>
          </w:tcPr>
          <w:p w14:paraId="02BD254A" w14:textId="7FB1729B" w:rsidR="00F71326" w:rsidRPr="003D62E8" w:rsidRDefault="00F71326" w:rsidP="00D43B1C">
            <w:pPr>
              <w:widowControl w:val="0"/>
              <w:rPr>
                <w:sz w:val="24"/>
                <w:lang w:val="uk-UA" w:eastAsia="ar-SA"/>
              </w:rPr>
            </w:pPr>
            <w:r w:rsidRPr="003D62E8">
              <w:rPr>
                <w:sz w:val="24"/>
                <w:lang w:val="uk-UA"/>
              </w:rPr>
              <w:t>Позиції маршруту переміщень</w:t>
            </w:r>
          </w:p>
        </w:tc>
      </w:tr>
    </w:tbl>
    <w:p w14:paraId="20DC91EA" w14:textId="77777777" w:rsidR="002A45BB" w:rsidRDefault="002A45BB" w:rsidP="00D43B1C">
      <w:pPr>
        <w:widowControl w:val="0"/>
        <w:ind w:firstLine="709"/>
        <w:rPr>
          <w:lang w:val="uk-UA"/>
        </w:rPr>
      </w:pPr>
      <w:bookmarkStart w:id="402" w:name="_Ref484890045"/>
    </w:p>
    <w:p w14:paraId="51F2DBFC" w14:textId="53DFC3A5" w:rsidR="007E2523" w:rsidRPr="00032006" w:rsidRDefault="007E2523" w:rsidP="00D43B1C">
      <w:pPr>
        <w:widowControl w:val="0"/>
        <w:ind w:firstLine="709"/>
        <w:rPr>
          <w:lang w:val="uk-UA" w:eastAsia="ar-SA"/>
        </w:rPr>
      </w:pPr>
      <w:bookmarkStart w:id="403" w:name="_Ref484960877"/>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2</w:t>
      </w:r>
      <w:r w:rsidRPr="2FFB3062">
        <w:fldChar w:fldCharType="end"/>
      </w:r>
      <w:bookmarkEnd w:id="402"/>
      <w:bookmarkEnd w:id="403"/>
      <w:r w:rsidRPr="00032006">
        <w:rPr>
          <w:lang w:val="uk-UA"/>
        </w:rPr>
        <w:t xml:space="preserve"> – Методи</w:t>
      </w:r>
      <w:r w:rsidRPr="00032006">
        <w:rPr>
          <w:lang w:val="uk-UA" w:eastAsia="ar-SA"/>
        </w:rPr>
        <w:t xml:space="preserve"> скрипту </w:t>
      </w:r>
      <w:r w:rsidR="00F71A39">
        <w:rPr>
          <w:lang w:val="uk-UA" w:eastAsia="ar-SA"/>
        </w:rPr>
        <w:t>«</w:t>
      </w:r>
      <w:r w:rsidR="00F71326" w:rsidRPr="00032006">
        <w:rPr>
          <w:lang w:val="uk-UA"/>
        </w:rPr>
        <w:t>EnemyWaypoints</w:t>
      </w:r>
      <w:r w:rsidR="00F71A39">
        <w:rPr>
          <w:lang w:val="uk-UA"/>
        </w:rPr>
        <w:t>»</w:t>
      </w:r>
    </w:p>
    <w:tbl>
      <w:tblPr>
        <w:tblStyle w:val="TableGrid"/>
        <w:tblW w:w="5000" w:type="pct"/>
        <w:tblLook w:val="04A0" w:firstRow="1" w:lastRow="0" w:firstColumn="1" w:lastColumn="0" w:noHBand="0" w:noVBand="1"/>
      </w:tblPr>
      <w:tblGrid>
        <w:gridCol w:w="1774"/>
        <w:gridCol w:w="1749"/>
        <w:gridCol w:w="5821"/>
      </w:tblGrid>
      <w:tr w:rsidR="007E2523" w:rsidRPr="003D62E8" w14:paraId="498D9904" w14:textId="77777777" w:rsidTr="00CB1FC2">
        <w:tc>
          <w:tcPr>
            <w:tcW w:w="949" w:type="pct"/>
          </w:tcPr>
          <w:p w14:paraId="6CEE3B12" w14:textId="77777777" w:rsidR="007E2523" w:rsidRPr="003D62E8" w:rsidRDefault="187D8C9D" w:rsidP="000A7CBA">
            <w:pPr>
              <w:widowControl w:val="0"/>
              <w:jc w:val="center"/>
              <w:rPr>
                <w:sz w:val="24"/>
                <w:lang w:val="uk-UA" w:eastAsia="ar-SA"/>
              </w:rPr>
            </w:pPr>
            <w:r w:rsidRPr="003D62E8">
              <w:rPr>
                <w:sz w:val="24"/>
                <w:lang w:val="uk-UA" w:eastAsia="ar-SA"/>
              </w:rPr>
              <w:t>Тип</w:t>
            </w:r>
          </w:p>
        </w:tc>
        <w:tc>
          <w:tcPr>
            <w:tcW w:w="936" w:type="pct"/>
          </w:tcPr>
          <w:p w14:paraId="0A5D0A4B" w14:textId="77777777" w:rsidR="007E2523" w:rsidRPr="003D62E8" w:rsidRDefault="187D8C9D" w:rsidP="000A7CBA">
            <w:pPr>
              <w:widowControl w:val="0"/>
              <w:jc w:val="center"/>
              <w:rPr>
                <w:sz w:val="24"/>
                <w:lang w:val="uk-UA" w:eastAsia="ar-SA"/>
              </w:rPr>
            </w:pPr>
            <w:r w:rsidRPr="003D62E8">
              <w:rPr>
                <w:sz w:val="24"/>
                <w:lang w:val="uk-UA" w:eastAsia="ar-SA"/>
              </w:rPr>
              <w:t>Назва</w:t>
            </w:r>
          </w:p>
        </w:tc>
        <w:tc>
          <w:tcPr>
            <w:tcW w:w="3115" w:type="pct"/>
          </w:tcPr>
          <w:p w14:paraId="2E609053" w14:textId="77777777" w:rsidR="007E2523" w:rsidRPr="003D62E8" w:rsidRDefault="187D8C9D" w:rsidP="00D43B1C">
            <w:pPr>
              <w:widowControl w:val="0"/>
              <w:rPr>
                <w:sz w:val="24"/>
                <w:lang w:val="uk-UA" w:eastAsia="ar-SA"/>
              </w:rPr>
            </w:pPr>
            <w:r w:rsidRPr="003D62E8">
              <w:rPr>
                <w:sz w:val="24"/>
                <w:lang w:val="uk-UA" w:eastAsia="ar-SA"/>
              </w:rPr>
              <w:t>Призначення</w:t>
            </w:r>
          </w:p>
        </w:tc>
      </w:tr>
      <w:tr w:rsidR="00F71326" w:rsidRPr="003D62E8" w14:paraId="5E794944" w14:textId="77777777" w:rsidTr="00CB1FC2">
        <w:tc>
          <w:tcPr>
            <w:tcW w:w="949" w:type="pct"/>
          </w:tcPr>
          <w:p w14:paraId="583418A0" w14:textId="0EF8318E" w:rsidR="00F71326" w:rsidRPr="003D62E8" w:rsidRDefault="002B6AD1" w:rsidP="000A7CBA">
            <w:pPr>
              <w:widowControl w:val="0"/>
              <w:jc w:val="center"/>
              <w:rPr>
                <w:sz w:val="24"/>
                <w:lang w:val="uk-UA" w:eastAsia="ar-SA"/>
              </w:rPr>
            </w:pPr>
            <w:r w:rsidRPr="003D62E8">
              <w:rPr>
                <w:sz w:val="24"/>
                <w:lang w:val="uk-UA"/>
              </w:rPr>
              <w:t>Void</w:t>
            </w:r>
          </w:p>
        </w:tc>
        <w:tc>
          <w:tcPr>
            <w:tcW w:w="936" w:type="pct"/>
          </w:tcPr>
          <w:p w14:paraId="61A19AB9" w14:textId="0B326D3C" w:rsidR="00F71326" w:rsidRPr="003D62E8" w:rsidRDefault="00F71326" w:rsidP="000A7CBA">
            <w:pPr>
              <w:widowControl w:val="0"/>
              <w:tabs>
                <w:tab w:val="clear" w:pos="709"/>
                <w:tab w:val="right" w:pos="2477"/>
              </w:tabs>
              <w:jc w:val="center"/>
              <w:rPr>
                <w:sz w:val="24"/>
                <w:lang w:val="uk-UA" w:eastAsia="ar-SA"/>
              </w:rPr>
            </w:pPr>
            <w:r w:rsidRPr="003D62E8">
              <w:rPr>
                <w:sz w:val="24"/>
                <w:lang w:val="uk-UA"/>
              </w:rPr>
              <w:t>Awake</w:t>
            </w:r>
          </w:p>
        </w:tc>
        <w:tc>
          <w:tcPr>
            <w:tcW w:w="3115" w:type="pct"/>
          </w:tcPr>
          <w:p w14:paraId="0FB99AEE" w14:textId="289540AF" w:rsidR="00F71326" w:rsidRPr="003D62E8" w:rsidRDefault="00F71326" w:rsidP="00D43B1C">
            <w:pPr>
              <w:widowControl w:val="0"/>
              <w:rPr>
                <w:sz w:val="24"/>
                <w:lang w:val="uk-UA" w:eastAsia="ar-SA"/>
              </w:rPr>
            </w:pPr>
            <w:r w:rsidRPr="003D62E8">
              <w:rPr>
                <w:sz w:val="24"/>
                <w:lang w:val="uk-UA"/>
              </w:rPr>
              <w:t>Отримання маршруту переміщень</w:t>
            </w:r>
          </w:p>
        </w:tc>
      </w:tr>
    </w:tbl>
    <w:p w14:paraId="78BBC4DE" w14:textId="3332991C" w:rsidR="007E2523" w:rsidRPr="007E332C" w:rsidRDefault="007E2523" w:rsidP="00D43B1C">
      <w:pPr>
        <w:widowControl w:val="0"/>
        <w:rPr>
          <w:lang w:val="uk-UA"/>
        </w:rPr>
      </w:pPr>
    </w:p>
    <w:p w14:paraId="0F4EB3CA" w14:textId="77777777" w:rsidR="003D2C12" w:rsidRPr="003D2C12" w:rsidRDefault="007E332C" w:rsidP="003D2C12">
      <w:pPr>
        <w:widowControl w:val="0"/>
        <w:ind w:firstLine="709"/>
        <w:rPr>
          <w:vanish/>
          <w:lang w:val="uk-UA"/>
        </w:rPr>
      </w:pPr>
      <w:r>
        <w:rPr>
          <w:lang w:val="uk-UA"/>
        </w:rPr>
        <w:t xml:space="preserve">Розглянемо скрипти, як реалізують логіку роботи </w:t>
      </w:r>
      <w:r w:rsidR="005A198C">
        <w:rPr>
          <w:lang w:val="uk-UA"/>
        </w:rPr>
        <w:t>веж</w:t>
      </w:r>
      <w:r>
        <w:rPr>
          <w:lang w:val="uk-UA"/>
        </w:rPr>
        <w:t xml:space="preserve"> та їх </w:t>
      </w:r>
      <w:r w:rsidR="00CB4E3C" w:rsidRPr="00CB4E3C">
        <w:rPr>
          <w:lang w:val="uk-UA"/>
        </w:rPr>
        <w:t>будівництво</w:t>
      </w:r>
      <w:r>
        <w:rPr>
          <w:lang w:val="uk-UA"/>
        </w:rPr>
        <w:t>.</w:t>
      </w:r>
      <w:r w:rsidRPr="007E332C">
        <w:rPr>
          <w:lang w:val="uk-UA"/>
        </w:rPr>
        <w:t xml:space="preserve"> Скрипт </w:t>
      </w:r>
      <w:r w:rsidR="00F71A39">
        <w:rPr>
          <w:lang w:val="uk-UA"/>
        </w:rPr>
        <w:t>«</w:t>
      </w:r>
      <w:r w:rsidRPr="007E332C">
        <w:rPr>
          <w:lang w:val="uk-UA"/>
        </w:rPr>
        <w:t>Turret</w:t>
      </w:r>
      <w:r w:rsidR="00F71A39">
        <w:rPr>
          <w:lang w:val="uk-UA"/>
        </w:rPr>
        <w:t>»</w:t>
      </w:r>
      <w:r w:rsidRPr="007E332C">
        <w:rPr>
          <w:lang w:val="uk-UA"/>
        </w:rPr>
        <w:t xml:space="preserve"> описує </w:t>
      </w:r>
      <w:r w:rsidR="005A198C">
        <w:rPr>
          <w:lang w:val="uk-UA"/>
        </w:rPr>
        <w:t>вежу</w:t>
      </w:r>
      <w:r w:rsidRPr="007E332C">
        <w:rPr>
          <w:lang w:val="uk-UA"/>
        </w:rPr>
        <w:t xml:space="preserve">. </w:t>
      </w:r>
      <w:r w:rsidR="0075309C" w:rsidRPr="00032006">
        <w:rPr>
          <w:lang w:val="uk-UA"/>
        </w:rPr>
        <w:t xml:space="preserve">Скрипт включає до себе </w:t>
      </w:r>
      <w:r w:rsidR="0075309C">
        <w:rPr>
          <w:lang w:val="uk-UA"/>
        </w:rPr>
        <w:t>10</w:t>
      </w:r>
      <w:r w:rsidR="0075309C" w:rsidRPr="00032006">
        <w:rPr>
          <w:lang w:val="uk-UA"/>
        </w:rPr>
        <w:t xml:space="preserve"> властивост</w:t>
      </w:r>
      <w:r w:rsidR="0075309C">
        <w:rPr>
          <w:lang w:val="uk-UA"/>
        </w:rPr>
        <w:t>ей</w:t>
      </w:r>
      <w:r w:rsidR="00FD7DE5">
        <w:rPr>
          <w:lang w:val="uk-UA"/>
        </w:rPr>
        <w:t xml:space="preserve">, які наведені в таблиці </w:t>
      </w:r>
      <w:r w:rsidR="00FD7DE5" w:rsidRPr="2FFB3062">
        <w:fldChar w:fldCharType="begin"/>
      </w:r>
      <w:r w:rsidR="00FD7DE5">
        <w:rPr>
          <w:lang w:val="uk-UA"/>
        </w:rPr>
        <w:instrText xml:space="preserve"> REF _Ref484890062 \h </w:instrText>
      </w:r>
      <w:r w:rsidR="002A45BB">
        <w:rPr>
          <w:lang w:val="uk-UA"/>
        </w:rPr>
        <w:instrText xml:space="preserve"> \* MERGEFORMAT </w:instrText>
      </w:r>
      <w:r w:rsidR="00FD7DE5"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33</w:t>
      </w:r>
      <w:r w:rsidR="00FD7DE5" w:rsidRPr="2FFB3062">
        <w:fldChar w:fldCharType="end"/>
      </w:r>
      <w:r w:rsidR="0075309C" w:rsidRPr="00032006">
        <w:rPr>
          <w:lang w:val="uk-UA"/>
        </w:rPr>
        <w:t>, а й</w:t>
      </w:r>
      <w:r w:rsidR="00FD7DE5">
        <w:rPr>
          <w:lang w:val="uk-UA"/>
        </w:rPr>
        <w:t xml:space="preserve">ого методи наведено в таблиці </w:t>
      </w:r>
      <w:r w:rsidR="00FD7DE5" w:rsidRPr="2FFB3062">
        <w:fldChar w:fldCharType="begin"/>
      </w:r>
      <w:r w:rsidR="00FD7DE5">
        <w:rPr>
          <w:lang w:val="uk-UA"/>
        </w:rPr>
        <w:instrText xml:space="preserve"> REF _Ref484890070 \h </w:instrText>
      </w:r>
      <w:r w:rsidR="002A45BB">
        <w:rPr>
          <w:lang w:val="uk-UA"/>
        </w:rPr>
        <w:instrText xml:space="preserve"> \* MERGEFORMAT </w:instrText>
      </w:r>
      <w:r w:rsidR="00FD7DE5"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34</w:t>
      </w:r>
      <w:r w:rsidR="00FD7DE5" w:rsidRPr="2FFB3062">
        <w:fldChar w:fldCharType="end"/>
      </w:r>
      <w:r w:rsidR="0075309C" w:rsidRPr="00032006">
        <w:rPr>
          <w:lang w:val="uk-UA"/>
        </w:rPr>
        <w:t>.</w:t>
      </w:r>
      <w:r w:rsidR="00794123">
        <w:rPr>
          <w:lang w:val="uk-UA"/>
        </w:rPr>
        <w:t xml:space="preserve"> </w:t>
      </w:r>
      <w:r w:rsidR="009A090C" w:rsidRPr="007E332C">
        <w:rPr>
          <w:lang w:val="uk-UA"/>
        </w:rPr>
        <w:t xml:space="preserve">Скрипт </w:t>
      </w:r>
      <w:r w:rsidR="00F71A39">
        <w:rPr>
          <w:lang w:val="uk-UA"/>
        </w:rPr>
        <w:t>«</w:t>
      </w:r>
      <w:r w:rsidR="009A090C" w:rsidRPr="007E332C">
        <w:rPr>
          <w:lang w:val="uk-UA"/>
        </w:rPr>
        <w:t>TurretBuildManager</w:t>
      </w:r>
      <w:r w:rsidR="00F71A39">
        <w:rPr>
          <w:lang w:val="uk-UA"/>
        </w:rPr>
        <w:t>»</w:t>
      </w:r>
      <w:r w:rsidR="009A090C" w:rsidRPr="007E332C">
        <w:rPr>
          <w:lang w:val="uk-UA"/>
        </w:rPr>
        <w:t xml:space="preserve"> відповідає за будування </w:t>
      </w:r>
      <w:r w:rsidR="005A198C">
        <w:rPr>
          <w:lang w:val="uk-UA"/>
        </w:rPr>
        <w:t>веж</w:t>
      </w:r>
      <w:r w:rsidR="009A090C" w:rsidRPr="007E332C">
        <w:rPr>
          <w:lang w:val="uk-UA"/>
        </w:rPr>
        <w:t>.</w:t>
      </w:r>
      <w:r w:rsidRPr="007E332C">
        <w:rPr>
          <w:lang w:val="uk-UA"/>
        </w:rPr>
        <w:t xml:space="preserve"> </w:t>
      </w:r>
      <w:r w:rsidR="0075309C" w:rsidRPr="00032006">
        <w:rPr>
          <w:lang w:val="uk-UA"/>
        </w:rPr>
        <w:t xml:space="preserve">Скрипт включає до себе </w:t>
      </w:r>
      <w:r w:rsidR="0075309C">
        <w:rPr>
          <w:lang w:val="uk-UA"/>
        </w:rPr>
        <w:t>11</w:t>
      </w:r>
      <w:r w:rsidR="0075309C" w:rsidRPr="00032006">
        <w:rPr>
          <w:lang w:val="uk-UA"/>
        </w:rPr>
        <w:t xml:space="preserve"> властивост</w:t>
      </w:r>
      <w:r w:rsidR="0075309C">
        <w:rPr>
          <w:lang w:val="uk-UA"/>
        </w:rPr>
        <w:t>ей</w:t>
      </w:r>
      <w:r w:rsidR="00FD7DE5">
        <w:rPr>
          <w:lang w:val="uk-UA"/>
        </w:rPr>
        <w:t xml:space="preserve">, які наведені в таблиці </w:t>
      </w:r>
      <w:r w:rsidR="00FD7DE5" w:rsidRPr="2FFB3062">
        <w:fldChar w:fldCharType="begin"/>
      </w:r>
      <w:r w:rsidR="00FD7DE5">
        <w:rPr>
          <w:lang w:val="uk-UA"/>
        </w:rPr>
        <w:instrText xml:space="preserve"> REF _Ref484890085 \h </w:instrText>
      </w:r>
      <w:r w:rsidR="002A45BB">
        <w:rPr>
          <w:lang w:val="uk-UA"/>
        </w:rPr>
        <w:instrText xml:space="preserve"> \* MERGEFORMAT </w:instrText>
      </w:r>
      <w:r w:rsidR="00FD7DE5"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35</w:t>
      </w:r>
      <w:r w:rsidR="00FD7DE5" w:rsidRPr="2FFB3062">
        <w:fldChar w:fldCharType="end"/>
      </w:r>
      <w:r w:rsidR="0075309C" w:rsidRPr="00032006">
        <w:rPr>
          <w:lang w:val="uk-UA"/>
        </w:rPr>
        <w:t>, а й</w:t>
      </w:r>
      <w:r w:rsidR="00FD7DE5">
        <w:rPr>
          <w:lang w:val="uk-UA"/>
        </w:rPr>
        <w:t xml:space="preserve">ого методи наведено в таблиці </w:t>
      </w:r>
      <w:r w:rsidR="00FD7DE5" w:rsidRPr="2FFB3062">
        <w:fldChar w:fldCharType="begin"/>
      </w:r>
      <w:r w:rsidR="00FD7DE5">
        <w:rPr>
          <w:lang w:val="uk-UA"/>
        </w:rPr>
        <w:instrText xml:space="preserve"> REF _Ref484812401 \h </w:instrText>
      </w:r>
      <w:r w:rsidR="002A45BB">
        <w:rPr>
          <w:lang w:val="uk-UA"/>
        </w:rPr>
        <w:instrText xml:space="preserve"> \* MERGEFORMAT </w:instrText>
      </w:r>
      <w:r w:rsidR="00FD7DE5"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36</w:t>
      </w:r>
      <w:r w:rsidR="00FD7DE5" w:rsidRPr="2FFB3062">
        <w:fldChar w:fldCharType="end"/>
      </w:r>
      <w:r w:rsidR="0075309C" w:rsidRPr="00032006">
        <w:rPr>
          <w:lang w:val="uk-UA"/>
        </w:rPr>
        <w:t>.</w:t>
      </w:r>
      <w:r w:rsidR="00794123">
        <w:rPr>
          <w:lang w:val="uk-UA"/>
        </w:rPr>
        <w:t xml:space="preserve"> </w:t>
      </w:r>
      <w:r w:rsidR="002449E8" w:rsidRPr="007E332C">
        <w:rPr>
          <w:lang w:val="uk-UA"/>
        </w:rPr>
        <w:t xml:space="preserve">Скрипт </w:t>
      </w:r>
      <w:r w:rsidR="00F71A39">
        <w:rPr>
          <w:lang w:val="uk-UA"/>
        </w:rPr>
        <w:t>«</w:t>
      </w:r>
      <w:r w:rsidR="002449E8" w:rsidRPr="007E332C">
        <w:rPr>
          <w:lang w:val="uk-UA"/>
        </w:rPr>
        <w:t>TurretBullet</w:t>
      </w:r>
      <w:r w:rsidR="00F71A39">
        <w:rPr>
          <w:lang w:val="uk-UA"/>
        </w:rPr>
        <w:t>»</w:t>
      </w:r>
      <w:r w:rsidR="187D8C9D" w:rsidRPr="007E332C">
        <w:rPr>
          <w:lang w:val="uk-UA"/>
        </w:rPr>
        <w:t xml:space="preserve"> </w:t>
      </w:r>
      <w:r w:rsidR="002449E8" w:rsidRPr="007E332C">
        <w:rPr>
          <w:lang w:val="uk-UA"/>
        </w:rPr>
        <w:t xml:space="preserve">описує снаряд, що випускає </w:t>
      </w:r>
      <w:r w:rsidR="00D75681">
        <w:rPr>
          <w:lang w:val="uk-UA"/>
        </w:rPr>
        <w:t>вежа</w:t>
      </w:r>
      <w:r w:rsidR="002449E8" w:rsidRPr="007E332C">
        <w:rPr>
          <w:lang w:val="uk-UA"/>
        </w:rPr>
        <w:t>.</w:t>
      </w:r>
      <w:r w:rsidRPr="007E332C">
        <w:rPr>
          <w:lang w:val="uk-UA"/>
        </w:rPr>
        <w:t xml:space="preserve"> </w:t>
      </w:r>
      <w:r w:rsidR="0075309C" w:rsidRPr="00032006">
        <w:rPr>
          <w:lang w:val="uk-UA"/>
        </w:rPr>
        <w:t xml:space="preserve">Скрипт включає </w:t>
      </w:r>
      <w:r w:rsidR="0075309C" w:rsidRPr="00032006">
        <w:rPr>
          <w:lang w:val="uk-UA"/>
        </w:rPr>
        <w:lastRenderedPageBreak/>
        <w:t xml:space="preserve">до себе </w:t>
      </w:r>
      <w:r w:rsidR="0075309C">
        <w:rPr>
          <w:lang w:val="uk-UA"/>
        </w:rPr>
        <w:t>4</w:t>
      </w:r>
      <w:r w:rsidR="0075309C" w:rsidRPr="00032006">
        <w:rPr>
          <w:lang w:val="uk-UA"/>
        </w:rPr>
        <w:t xml:space="preserve"> властивост</w:t>
      </w:r>
      <w:r w:rsidR="0075309C">
        <w:rPr>
          <w:lang w:val="uk-UA"/>
        </w:rPr>
        <w:t>і</w:t>
      </w:r>
      <w:r w:rsidR="0075309C" w:rsidRPr="00032006">
        <w:rPr>
          <w:lang w:val="uk-UA"/>
        </w:rPr>
        <w:t>, як</w:t>
      </w:r>
      <w:r w:rsidR="00FD7DE5">
        <w:rPr>
          <w:lang w:val="uk-UA"/>
        </w:rPr>
        <w:t>і наведені в таблиці</w:t>
      </w:r>
      <w:r w:rsidR="00FD7DE5" w:rsidRPr="002A45BB">
        <w:rPr>
          <w:vanish/>
          <w:lang w:val="uk-UA"/>
        </w:rPr>
        <w:t xml:space="preserve"> </w:t>
      </w:r>
      <w:r w:rsidR="00FD7DE5" w:rsidRPr="2FFB3062">
        <w:fldChar w:fldCharType="begin"/>
      </w:r>
      <w:r w:rsidR="00FD7DE5">
        <w:rPr>
          <w:lang w:val="uk-UA"/>
        </w:rPr>
        <w:instrText xml:space="preserve"> REF _Ref484890102 \h </w:instrText>
      </w:r>
      <w:r w:rsidR="00ED258C">
        <w:rPr>
          <w:lang w:val="uk-UA"/>
        </w:rPr>
        <w:instrText xml:space="preserve"> \* MERGEFORMAT </w:instrText>
      </w:r>
      <w:r w:rsidR="00FD7DE5"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37</w:t>
      </w:r>
      <w:r w:rsidR="00FD7DE5" w:rsidRPr="2FFB3062">
        <w:fldChar w:fldCharType="end"/>
      </w:r>
      <w:r w:rsidR="0075309C" w:rsidRPr="00032006">
        <w:rPr>
          <w:lang w:val="uk-UA"/>
        </w:rPr>
        <w:t>, а й</w:t>
      </w:r>
      <w:r w:rsidR="00FD7DE5">
        <w:rPr>
          <w:lang w:val="uk-UA"/>
        </w:rPr>
        <w:t xml:space="preserve">ого методи наведено в таблиці </w:t>
      </w:r>
      <w:r w:rsidR="00FD7DE5" w:rsidRPr="2FFB3062">
        <w:fldChar w:fldCharType="begin"/>
      </w:r>
      <w:r w:rsidR="00FD7DE5">
        <w:rPr>
          <w:lang w:val="uk-UA"/>
        </w:rPr>
        <w:instrText xml:space="preserve"> REF _Ref484890112 \h </w:instrText>
      </w:r>
      <w:r w:rsidR="00ED258C">
        <w:rPr>
          <w:lang w:val="uk-UA"/>
        </w:rPr>
        <w:instrText xml:space="preserve"> \* MERGEFORMAT </w:instrText>
      </w:r>
      <w:r w:rsidR="00FD7DE5" w:rsidRPr="2FFB3062">
        <w:rPr>
          <w:lang w:val="uk-UA"/>
        </w:rPr>
        <w:fldChar w:fldCharType="separate"/>
      </w:r>
    </w:p>
    <w:p w14:paraId="52BBE5F3" w14:textId="46946183" w:rsidR="0075309C" w:rsidRPr="00032006" w:rsidRDefault="003D2C12" w:rsidP="0075309C">
      <w:pPr>
        <w:widowControl w:val="0"/>
        <w:ind w:firstLine="709"/>
        <w:rPr>
          <w:lang w:val="uk-UA" w:eastAsia="ar-SA"/>
        </w:rPr>
      </w:pPr>
      <w:r w:rsidRPr="003D2C12">
        <w:rPr>
          <w:vanish/>
          <w:lang w:val="uk-UA"/>
        </w:rPr>
        <w:t>Таблиця</w:t>
      </w:r>
      <w:r w:rsidRPr="00032006">
        <w:rPr>
          <w:noProof/>
          <w:lang w:val="uk-UA"/>
        </w:rPr>
        <w:t xml:space="preserve"> </w:t>
      </w:r>
      <w:r>
        <w:rPr>
          <w:noProof/>
          <w:lang w:val="uk-UA"/>
        </w:rPr>
        <w:t>3</w:t>
      </w:r>
      <w:r w:rsidRPr="00032006">
        <w:rPr>
          <w:noProof/>
          <w:lang w:val="uk-UA"/>
        </w:rPr>
        <w:t>.</w:t>
      </w:r>
      <w:r>
        <w:rPr>
          <w:noProof/>
          <w:lang w:val="uk-UA"/>
        </w:rPr>
        <w:t>38</w:t>
      </w:r>
      <w:r w:rsidR="00FD7DE5" w:rsidRPr="2FFB3062">
        <w:fldChar w:fldCharType="end"/>
      </w:r>
      <w:r w:rsidR="0075309C" w:rsidRPr="00032006">
        <w:rPr>
          <w:lang w:val="uk-UA"/>
        </w:rPr>
        <w:t>.</w:t>
      </w:r>
      <w:r w:rsidR="00794123">
        <w:rPr>
          <w:lang w:val="uk-UA"/>
        </w:rPr>
        <w:t xml:space="preserve"> </w:t>
      </w:r>
      <w:r w:rsidR="002449E8" w:rsidRPr="007E332C">
        <w:rPr>
          <w:lang w:val="uk-UA"/>
        </w:rPr>
        <w:t xml:space="preserve">Скрипт </w:t>
      </w:r>
      <w:r w:rsidR="00F71A39">
        <w:rPr>
          <w:lang w:val="uk-UA"/>
        </w:rPr>
        <w:t>«</w:t>
      </w:r>
      <w:r w:rsidR="002449E8" w:rsidRPr="007E332C">
        <w:rPr>
          <w:lang w:val="uk-UA"/>
        </w:rPr>
        <w:t>TurretData</w:t>
      </w:r>
      <w:r w:rsidR="00F71A39">
        <w:rPr>
          <w:lang w:val="uk-UA"/>
        </w:rPr>
        <w:t>»</w:t>
      </w:r>
      <w:r w:rsidR="187D8C9D" w:rsidRPr="007E332C">
        <w:rPr>
          <w:lang w:val="uk-UA"/>
        </w:rPr>
        <w:t xml:space="preserve"> </w:t>
      </w:r>
      <w:r w:rsidR="002449E8" w:rsidRPr="007E332C">
        <w:rPr>
          <w:lang w:val="uk-UA"/>
        </w:rPr>
        <w:t xml:space="preserve">описує тип </w:t>
      </w:r>
      <w:r w:rsidR="00D75681">
        <w:rPr>
          <w:lang w:val="uk-UA"/>
        </w:rPr>
        <w:t>вежі</w:t>
      </w:r>
      <w:r w:rsidR="187D8C9D" w:rsidRPr="007E332C">
        <w:rPr>
          <w:lang w:val="uk-UA"/>
        </w:rPr>
        <w:t>.</w:t>
      </w:r>
      <w:r w:rsidR="007E332C" w:rsidRPr="007E332C">
        <w:rPr>
          <w:lang w:val="uk-UA"/>
        </w:rPr>
        <w:t xml:space="preserve"> </w:t>
      </w:r>
      <w:r w:rsidR="0075309C" w:rsidRPr="00032006">
        <w:rPr>
          <w:lang w:val="uk-UA"/>
        </w:rPr>
        <w:t xml:space="preserve">Скрипт включає до себе </w:t>
      </w:r>
      <w:r w:rsidR="0075309C">
        <w:rPr>
          <w:lang w:val="uk-UA"/>
        </w:rPr>
        <w:t>4</w:t>
      </w:r>
      <w:r w:rsidR="0075309C" w:rsidRPr="00032006">
        <w:rPr>
          <w:lang w:val="uk-UA"/>
        </w:rPr>
        <w:t xml:space="preserve"> властивост</w:t>
      </w:r>
      <w:r w:rsidR="0075309C">
        <w:rPr>
          <w:lang w:val="uk-UA"/>
        </w:rPr>
        <w:t>і</w:t>
      </w:r>
      <w:r w:rsidR="00C67437">
        <w:rPr>
          <w:lang w:val="uk-UA"/>
        </w:rPr>
        <w:t xml:space="preserve">, які наведені в таблиці </w:t>
      </w:r>
      <w:r w:rsidR="00FD7DE5" w:rsidRPr="2FFB3062">
        <w:fldChar w:fldCharType="begin"/>
      </w:r>
      <w:r w:rsidR="00FD7DE5">
        <w:rPr>
          <w:lang w:val="uk-UA"/>
        </w:rPr>
        <w:instrText xml:space="preserve"> REF _Ref484890127 \h </w:instrText>
      </w:r>
      <w:r w:rsidR="00ED258C">
        <w:rPr>
          <w:lang w:val="uk-UA"/>
        </w:rPr>
        <w:instrText xml:space="preserve"> \* MERGEFORMAT </w:instrText>
      </w:r>
      <w:r w:rsidR="00FD7DE5" w:rsidRPr="2FFB3062">
        <w:rPr>
          <w:lang w:val="uk-UA"/>
        </w:rPr>
        <w:fldChar w:fldCharType="separate"/>
      </w:r>
      <w:r w:rsidRPr="003D2C12">
        <w:rPr>
          <w:vanish/>
          <w:lang w:val="uk-UA"/>
        </w:rPr>
        <w:t xml:space="preserve">Таблиця </w:t>
      </w:r>
      <w:r>
        <w:rPr>
          <w:noProof/>
          <w:lang w:val="uk-UA"/>
        </w:rPr>
        <w:t>3</w:t>
      </w:r>
      <w:r w:rsidRPr="00032006">
        <w:rPr>
          <w:noProof/>
          <w:lang w:val="uk-UA"/>
        </w:rPr>
        <w:t>.</w:t>
      </w:r>
      <w:r>
        <w:rPr>
          <w:noProof/>
          <w:lang w:val="uk-UA"/>
        </w:rPr>
        <w:t>39</w:t>
      </w:r>
      <w:r w:rsidR="00FD7DE5" w:rsidRPr="2FFB3062">
        <w:fldChar w:fldCharType="end"/>
      </w:r>
      <w:r w:rsidR="00FD7DE5" w:rsidRPr="003D16C7">
        <w:t>.</w:t>
      </w:r>
      <w:r w:rsidR="009F6B10">
        <w:rPr>
          <w:lang w:val="uk-UA"/>
        </w:rPr>
        <w:t xml:space="preserve"> </w:t>
      </w:r>
      <w:r w:rsidR="00302989" w:rsidRPr="007E332C">
        <w:rPr>
          <w:lang w:val="uk-UA"/>
        </w:rPr>
        <w:t xml:space="preserve">Скрипт </w:t>
      </w:r>
      <w:r w:rsidR="00F71A39">
        <w:rPr>
          <w:lang w:val="uk-UA"/>
        </w:rPr>
        <w:t>«</w:t>
      </w:r>
      <w:r w:rsidR="00302989" w:rsidRPr="007E332C">
        <w:rPr>
          <w:lang w:val="uk-UA"/>
        </w:rPr>
        <w:t>TurretMapCube</w:t>
      </w:r>
      <w:r w:rsidR="00F71A39">
        <w:rPr>
          <w:lang w:val="uk-UA"/>
        </w:rPr>
        <w:t>»</w:t>
      </w:r>
      <w:r w:rsidR="00302989" w:rsidRPr="007E332C">
        <w:rPr>
          <w:lang w:val="uk-UA"/>
        </w:rPr>
        <w:t xml:space="preserve"> відповідає за параметри розміщення </w:t>
      </w:r>
      <w:r w:rsidR="00D75681">
        <w:rPr>
          <w:lang w:val="uk-UA"/>
        </w:rPr>
        <w:t>веж</w:t>
      </w:r>
      <w:r w:rsidR="00F71A39">
        <w:rPr>
          <w:lang w:val="uk-UA"/>
        </w:rPr>
        <w:t xml:space="preserve"> на ігровій локації</w:t>
      </w:r>
      <w:r w:rsidR="00302989" w:rsidRPr="007E332C">
        <w:rPr>
          <w:lang w:val="uk-UA"/>
        </w:rPr>
        <w:t>.</w:t>
      </w:r>
      <w:r w:rsidR="0075309C">
        <w:rPr>
          <w:lang w:val="uk-UA"/>
        </w:rPr>
        <w:t xml:space="preserve"> </w:t>
      </w:r>
      <w:r w:rsidR="0075309C" w:rsidRPr="00032006">
        <w:rPr>
          <w:lang w:val="uk-UA"/>
        </w:rPr>
        <w:t xml:space="preserve">Скрипт включає до себе </w:t>
      </w:r>
      <w:r w:rsidR="0075309C">
        <w:rPr>
          <w:lang w:val="uk-UA"/>
        </w:rPr>
        <w:t>5</w:t>
      </w:r>
      <w:r w:rsidR="0075309C" w:rsidRPr="00032006">
        <w:rPr>
          <w:lang w:val="uk-UA"/>
        </w:rPr>
        <w:t xml:space="preserve"> властивост</w:t>
      </w:r>
      <w:r w:rsidR="0075309C">
        <w:rPr>
          <w:lang w:val="uk-UA"/>
        </w:rPr>
        <w:t>ей</w:t>
      </w:r>
      <w:r w:rsidR="00FD7DE5">
        <w:rPr>
          <w:lang w:val="uk-UA"/>
        </w:rPr>
        <w:t xml:space="preserve">, які наведені в таблиці </w:t>
      </w:r>
      <w:r w:rsidR="00FD7DE5" w:rsidRPr="2FFB3062">
        <w:fldChar w:fldCharType="begin"/>
      </w:r>
      <w:r w:rsidR="00FD7DE5">
        <w:rPr>
          <w:lang w:val="uk-UA"/>
        </w:rPr>
        <w:instrText xml:space="preserve"> REF _Ref484812471 \h </w:instrText>
      </w:r>
      <w:r w:rsidR="00D02026">
        <w:rPr>
          <w:lang w:val="uk-UA"/>
        </w:rPr>
        <w:instrText xml:space="preserve"> \* MERGEFORMAT </w:instrText>
      </w:r>
      <w:r w:rsidR="00FD7DE5" w:rsidRPr="2FFB3062">
        <w:rPr>
          <w:lang w:val="uk-UA"/>
        </w:rPr>
        <w:fldChar w:fldCharType="separate"/>
      </w:r>
      <w:r w:rsidRPr="003D2C12">
        <w:rPr>
          <w:vanish/>
          <w:lang w:val="uk-UA"/>
        </w:rPr>
        <w:t xml:space="preserve">Таблиця </w:t>
      </w:r>
      <w:r>
        <w:rPr>
          <w:noProof/>
          <w:lang w:val="uk-UA"/>
        </w:rPr>
        <w:t>3</w:t>
      </w:r>
      <w:r w:rsidRPr="00032006">
        <w:rPr>
          <w:noProof/>
          <w:lang w:val="uk-UA"/>
        </w:rPr>
        <w:t>.</w:t>
      </w:r>
      <w:r>
        <w:rPr>
          <w:noProof/>
          <w:lang w:val="uk-UA"/>
        </w:rPr>
        <w:t>40</w:t>
      </w:r>
      <w:r w:rsidR="00FD7DE5" w:rsidRPr="2FFB3062">
        <w:fldChar w:fldCharType="end"/>
      </w:r>
      <w:r w:rsidR="0075309C" w:rsidRPr="00032006">
        <w:rPr>
          <w:lang w:val="uk-UA"/>
        </w:rPr>
        <w:t>, а й</w:t>
      </w:r>
      <w:r w:rsidR="00F71A39">
        <w:rPr>
          <w:lang w:val="uk-UA"/>
        </w:rPr>
        <w:t>ого методи наведено в таблиці </w:t>
      </w:r>
      <w:r w:rsidR="00FD7DE5" w:rsidRPr="2FFB3062">
        <w:fldChar w:fldCharType="begin"/>
      </w:r>
      <w:r w:rsidR="00FD7DE5">
        <w:rPr>
          <w:lang w:val="uk-UA"/>
        </w:rPr>
        <w:instrText xml:space="preserve"> REF _Ref484890140 \h </w:instrText>
      </w:r>
      <w:r w:rsidR="00D02026">
        <w:rPr>
          <w:lang w:val="uk-UA"/>
        </w:rPr>
        <w:instrText xml:space="preserve"> \* MERGEFORMAT </w:instrText>
      </w:r>
      <w:r w:rsidR="00FD7DE5" w:rsidRPr="2FFB3062">
        <w:rPr>
          <w:lang w:val="uk-UA"/>
        </w:rPr>
        <w:fldChar w:fldCharType="separate"/>
      </w:r>
      <w:r w:rsidRPr="003D2C12">
        <w:rPr>
          <w:vanish/>
          <w:lang w:val="uk-UA"/>
        </w:rPr>
        <w:t xml:space="preserve">Таблиця </w:t>
      </w:r>
      <w:r>
        <w:rPr>
          <w:noProof/>
          <w:lang w:val="uk-UA"/>
        </w:rPr>
        <w:t>3</w:t>
      </w:r>
      <w:r w:rsidRPr="00032006">
        <w:rPr>
          <w:noProof/>
          <w:lang w:val="uk-UA"/>
        </w:rPr>
        <w:t>.</w:t>
      </w:r>
      <w:r>
        <w:rPr>
          <w:noProof/>
          <w:lang w:val="uk-UA"/>
        </w:rPr>
        <w:t>41</w:t>
      </w:r>
      <w:r w:rsidR="00FD7DE5" w:rsidRPr="2FFB3062">
        <w:fldChar w:fldCharType="end"/>
      </w:r>
      <w:r w:rsidR="0075309C" w:rsidRPr="00032006">
        <w:rPr>
          <w:lang w:val="uk-UA"/>
        </w:rPr>
        <w:t>.</w:t>
      </w:r>
    </w:p>
    <w:p w14:paraId="0BF430A6" w14:textId="4AF8753C" w:rsidR="007E332C" w:rsidRDefault="007E332C" w:rsidP="00D43B1C">
      <w:pPr>
        <w:widowControl w:val="0"/>
        <w:tabs>
          <w:tab w:val="clear" w:pos="709"/>
        </w:tabs>
        <w:spacing w:line="259" w:lineRule="auto"/>
        <w:contextualSpacing w:val="0"/>
        <w:jc w:val="left"/>
        <w:rPr>
          <w:lang w:val="uk-UA"/>
        </w:rPr>
      </w:pPr>
    </w:p>
    <w:p w14:paraId="47A397C8" w14:textId="5DD1E5AA" w:rsidR="009A090C" w:rsidRPr="00032006" w:rsidRDefault="009A090C" w:rsidP="00D43B1C">
      <w:pPr>
        <w:widowControl w:val="0"/>
        <w:ind w:firstLine="709"/>
        <w:rPr>
          <w:lang w:val="uk-UA" w:eastAsia="ar-SA"/>
        </w:rPr>
      </w:pPr>
      <w:bookmarkStart w:id="404" w:name="_Ref484890062"/>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3</w:t>
      </w:r>
      <w:r w:rsidRPr="2FFB3062">
        <w:fldChar w:fldCharType="end"/>
      </w:r>
      <w:bookmarkEnd w:id="404"/>
      <w:r w:rsidRPr="00032006">
        <w:rPr>
          <w:lang w:val="uk-UA"/>
        </w:rPr>
        <w:t xml:space="preserve"> – Властивості</w:t>
      </w:r>
      <w:r w:rsidRPr="00032006">
        <w:rPr>
          <w:lang w:val="uk-UA" w:eastAsia="ar-SA"/>
        </w:rPr>
        <w:t xml:space="preserve"> скрипту </w:t>
      </w:r>
      <w:r w:rsidR="000A7CBA">
        <w:rPr>
          <w:lang w:val="uk-UA" w:eastAsia="ar-SA"/>
        </w:rPr>
        <w:t>«</w:t>
      </w:r>
      <w:r w:rsidRPr="00032006">
        <w:rPr>
          <w:lang w:val="uk-UA"/>
        </w:rPr>
        <w:t>Turret</w:t>
      </w:r>
      <w:r w:rsidR="000A7CBA">
        <w:rPr>
          <w:lang w:val="uk-UA"/>
        </w:rPr>
        <w:t>»</w:t>
      </w:r>
    </w:p>
    <w:tbl>
      <w:tblPr>
        <w:tblStyle w:val="TableGrid"/>
        <w:tblW w:w="5000" w:type="pct"/>
        <w:tblLook w:val="04A0" w:firstRow="1" w:lastRow="0" w:firstColumn="1" w:lastColumn="0" w:noHBand="0" w:noVBand="1"/>
      </w:tblPr>
      <w:tblGrid>
        <w:gridCol w:w="2326"/>
        <w:gridCol w:w="2327"/>
        <w:gridCol w:w="4691"/>
      </w:tblGrid>
      <w:tr w:rsidR="009A090C" w:rsidRPr="003D62E8" w14:paraId="670D06D7" w14:textId="77777777" w:rsidTr="007E332C">
        <w:tc>
          <w:tcPr>
            <w:tcW w:w="1245" w:type="pct"/>
          </w:tcPr>
          <w:p w14:paraId="6A02A194" w14:textId="77777777" w:rsidR="009A090C" w:rsidRPr="003D62E8" w:rsidRDefault="009A090C" w:rsidP="000A7CBA">
            <w:pPr>
              <w:widowControl w:val="0"/>
              <w:jc w:val="center"/>
              <w:rPr>
                <w:sz w:val="24"/>
                <w:lang w:val="uk-UA" w:eastAsia="ar-SA"/>
              </w:rPr>
            </w:pPr>
            <w:r w:rsidRPr="003D62E8">
              <w:rPr>
                <w:sz w:val="24"/>
                <w:lang w:val="uk-UA" w:eastAsia="ar-SA"/>
              </w:rPr>
              <w:t>Тип</w:t>
            </w:r>
          </w:p>
        </w:tc>
        <w:tc>
          <w:tcPr>
            <w:tcW w:w="1245" w:type="pct"/>
          </w:tcPr>
          <w:p w14:paraId="01FDA760" w14:textId="77777777" w:rsidR="009A090C" w:rsidRPr="003D62E8" w:rsidRDefault="009A090C" w:rsidP="000A7CBA">
            <w:pPr>
              <w:widowControl w:val="0"/>
              <w:jc w:val="center"/>
              <w:rPr>
                <w:sz w:val="24"/>
                <w:lang w:val="uk-UA" w:eastAsia="ar-SA"/>
              </w:rPr>
            </w:pPr>
            <w:r w:rsidRPr="003D62E8">
              <w:rPr>
                <w:sz w:val="24"/>
                <w:lang w:val="uk-UA" w:eastAsia="ar-SA"/>
              </w:rPr>
              <w:t>Назва</w:t>
            </w:r>
          </w:p>
        </w:tc>
        <w:tc>
          <w:tcPr>
            <w:tcW w:w="2510" w:type="pct"/>
          </w:tcPr>
          <w:p w14:paraId="7B0AC3F8" w14:textId="77777777" w:rsidR="009A090C" w:rsidRPr="003D62E8" w:rsidRDefault="009A090C" w:rsidP="00D43B1C">
            <w:pPr>
              <w:widowControl w:val="0"/>
              <w:rPr>
                <w:sz w:val="24"/>
                <w:lang w:val="uk-UA" w:eastAsia="ar-SA"/>
              </w:rPr>
            </w:pPr>
            <w:r w:rsidRPr="003D62E8">
              <w:rPr>
                <w:sz w:val="24"/>
                <w:lang w:val="uk-UA" w:eastAsia="ar-SA"/>
              </w:rPr>
              <w:t>Призначення</w:t>
            </w:r>
          </w:p>
        </w:tc>
      </w:tr>
      <w:tr w:rsidR="009A090C" w:rsidRPr="003D62E8" w14:paraId="4C00210A" w14:textId="77777777" w:rsidTr="007E332C">
        <w:tc>
          <w:tcPr>
            <w:tcW w:w="1245" w:type="pct"/>
          </w:tcPr>
          <w:p w14:paraId="79CC5FB6" w14:textId="5D7B7CAF" w:rsidR="009A090C" w:rsidRPr="003D62E8" w:rsidRDefault="009A090C" w:rsidP="000A7CBA">
            <w:pPr>
              <w:widowControl w:val="0"/>
              <w:jc w:val="center"/>
              <w:rPr>
                <w:sz w:val="24"/>
                <w:lang w:val="uk-UA" w:eastAsia="ar-SA"/>
              </w:rPr>
            </w:pPr>
            <w:r w:rsidRPr="003D62E8">
              <w:rPr>
                <w:sz w:val="24"/>
                <w:lang w:val="uk-UA"/>
              </w:rPr>
              <w:t>List&lt;GameObject&gt;</w:t>
            </w:r>
          </w:p>
        </w:tc>
        <w:tc>
          <w:tcPr>
            <w:tcW w:w="1245" w:type="pct"/>
          </w:tcPr>
          <w:p w14:paraId="3080C1C1" w14:textId="656B2E9F" w:rsidR="009A090C" w:rsidRPr="003D62E8" w:rsidRDefault="009A090C" w:rsidP="000A7CBA">
            <w:pPr>
              <w:widowControl w:val="0"/>
              <w:tabs>
                <w:tab w:val="clear" w:pos="709"/>
                <w:tab w:val="right" w:pos="2477"/>
              </w:tabs>
              <w:jc w:val="center"/>
              <w:rPr>
                <w:sz w:val="24"/>
                <w:lang w:val="uk-UA" w:eastAsia="ar-SA"/>
              </w:rPr>
            </w:pPr>
            <w:r w:rsidRPr="003D62E8">
              <w:rPr>
                <w:sz w:val="24"/>
                <w:lang w:val="uk-UA"/>
              </w:rPr>
              <w:t>enemies</w:t>
            </w:r>
          </w:p>
        </w:tc>
        <w:tc>
          <w:tcPr>
            <w:tcW w:w="2510" w:type="pct"/>
          </w:tcPr>
          <w:p w14:paraId="5695CDAC" w14:textId="5BE87CED" w:rsidR="009A090C" w:rsidRPr="003D62E8" w:rsidRDefault="009A090C" w:rsidP="00D43B1C">
            <w:pPr>
              <w:widowControl w:val="0"/>
              <w:rPr>
                <w:sz w:val="24"/>
                <w:lang w:val="uk-UA" w:eastAsia="ar-SA"/>
              </w:rPr>
            </w:pPr>
            <w:r w:rsidRPr="003D62E8">
              <w:rPr>
                <w:sz w:val="24"/>
                <w:lang w:val="uk-UA"/>
              </w:rPr>
              <w:t xml:space="preserve">Цілі </w:t>
            </w:r>
          </w:p>
        </w:tc>
      </w:tr>
      <w:tr w:rsidR="009A090C" w:rsidRPr="003D62E8" w14:paraId="312E229C" w14:textId="77777777" w:rsidTr="007E332C">
        <w:tc>
          <w:tcPr>
            <w:tcW w:w="1245" w:type="pct"/>
          </w:tcPr>
          <w:p w14:paraId="66133230" w14:textId="0599DA69" w:rsidR="009A090C" w:rsidRPr="003D62E8" w:rsidRDefault="002B6AD1" w:rsidP="000A7CBA">
            <w:pPr>
              <w:widowControl w:val="0"/>
              <w:jc w:val="center"/>
              <w:rPr>
                <w:sz w:val="24"/>
                <w:lang w:val="uk-UA" w:eastAsia="ar-SA"/>
              </w:rPr>
            </w:pPr>
            <w:r w:rsidRPr="003D62E8">
              <w:rPr>
                <w:sz w:val="24"/>
                <w:lang w:val="uk-UA"/>
              </w:rPr>
              <w:t>Float</w:t>
            </w:r>
          </w:p>
        </w:tc>
        <w:tc>
          <w:tcPr>
            <w:tcW w:w="1245" w:type="pct"/>
          </w:tcPr>
          <w:p w14:paraId="09795A4B" w14:textId="7BB141D4" w:rsidR="009A090C" w:rsidRPr="003D62E8" w:rsidRDefault="009A090C" w:rsidP="000A7CBA">
            <w:pPr>
              <w:widowControl w:val="0"/>
              <w:tabs>
                <w:tab w:val="clear" w:pos="709"/>
                <w:tab w:val="right" w:pos="2477"/>
              </w:tabs>
              <w:jc w:val="center"/>
              <w:rPr>
                <w:sz w:val="24"/>
                <w:lang w:val="uk-UA" w:eastAsia="ar-SA"/>
              </w:rPr>
            </w:pPr>
            <w:r w:rsidRPr="003D62E8">
              <w:rPr>
                <w:sz w:val="24"/>
                <w:lang w:val="uk-UA"/>
              </w:rPr>
              <w:t>attackRateTime</w:t>
            </w:r>
          </w:p>
        </w:tc>
        <w:tc>
          <w:tcPr>
            <w:tcW w:w="2510" w:type="pct"/>
          </w:tcPr>
          <w:p w14:paraId="0F89B695" w14:textId="5A376225" w:rsidR="009A090C" w:rsidRPr="003D62E8" w:rsidRDefault="009A090C" w:rsidP="00D43B1C">
            <w:pPr>
              <w:widowControl w:val="0"/>
              <w:rPr>
                <w:sz w:val="24"/>
                <w:lang w:val="uk-UA" w:eastAsia="ar-SA"/>
              </w:rPr>
            </w:pPr>
            <w:r w:rsidRPr="003D62E8">
              <w:rPr>
                <w:sz w:val="24"/>
                <w:lang w:val="uk-UA"/>
              </w:rPr>
              <w:t>Довжина інтервалу атаки</w:t>
            </w:r>
          </w:p>
        </w:tc>
      </w:tr>
      <w:tr w:rsidR="009A090C" w:rsidRPr="003D62E8" w14:paraId="7AC62E4C" w14:textId="77777777" w:rsidTr="007E332C">
        <w:tc>
          <w:tcPr>
            <w:tcW w:w="1245" w:type="pct"/>
          </w:tcPr>
          <w:p w14:paraId="632DDBB4" w14:textId="4CF0B69C" w:rsidR="009A090C" w:rsidRPr="003D62E8" w:rsidRDefault="002B6AD1" w:rsidP="000A7CBA">
            <w:pPr>
              <w:widowControl w:val="0"/>
              <w:jc w:val="center"/>
              <w:rPr>
                <w:sz w:val="24"/>
                <w:lang w:val="uk-UA" w:eastAsia="ar-SA"/>
              </w:rPr>
            </w:pPr>
            <w:r w:rsidRPr="003D62E8">
              <w:rPr>
                <w:sz w:val="24"/>
                <w:lang w:val="uk-UA"/>
              </w:rPr>
              <w:t>Float</w:t>
            </w:r>
          </w:p>
        </w:tc>
        <w:tc>
          <w:tcPr>
            <w:tcW w:w="1245" w:type="pct"/>
          </w:tcPr>
          <w:p w14:paraId="71527C4D" w14:textId="0210450A" w:rsidR="009A090C" w:rsidRPr="003D62E8" w:rsidRDefault="009A090C" w:rsidP="000A7CBA">
            <w:pPr>
              <w:widowControl w:val="0"/>
              <w:tabs>
                <w:tab w:val="clear" w:pos="709"/>
                <w:tab w:val="right" w:pos="2477"/>
              </w:tabs>
              <w:jc w:val="center"/>
              <w:rPr>
                <w:sz w:val="24"/>
                <w:lang w:val="uk-UA" w:eastAsia="ar-SA"/>
              </w:rPr>
            </w:pPr>
            <w:r w:rsidRPr="003D62E8">
              <w:rPr>
                <w:sz w:val="24"/>
                <w:lang w:val="uk-UA"/>
              </w:rPr>
              <w:t>timer</w:t>
            </w:r>
          </w:p>
        </w:tc>
        <w:tc>
          <w:tcPr>
            <w:tcW w:w="2510" w:type="pct"/>
          </w:tcPr>
          <w:p w14:paraId="0477961B" w14:textId="453549A7" w:rsidR="009A090C" w:rsidRPr="003D62E8" w:rsidRDefault="009A090C" w:rsidP="00D43B1C">
            <w:pPr>
              <w:widowControl w:val="0"/>
              <w:rPr>
                <w:sz w:val="24"/>
                <w:lang w:val="uk-UA" w:eastAsia="ar-SA"/>
              </w:rPr>
            </w:pPr>
            <w:r w:rsidRPr="003D62E8">
              <w:rPr>
                <w:sz w:val="24"/>
                <w:lang w:val="uk-UA"/>
              </w:rPr>
              <w:t>Таймер інтервалу атаки</w:t>
            </w:r>
          </w:p>
        </w:tc>
      </w:tr>
      <w:tr w:rsidR="009A090C" w:rsidRPr="003D62E8" w14:paraId="0EE00034" w14:textId="77777777" w:rsidTr="007E332C">
        <w:tc>
          <w:tcPr>
            <w:tcW w:w="1245" w:type="pct"/>
          </w:tcPr>
          <w:p w14:paraId="38B66C26" w14:textId="28576E47" w:rsidR="009A090C" w:rsidRPr="003D62E8" w:rsidRDefault="009A090C" w:rsidP="000A7CBA">
            <w:pPr>
              <w:widowControl w:val="0"/>
              <w:jc w:val="center"/>
              <w:rPr>
                <w:sz w:val="24"/>
                <w:lang w:val="uk-UA" w:eastAsia="ar-SA"/>
              </w:rPr>
            </w:pPr>
            <w:r w:rsidRPr="003D62E8">
              <w:rPr>
                <w:sz w:val="24"/>
                <w:lang w:val="uk-UA"/>
              </w:rPr>
              <w:t>GameObject</w:t>
            </w:r>
          </w:p>
        </w:tc>
        <w:tc>
          <w:tcPr>
            <w:tcW w:w="1245" w:type="pct"/>
          </w:tcPr>
          <w:p w14:paraId="495FBE34" w14:textId="3D2E65C5" w:rsidR="009A090C" w:rsidRPr="003D62E8" w:rsidRDefault="009A090C" w:rsidP="000A7CBA">
            <w:pPr>
              <w:widowControl w:val="0"/>
              <w:tabs>
                <w:tab w:val="clear" w:pos="709"/>
                <w:tab w:val="right" w:pos="2477"/>
              </w:tabs>
              <w:jc w:val="center"/>
              <w:rPr>
                <w:sz w:val="24"/>
                <w:lang w:val="uk-UA" w:eastAsia="ar-SA"/>
              </w:rPr>
            </w:pPr>
            <w:r w:rsidRPr="003D62E8">
              <w:rPr>
                <w:sz w:val="24"/>
                <w:lang w:val="uk-UA"/>
              </w:rPr>
              <w:t>bulletPrefab</w:t>
            </w:r>
          </w:p>
        </w:tc>
        <w:tc>
          <w:tcPr>
            <w:tcW w:w="2510" w:type="pct"/>
          </w:tcPr>
          <w:p w14:paraId="7910A6E8" w14:textId="38031773" w:rsidR="009A090C" w:rsidRPr="003D62E8" w:rsidRDefault="009A090C" w:rsidP="00D43B1C">
            <w:pPr>
              <w:widowControl w:val="0"/>
              <w:rPr>
                <w:sz w:val="24"/>
                <w:lang w:val="uk-UA" w:eastAsia="ar-SA"/>
              </w:rPr>
            </w:pPr>
            <w:r w:rsidRPr="003D62E8">
              <w:rPr>
                <w:sz w:val="24"/>
                <w:lang w:val="uk-UA"/>
              </w:rPr>
              <w:t>Модель снаряду</w:t>
            </w:r>
          </w:p>
        </w:tc>
      </w:tr>
      <w:tr w:rsidR="009A090C" w:rsidRPr="003D62E8" w14:paraId="3EA55794" w14:textId="77777777" w:rsidTr="007E332C">
        <w:tc>
          <w:tcPr>
            <w:tcW w:w="1245" w:type="pct"/>
          </w:tcPr>
          <w:p w14:paraId="54B59B2E" w14:textId="69A76B4B" w:rsidR="009A090C" w:rsidRPr="003D62E8" w:rsidRDefault="009A090C" w:rsidP="000A7CBA">
            <w:pPr>
              <w:widowControl w:val="0"/>
              <w:jc w:val="center"/>
              <w:rPr>
                <w:sz w:val="24"/>
                <w:lang w:val="uk-UA" w:eastAsia="ar-SA"/>
              </w:rPr>
            </w:pPr>
            <w:r w:rsidRPr="003D62E8">
              <w:rPr>
                <w:sz w:val="24"/>
                <w:lang w:val="uk-UA"/>
              </w:rPr>
              <w:t>Transform</w:t>
            </w:r>
          </w:p>
        </w:tc>
        <w:tc>
          <w:tcPr>
            <w:tcW w:w="1245" w:type="pct"/>
          </w:tcPr>
          <w:p w14:paraId="560F03F5" w14:textId="56CC1840" w:rsidR="009A090C" w:rsidRPr="003D62E8" w:rsidRDefault="009A090C" w:rsidP="000A7CBA">
            <w:pPr>
              <w:widowControl w:val="0"/>
              <w:tabs>
                <w:tab w:val="clear" w:pos="709"/>
                <w:tab w:val="right" w:pos="2477"/>
              </w:tabs>
              <w:jc w:val="center"/>
              <w:rPr>
                <w:sz w:val="24"/>
                <w:lang w:val="uk-UA" w:eastAsia="ar-SA"/>
              </w:rPr>
            </w:pPr>
            <w:r w:rsidRPr="003D62E8">
              <w:rPr>
                <w:sz w:val="24"/>
                <w:lang w:val="uk-UA"/>
              </w:rPr>
              <w:t>firePosition</w:t>
            </w:r>
          </w:p>
        </w:tc>
        <w:tc>
          <w:tcPr>
            <w:tcW w:w="2510" w:type="pct"/>
          </w:tcPr>
          <w:p w14:paraId="1917BC73" w14:textId="6ECB40B0" w:rsidR="009A090C" w:rsidRPr="003D62E8" w:rsidRDefault="009A090C" w:rsidP="00D43B1C">
            <w:pPr>
              <w:widowControl w:val="0"/>
              <w:rPr>
                <w:sz w:val="24"/>
                <w:lang w:val="uk-UA" w:eastAsia="ar-SA"/>
              </w:rPr>
            </w:pPr>
            <w:r w:rsidRPr="003D62E8">
              <w:rPr>
                <w:sz w:val="24"/>
                <w:lang w:val="uk-UA"/>
              </w:rPr>
              <w:t>Огньова позиція</w:t>
            </w:r>
          </w:p>
        </w:tc>
      </w:tr>
      <w:tr w:rsidR="009A090C" w:rsidRPr="003D62E8" w14:paraId="5C94A8F5" w14:textId="77777777" w:rsidTr="007E332C">
        <w:tc>
          <w:tcPr>
            <w:tcW w:w="1245" w:type="pct"/>
          </w:tcPr>
          <w:p w14:paraId="6BA86DD5" w14:textId="067DA04B" w:rsidR="009A090C" w:rsidRPr="003D62E8" w:rsidRDefault="009A090C" w:rsidP="000A7CBA">
            <w:pPr>
              <w:widowControl w:val="0"/>
              <w:jc w:val="center"/>
              <w:rPr>
                <w:sz w:val="24"/>
                <w:lang w:val="uk-UA" w:eastAsia="ar-SA"/>
              </w:rPr>
            </w:pPr>
            <w:r w:rsidRPr="003D62E8">
              <w:rPr>
                <w:sz w:val="24"/>
                <w:lang w:val="uk-UA"/>
              </w:rPr>
              <w:t>Transform</w:t>
            </w:r>
          </w:p>
        </w:tc>
        <w:tc>
          <w:tcPr>
            <w:tcW w:w="1245" w:type="pct"/>
          </w:tcPr>
          <w:p w14:paraId="378A7C1D" w14:textId="1C7B1692" w:rsidR="009A090C" w:rsidRPr="003D62E8" w:rsidRDefault="009A090C" w:rsidP="000A7CBA">
            <w:pPr>
              <w:widowControl w:val="0"/>
              <w:tabs>
                <w:tab w:val="clear" w:pos="709"/>
                <w:tab w:val="right" w:pos="2477"/>
              </w:tabs>
              <w:jc w:val="center"/>
              <w:rPr>
                <w:sz w:val="24"/>
                <w:lang w:val="uk-UA" w:eastAsia="ar-SA"/>
              </w:rPr>
            </w:pPr>
            <w:r w:rsidRPr="003D62E8">
              <w:rPr>
                <w:sz w:val="24"/>
                <w:lang w:val="uk-UA"/>
              </w:rPr>
              <w:t>head</w:t>
            </w:r>
          </w:p>
        </w:tc>
        <w:tc>
          <w:tcPr>
            <w:tcW w:w="2510" w:type="pct"/>
          </w:tcPr>
          <w:p w14:paraId="56C84890" w14:textId="391D90CB" w:rsidR="009A090C" w:rsidRPr="003D62E8" w:rsidRDefault="009A090C" w:rsidP="00D43B1C">
            <w:pPr>
              <w:widowControl w:val="0"/>
              <w:rPr>
                <w:sz w:val="24"/>
                <w:lang w:val="uk-UA" w:eastAsia="ar-SA"/>
              </w:rPr>
            </w:pPr>
            <w:r w:rsidRPr="003D62E8">
              <w:rPr>
                <w:sz w:val="24"/>
                <w:lang w:val="uk-UA"/>
              </w:rPr>
              <w:t>Тип башти</w:t>
            </w:r>
          </w:p>
        </w:tc>
      </w:tr>
      <w:tr w:rsidR="000A7CBA" w:rsidRPr="003D62E8" w14:paraId="61DC8E8F" w14:textId="77777777" w:rsidTr="007E332C">
        <w:tc>
          <w:tcPr>
            <w:tcW w:w="1245" w:type="pct"/>
          </w:tcPr>
          <w:p w14:paraId="576396C4" w14:textId="39A5FAA8" w:rsidR="000A7CBA" w:rsidRDefault="000A7CBA" w:rsidP="000A7CBA">
            <w:pPr>
              <w:widowControl w:val="0"/>
              <w:jc w:val="center"/>
              <w:rPr>
                <w:sz w:val="24"/>
                <w:lang w:val="uk-UA" w:eastAsia="ar-SA"/>
              </w:rPr>
            </w:pPr>
            <w:r w:rsidRPr="003D62E8">
              <w:rPr>
                <w:sz w:val="24"/>
                <w:lang w:val="uk-UA"/>
              </w:rPr>
              <w:t>Bool</w:t>
            </w:r>
          </w:p>
        </w:tc>
        <w:tc>
          <w:tcPr>
            <w:tcW w:w="1245" w:type="pct"/>
          </w:tcPr>
          <w:p w14:paraId="229BB911" w14:textId="43F24E12" w:rsidR="000A7CBA" w:rsidRDefault="000A7CBA" w:rsidP="000A7CBA">
            <w:pPr>
              <w:widowControl w:val="0"/>
              <w:tabs>
                <w:tab w:val="clear" w:pos="709"/>
                <w:tab w:val="right" w:pos="2477"/>
              </w:tabs>
              <w:jc w:val="center"/>
              <w:rPr>
                <w:sz w:val="24"/>
                <w:lang w:val="uk-UA" w:eastAsia="ar-SA"/>
              </w:rPr>
            </w:pPr>
            <w:r w:rsidRPr="003D62E8">
              <w:rPr>
                <w:sz w:val="24"/>
                <w:lang w:val="uk-UA"/>
              </w:rPr>
              <w:t>isUseLaser</w:t>
            </w:r>
          </w:p>
        </w:tc>
        <w:tc>
          <w:tcPr>
            <w:tcW w:w="2510" w:type="pct"/>
          </w:tcPr>
          <w:p w14:paraId="4B178F2D" w14:textId="0D560FBA" w:rsidR="000A7CBA" w:rsidRDefault="000A7CBA" w:rsidP="4570BBEA">
            <w:pPr>
              <w:widowControl w:val="0"/>
              <w:jc w:val="left"/>
              <w:rPr>
                <w:sz w:val="24"/>
                <w:lang w:val="uk-UA" w:eastAsia="ar-SA"/>
              </w:rPr>
            </w:pPr>
            <w:r w:rsidRPr="003D62E8">
              <w:rPr>
                <w:sz w:val="24"/>
                <w:lang w:val="uk-UA"/>
              </w:rPr>
              <w:t>Флаг використання лазеру</w:t>
            </w:r>
          </w:p>
        </w:tc>
      </w:tr>
      <w:tr w:rsidR="000A7CBA" w:rsidRPr="003D62E8" w14:paraId="5D56D325" w14:textId="77777777" w:rsidTr="007E332C">
        <w:tc>
          <w:tcPr>
            <w:tcW w:w="1245" w:type="pct"/>
          </w:tcPr>
          <w:p w14:paraId="1F5F98DD" w14:textId="7A87B1BB" w:rsidR="000A7CBA" w:rsidRPr="003D62E8" w:rsidRDefault="002B6AD1" w:rsidP="000A7CBA">
            <w:pPr>
              <w:widowControl w:val="0"/>
              <w:jc w:val="center"/>
              <w:rPr>
                <w:sz w:val="24"/>
                <w:lang w:val="uk-UA" w:eastAsia="ar-SA"/>
              </w:rPr>
            </w:pPr>
            <w:r w:rsidRPr="003D62E8">
              <w:rPr>
                <w:sz w:val="24"/>
                <w:lang w:val="uk-UA"/>
              </w:rPr>
              <w:t>Float</w:t>
            </w:r>
          </w:p>
        </w:tc>
        <w:tc>
          <w:tcPr>
            <w:tcW w:w="1245" w:type="pct"/>
          </w:tcPr>
          <w:p w14:paraId="31781EE4" w14:textId="0DE0663C" w:rsidR="000A7CBA" w:rsidRPr="003D62E8" w:rsidRDefault="000A7CBA" w:rsidP="000A7CBA">
            <w:pPr>
              <w:widowControl w:val="0"/>
              <w:tabs>
                <w:tab w:val="clear" w:pos="709"/>
                <w:tab w:val="right" w:pos="2477"/>
              </w:tabs>
              <w:jc w:val="center"/>
              <w:rPr>
                <w:sz w:val="24"/>
                <w:lang w:val="uk-UA" w:eastAsia="ar-SA"/>
              </w:rPr>
            </w:pPr>
            <w:r w:rsidRPr="003D62E8">
              <w:rPr>
                <w:sz w:val="24"/>
                <w:lang w:val="uk-UA"/>
              </w:rPr>
              <w:t>damageRate</w:t>
            </w:r>
          </w:p>
        </w:tc>
        <w:tc>
          <w:tcPr>
            <w:tcW w:w="2510" w:type="pct"/>
          </w:tcPr>
          <w:p w14:paraId="6845EB0A" w14:textId="74BEBD79" w:rsidR="000A7CBA" w:rsidRPr="003D62E8" w:rsidRDefault="000A7CBA" w:rsidP="000A7CBA">
            <w:pPr>
              <w:widowControl w:val="0"/>
              <w:rPr>
                <w:sz w:val="24"/>
                <w:lang w:val="uk-UA" w:eastAsia="ar-SA"/>
              </w:rPr>
            </w:pPr>
            <w:r w:rsidRPr="003D62E8">
              <w:rPr>
                <w:sz w:val="24"/>
                <w:lang w:val="uk-UA"/>
              </w:rPr>
              <w:t>Кількість дамагу</w:t>
            </w:r>
          </w:p>
        </w:tc>
      </w:tr>
      <w:tr w:rsidR="000A7CBA" w:rsidRPr="003D62E8" w14:paraId="3BFFDF9A" w14:textId="77777777" w:rsidTr="007E332C">
        <w:tc>
          <w:tcPr>
            <w:tcW w:w="1245" w:type="pct"/>
          </w:tcPr>
          <w:p w14:paraId="69FEF2AF" w14:textId="5477C0B5" w:rsidR="000A7CBA" w:rsidRPr="003D62E8" w:rsidRDefault="000A7CBA" w:rsidP="000A7CBA">
            <w:pPr>
              <w:widowControl w:val="0"/>
              <w:jc w:val="center"/>
              <w:rPr>
                <w:sz w:val="24"/>
                <w:lang w:val="uk-UA" w:eastAsia="ar-SA"/>
              </w:rPr>
            </w:pPr>
            <w:r w:rsidRPr="003D62E8">
              <w:rPr>
                <w:sz w:val="24"/>
                <w:lang w:val="uk-UA"/>
              </w:rPr>
              <w:t>LineRenderer</w:t>
            </w:r>
          </w:p>
        </w:tc>
        <w:tc>
          <w:tcPr>
            <w:tcW w:w="1245" w:type="pct"/>
          </w:tcPr>
          <w:p w14:paraId="74B1013B" w14:textId="1128B7A6" w:rsidR="000A7CBA" w:rsidRPr="003D62E8" w:rsidRDefault="000A7CBA" w:rsidP="000A7CBA">
            <w:pPr>
              <w:widowControl w:val="0"/>
              <w:tabs>
                <w:tab w:val="clear" w:pos="709"/>
                <w:tab w:val="right" w:pos="2477"/>
              </w:tabs>
              <w:jc w:val="center"/>
              <w:rPr>
                <w:sz w:val="24"/>
                <w:lang w:val="uk-UA" w:eastAsia="ar-SA"/>
              </w:rPr>
            </w:pPr>
            <w:r w:rsidRPr="003D62E8">
              <w:rPr>
                <w:sz w:val="24"/>
                <w:lang w:val="uk-UA"/>
              </w:rPr>
              <w:t>laserRenderer</w:t>
            </w:r>
          </w:p>
        </w:tc>
        <w:tc>
          <w:tcPr>
            <w:tcW w:w="2510" w:type="pct"/>
          </w:tcPr>
          <w:p w14:paraId="45893696" w14:textId="621A1140" w:rsidR="000A7CBA" w:rsidRPr="003D62E8" w:rsidRDefault="000A7CBA" w:rsidP="000A7CBA">
            <w:pPr>
              <w:widowControl w:val="0"/>
              <w:rPr>
                <w:sz w:val="24"/>
                <w:lang w:val="uk-UA" w:eastAsia="ar-SA"/>
              </w:rPr>
            </w:pPr>
            <w:r w:rsidRPr="003D62E8">
              <w:rPr>
                <w:sz w:val="24"/>
                <w:lang w:val="uk-UA"/>
              </w:rPr>
              <w:t>Лінія лазеру</w:t>
            </w:r>
          </w:p>
        </w:tc>
      </w:tr>
      <w:tr w:rsidR="000A7CBA" w:rsidRPr="003D62E8" w14:paraId="755350E7" w14:textId="77777777" w:rsidTr="007E332C">
        <w:tc>
          <w:tcPr>
            <w:tcW w:w="1245" w:type="pct"/>
          </w:tcPr>
          <w:p w14:paraId="61DF6B7C" w14:textId="1D14BC10" w:rsidR="000A7CBA" w:rsidRPr="003D62E8" w:rsidRDefault="000A7CBA" w:rsidP="000A7CBA">
            <w:pPr>
              <w:widowControl w:val="0"/>
              <w:jc w:val="center"/>
              <w:rPr>
                <w:sz w:val="24"/>
                <w:lang w:val="uk-UA" w:eastAsia="ar-SA"/>
              </w:rPr>
            </w:pPr>
            <w:r w:rsidRPr="003D62E8">
              <w:rPr>
                <w:sz w:val="24"/>
                <w:lang w:val="uk-UA"/>
              </w:rPr>
              <w:t>GameObject</w:t>
            </w:r>
          </w:p>
        </w:tc>
        <w:tc>
          <w:tcPr>
            <w:tcW w:w="1245" w:type="pct"/>
          </w:tcPr>
          <w:p w14:paraId="532B5381" w14:textId="3F7F764C" w:rsidR="000A7CBA" w:rsidRPr="003D62E8" w:rsidRDefault="000A7CBA" w:rsidP="000A7CBA">
            <w:pPr>
              <w:widowControl w:val="0"/>
              <w:tabs>
                <w:tab w:val="clear" w:pos="709"/>
                <w:tab w:val="right" w:pos="2477"/>
              </w:tabs>
              <w:jc w:val="center"/>
              <w:rPr>
                <w:sz w:val="24"/>
                <w:lang w:val="uk-UA" w:eastAsia="ar-SA"/>
              </w:rPr>
            </w:pPr>
            <w:r w:rsidRPr="003D62E8">
              <w:rPr>
                <w:sz w:val="24"/>
                <w:lang w:val="uk-UA"/>
              </w:rPr>
              <w:t>laserEffect</w:t>
            </w:r>
          </w:p>
        </w:tc>
        <w:tc>
          <w:tcPr>
            <w:tcW w:w="2510" w:type="pct"/>
          </w:tcPr>
          <w:p w14:paraId="402F6570" w14:textId="7C56B6B3" w:rsidR="000A7CBA" w:rsidRPr="003D62E8" w:rsidRDefault="000A7CBA" w:rsidP="000A7CBA">
            <w:pPr>
              <w:widowControl w:val="0"/>
              <w:rPr>
                <w:sz w:val="24"/>
                <w:lang w:val="uk-UA" w:eastAsia="ar-SA"/>
              </w:rPr>
            </w:pPr>
            <w:r w:rsidRPr="003D62E8">
              <w:rPr>
                <w:sz w:val="24"/>
                <w:lang w:val="uk-UA"/>
              </w:rPr>
              <w:t>Ефект атаки лазером</w:t>
            </w:r>
          </w:p>
        </w:tc>
      </w:tr>
    </w:tbl>
    <w:p w14:paraId="762EDCCB" w14:textId="77777777" w:rsidR="0075309C" w:rsidRDefault="0075309C" w:rsidP="00D43B1C">
      <w:pPr>
        <w:widowControl w:val="0"/>
        <w:ind w:firstLine="709"/>
        <w:rPr>
          <w:lang w:val="uk-UA"/>
        </w:rPr>
      </w:pPr>
    </w:p>
    <w:p w14:paraId="76DC50C7" w14:textId="605A9D45" w:rsidR="009A090C" w:rsidRPr="00032006" w:rsidRDefault="009A090C" w:rsidP="00D43B1C">
      <w:pPr>
        <w:widowControl w:val="0"/>
        <w:ind w:firstLine="709"/>
        <w:rPr>
          <w:lang w:val="uk-UA" w:eastAsia="ar-SA"/>
        </w:rPr>
      </w:pPr>
      <w:bookmarkStart w:id="405" w:name="_Ref484890070"/>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4</w:t>
      </w:r>
      <w:r w:rsidRPr="2FFB3062">
        <w:fldChar w:fldCharType="end"/>
      </w:r>
      <w:bookmarkEnd w:id="405"/>
      <w:r w:rsidRPr="00032006">
        <w:rPr>
          <w:lang w:val="uk-UA"/>
        </w:rPr>
        <w:t xml:space="preserve"> – Методи</w:t>
      </w:r>
      <w:r w:rsidRPr="00032006">
        <w:rPr>
          <w:lang w:val="uk-UA" w:eastAsia="ar-SA"/>
        </w:rPr>
        <w:t xml:space="preserve"> скрипту </w:t>
      </w:r>
      <w:r w:rsidR="000A7CBA">
        <w:rPr>
          <w:lang w:val="uk-UA" w:eastAsia="ar-SA"/>
        </w:rPr>
        <w:t>«</w:t>
      </w:r>
      <w:r w:rsidRPr="00032006">
        <w:rPr>
          <w:lang w:val="uk-UA"/>
        </w:rPr>
        <w:t>Turret</w:t>
      </w:r>
      <w:r w:rsidR="000A7CBA">
        <w:rPr>
          <w:lang w:val="uk-UA"/>
        </w:rPr>
        <w:t>»</w:t>
      </w:r>
    </w:p>
    <w:tbl>
      <w:tblPr>
        <w:tblStyle w:val="TableGrid"/>
        <w:tblW w:w="5000" w:type="pct"/>
        <w:tblLook w:val="04A0" w:firstRow="1" w:lastRow="0" w:firstColumn="1" w:lastColumn="0" w:noHBand="0" w:noVBand="1"/>
      </w:tblPr>
      <w:tblGrid>
        <w:gridCol w:w="2338"/>
        <w:gridCol w:w="2338"/>
        <w:gridCol w:w="4668"/>
      </w:tblGrid>
      <w:tr w:rsidR="009A090C" w:rsidRPr="004C06C2" w14:paraId="6C2A8B18" w14:textId="77777777" w:rsidTr="007E332C">
        <w:tc>
          <w:tcPr>
            <w:tcW w:w="1251" w:type="pct"/>
          </w:tcPr>
          <w:p w14:paraId="7D13D71A" w14:textId="77777777" w:rsidR="009A090C" w:rsidRPr="004C06C2" w:rsidRDefault="009A090C" w:rsidP="00085014">
            <w:pPr>
              <w:widowControl w:val="0"/>
              <w:jc w:val="center"/>
              <w:rPr>
                <w:sz w:val="24"/>
                <w:lang w:val="uk-UA" w:eastAsia="ar-SA"/>
              </w:rPr>
            </w:pPr>
            <w:r w:rsidRPr="004C06C2">
              <w:rPr>
                <w:sz w:val="24"/>
                <w:lang w:val="uk-UA" w:eastAsia="ar-SA"/>
              </w:rPr>
              <w:t>Тип</w:t>
            </w:r>
          </w:p>
        </w:tc>
        <w:tc>
          <w:tcPr>
            <w:tcW w:w="1251" w:type="pct"/>
          </w:tcPr>
          <w:p w14:paraId="7D30078A" w14:textId="77777777" w:rsidR="009A090C" w:rsidRPr="004C06C2" w:rsidRDefault="009A090C" w:rsidP="00085014">
            <w:pPr>
              <w:widowControl w:val="0"/>
              <w:jc w:val="center"/>
              <w:rPr>
                <w:sz w:val="24"/>
                <w:lang w:val="uk-UA" w:eastAsia="ar-SA"/>
              </w:rPr>
            </w:pPr>
            <w:r w:rsidRPr="004C06C2">
              <w:rPr>
                <w:sz w:val="24"/>
                <w:lang w:val="uk-UA" w:eastAsia="ar-SA"/>
              </w:rPr>
              <w:t>Назва</w:t>
            </w:r>
          </w:p>
        </w:tc>
        <w:tc>
          <w:tcPr>
            <w:tcW w:w="2499" w:type="pct"/>
          </w:tcPr>
          <w:p w14:paraId="369E2628" w14:textId="77777777" w:rsidR="009A090C" w:rsidRPr="004C06C2" w:rsidRDefault="009A090C" w:rsidP="00D43B1C">
            <w:pPr>
              <w:widowControl w:val="0"/>
              <w:rPr>
                <w:sz w:val="24"/>
                <w:lang w:val="uk-UA" w:eastAsia="ar-SA"/>
              </w:rPr>
            </w:pPr>
            <w:r w:rsidRPr="004C06C2">
              <w:rPr>
                <w:sz w:val="24"/>
                <w:lang w:val="uk-UA" w:eastAsia="ar-SA"/>
              </w:rPr>
              <w:t>Призначення</w:t>
            </w:r>
          </w:p>
        </w:tc>
      </w:tr>
      <w:tr w:rsidR="009A090C" w:rsidRPr="004C06C2" w14:paraId="6B50F4DF" w14:textId="77777777" w:rsidTr="007E332C">
        <w:tc>
          <w:tcPr>
            <w:tcW w:w="1251" w:type="pct"/>
          </w:tcPr>
          <w:p w14:paraId="37270B42" w14:textId="173F2018" w:rsidR="009A090C" w:rsidRPr="004C06C2" w:rsidRDefault="002B6AD1" w:rsidP="00085014">
            <w:pPr>
              <w:widowControl w:val="0"/>
              <w:jc w:val="center"/>
              <w:rPr>
                <w:sz w:val="24"/>
                <w:lang w:val="uk-UA" w:eastAsia="ar-SA"/>
              </w:rPr>
            </w:pPr>
            <w:r w:rsidRPr="004C06C2">
              <w:rPr>
                <w:sz w:val="24"/>
                <w:lang w:val="uk-UA"/>
              </w:rPr>
              <w:t>Void</w:t>
            </w:r>
          </w:p>
        </w:tc>
        <w:tc>
          <w:tcPr>
            <w:tcW w:w="1251" w:type="pct"/>
          </w:tcPr>
          <w:p w14:paraId="6FE7C069" w14:textId="60259E41"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Start</w:t>
            </w:r>
          </w:p>
        </w:tc>
        <w:tc>
          <w:tcPr>
            <w:tcW w:w="2499" w:type="pct"/>
          </w:tcPr>
          <w:p w14:paraId="28CD6964" w14:textId="1E350399" w:rsidR="009A090C" w:rsidRPr="004C06C2" w:rsidRDefault="009A090C" w:rsidP="00D43B1C">
            <w:pPr>
              <w:widowControl w:val="0"/>
              <w:rPr>
                <w:sz w:val="24"/>
                <w:lang w:val="uk-UA" w:eastAsia="ar-SA"/>
              </w:rPr>
            </w:pPr>
            <w:r w:rsidRPr="004C06C2">
              <w:rPr>
                <w:sz w:val="24"/>
                <w:lang w:val="uk-UA"/>
              </w:rPr>
              <w:t>Підготовка до атаки</w:t>
            </w:r>
          </w:p>
        </w:tc>
      </w:tr>
      <w:tr w:rsidR="009A090C" w:rsidRPr="004C06C2" w14:paraId="004B3150" w14:textId="77777777" w:rsidTr="007E332C">
        <w:tc>
          <w:tcPr>
            <w:tcW w:w="1251" w:type="pct"/>
          </w:tcPr>
          <w:p w14:paraId="48044F43" w14:textId="18C83133" w:rsidR="009A090C" w:rsidRPr="004C06C2" w:rsidRDefault="002B6AD1" w:rsidP="00085014">
            <w:pPr>
              <w:widowControl w:val="0"/>
              <w:jc w:val="center"/>
              <w:rPr>
                <w:sz w:val="24"/>
                <w:lang w:val="uk-UA" w:eastAsia="ar-SA"/>
              </w:rPr>
            </w:pPr>
            <w:r w:rsidRPr="004C06C2">
              <w:rPr>
                <w:sz w:val="24"/>
                <w:lang w:val="uk-UA"/>
              </w:rPr>
              <w:t>Void</w:t>
            </w:r>
          </w:p>
        </w:tc>
        <w:tc>
          <w:tcPr>
            <w:tcW w:w="1251" w:type="pct"/>
          </w:tcPr>
          <w:p w14:paraId="68619FDE" w14:textId="5CA81BFC"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Update</w:t>
            </w:r>
          </w:p>
        </w:tc>
        <w:tc>
          <w:tcPr>
            <w:tcW w:w="2499" w:type="pct"/>
          </w:tcPr>
          <w:p w14:paraId="043F0263" w14:textId="38467F91" w:rsidR="009A090C" w:rsidRPr="004C06C2" w:rsidRDefault="009A090C" w:rsidP="00D43B1C">
            <w:pPr>
              <w:widowControl w:val="0"/>
              <w:rPr>
                <w:sz w:val="24"/>
                <w:lang w:val="uk-UA" w:eastAsia="ar-SA"/>
              </w:rPr>
            </w:pPr>
            <w:r w:rsidRPr="004C06C2">
              <w:rPr>
                <w:sz w:val="24"/>
                <w:lang w:val="uk-UA"/>
              </w:rPr>
              <w:t>Робота башти</w:t>
            </w:r>
          </w:p>
        </w:tc>
      </w:tr>
      <w:tr w:rsidR="009A090C" w:rsidRPr="004C06C2" w14:paraId="4D2C876C" w14:textId="77777777" w:rsidTr="007E332C">
        <w:tc>
          <w:tcPr>
            <w:tcW w:w="1251" w:type="pct"/>
          </w:tcPr>
          <w:p w14:paraId="16DE7665" w14:textId="460D7259" w:rsidR="009A090C" w:rsidRPr="004C06C2" w:rsidRDefault="002B6AD1" w:rsidP="00085014">
            <w:pPr>
              <w:widowControl w:val="0"/>
              <w:jc w:val="center"/>
              <w:rPr>
                <w:sz w:val="24"/>
                <w:lang w:val="uk-UA" w:eastAsia="ar-SA"/>
              </w:rPr>
            </w:pPr>
            <w:r w:rsidRPr="004C06C2">
              <w:rPr>
                <w:sz w:val="24"/>
                <w:lang w:val="uk-UA"/>
              </w:rPr>
              <w:t>Void</w:t>
            </w:r>
          </w:p>
        </w:tc>
        <w:tc>
          <w:tcPr>
            <w:tcW w:w="1251" w:type="pct"/>
          </w:tcPr>
          <w:p w14:paraId="6F70BDE8" w14:textId="166BA19E"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OnTriggerEnter</w:t>
            </w:r>
          </w:p>
        </w:tc>
        <w:tc>
          <w:tcPr>
            <w:tcW w:w="2499" w:type="pct"/>
          </w:tcPr>
          <w:p w14:paraId="5332567B" w14:textId="3A23E571" w:rsidR="009A090C" w:rsidRPr="004C06C2" w:rsidRDefault="009A090C" w:rsidP="00D43B1C">
            <w:pPr>
              <w:widowControl w:val="0"/>
              <w:rPr>
                <w:sz w:val="24"/>
                <w:lang w:val="uk-UA" w:eastAsia="ar-SA"/>
              </w:rPr>
            </w:pPr>
            <w:r w:rsidRPr="004C06C2">
              <w:rPr>
                <w:sz w:val="24"/>
                <w:lang w:val="uk-UA"/>
              </w:rPr>
              <w:t>Вхід цілі в зону ураження</w:t>
            </w:r>
          </w:p>
        </w:tc>
      </w:tr>
      <w:tr w:rsidR="009A090C" w:rsidRPr="004C06C2" w14:paraId="7A27F0C8" w14:textId="77777777" w:rsidTr="007E332C">
        <w:tc>
          <w:tcPr>
            <w:tcW w:w="1251" w:type="pct"/>
          </w:tcPr>
          <w:p w14:paraId="5B968DCC" w14:textId="50D72E05" w:rsidR="009A090C" w:rsidRPr="004C06C2" w:rsidRDefault="002B6AD1" w:rsidP="00085014">
            <w:pPr>
              <w:widowControl w:val="0"/>
              <w:jc w:val="center"/>
              <w:rPr>
                <w:sz w:val="24"/>
                <w:lang w:val="uk-UA" w:eastAsia="ar-SA"/>
              </w:rPr>
            </w:pPr>
            <w:r w:rsidRPr="004C06C2">
              <w:rPr>
                <w:sz w:val="24"/>
                <w:lang w:val="uk-UA"/>
              </w:rPr>
              <w:t>Void</w:t>
            </w:r>
          </w:p>
        </w:tc>
        <w:tc>
          <w:tcPr>
            <w:tcW w:w="1251" w:type="pct"/>
          </w:tcPr>
          <w:p w14:paraId="39CAB80E" w14:textId="62B3E8B4"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OnTriggerExit</w:t>
            </w:r>
          </w:p>
        </w:tc>
        <w:tc>
          <w:tcPr>
            <w:tcW w:w="2499" w:type="pct"/>
          </w:tcPr>
          <w:p w14:paraId="3103CEF9" w14:textId="2AF33575" w:rsidR="009A090C" w:rsidRPr="004C06C2" w:rsidRDefault="009A090C" w:rsidP="00D43B1C">
            <w:pPr>
              <w:widowControl w:val="0"/>
              <w:rPr>
                <w:sz w:val="24"/>
                <w:lang w:val="uk-UA" w:eastAsia="ar-SA"/>
              </w:rPr>
            </w:pPr>
            <w:r w:rsidRPr="004C06C2">
              <w:rPr>
                <w:sz w:val="24"/>
                <w:lang w:val="uk-UA"/>
              </w:rPr>
              <w:t>Вихід цілі з зони ураження</w:t>
            </w:r>
          </w:p>
        </w:tc>
      </w:tr>
      <w:tr w:rsidR="009A090C" w:rsidRPr="004C06C2" w14:paraId="02BC96F8" w14:textId="77777777" w:rsidTr="007E332C">
        <w:tc>
          <w:tcPr>
            <w:tcW w:w="1251" w:type="pct"/>
          </w:tcPr>
          <w:p w14:paraId="5198412C" w14:textId="1D1A21AB" w:rsidR="009A090C" w:rsidRPr="004C06C2" w:rsidRDefault="002B6AD1" w:rsidP="00085014">
            <w:pPr>
              <w:widowControl w:val="0"/>
              <w:jc w:val="center"/>
              <w:rPr>
                <w:sz w:val="24"/>
                <w:lang w:val="uk-UA" w:eastAsia="ar-SA"/>
              </w:rPr>
            </w:pPr>
            <w:r w:rsidRPr="004C06C2">
              <w:rPr>
                <w:sz w:val="24"/>
                <w:lang w:val="uk-UA"/>
              </w:rPr>
              <w:t>Void</w:t>
            </w:r>
          </w:p>
        </w:tc>
        <w:tc>
          <w:tcPr>
            <w:tcW w:w="1251" w:type="pct"/>
          </w:tcPr>
          <w:p w14:paraId="59090DD9" w14:textId="461942EE"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Attack</w:t>
            </w:r>
          </w:p>
        </w:tc>
        <w:tc>
          <w:tcPr>
            <w:tcW w:w="2499" w:type="pct"/>
          </w:tcPr>
          <w:p w14:paraId="4B652801" w14:textId="522982B8" w:rsidR="009A090C" w:rsidRPr="004C06C2" w:rsidRDefault="009A090C" w:rsidP="00D43B1C">
            <w:pPr>
              <w:widowControl w:val="0"/>
              <w:rPr>
                <w:sz w:val="24"/>
                <w:lang w:val="uk-UA" w:eastAsia="ar-SA"/>
              </w:rPr>
            </w:pPr>
            <w:r w:rsidRPr="004C06C2">
              <w:rPr>
                <w:sz w:val="24"/>
                <w:lang w:val="uk-UA"/>
              </w:rPr>
              <w:t xml:space="preserve">Атака цілі </w:t>
            </w:r>
          </w:p>
        </w:tc>
      </w:tr>
      <w:tr w:rsidR="009A090C" w:rsidRPr="004C06C2" w14:paraId="49E889CA" w14:textId="77777777" w:rsidTr="007E332C">
        <w:tc>
          <w:tcPr>
            <w:tcW w:w="1251" w:type="pct"/>
          </w:tcPr>
          <w:p w14:paraId="7939B36D" w14:textId="6F19E306" w:rsidR="009A090C" w:rsidRPr="004C06C2" w:rsidRDefault="002B6AD1" w:rsidP="00085014">
            <w:pPr>
              <w:widowControl w:val="0"/>
              <w:jc w:val="center"/>
              <w:rPr>
                <w:sz w:val="24"/>
                <w:lang w:val="uk-UA" w:eastAsia="ar-SA"/>
              </w:rPr>
            </w:pPr>
            <w:r w:rsidRPr="004C06C2">
              <w:rPr>
                <w:sz w:val="24"/>
                <w:lang w:val="uk-UA"/>
              </w:rPr>
              <w:t>Void</w:t>
            </w:r>
          </w:p>
        </w:tc>
        <w:tc>
          <w:tcPr>
            <w:tcW w:w="1251" w:type="pct"/>
          </w:tcPr>
          <w:p w14:paraId="35A5645E" w14:textId="2154F7E2"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UpdateEnemys</w:t>
            </w:r>
          </w:p>
        </w:tc>
        <w:tc>
          <w:tcPr>
            <w:tcW w:w="2499" w:type="pct"/>
          </w:tcPr>
          <w:p w14:paraId="25084916" w14:textId="53B65711" w:rsidR="009A090C" w:rsidRPr="004C06C2" w:rsidRDefault="009A090C" w:rsidP="00D43B1C">
            <w:pPr>
              <w:widowControl w:val="0"/>
              <w:rPr>
                <w:sz w:val="24"/>
                <w:lang w:val="uk-UA" w:eastAsia="ar-SA"/>
              </w:rPr>
            </w:pPr>
            <w:r w:rsidRPr="004C06C2">
              <w:rPr>
                <w:sz w:val="24"/>
                <w:lang w:val="uk-UA"/>
              </w:rPr>
              <w:t>Оновити список цілей</w:t>
            </w:r>
          </w:p>
        </w:tc>
      </w:tr>
    </w:tbl>
    <w:p w14:paraId="0EC7FBCA" w14:textId="4FD02EA6" w:rsidR="008426F6" w:rsidRDefault="008426F6" w:rsidP="008426F6">
      <w:pPr>
        <w:widowControl w:val="0"/>
        <w:rPr>
          <w:lang w:val="uk-UA"/>
        </w:rPr>
      </w:pPr>
      <w:r>
        <w:rPr>
          <w:lang w:val="uk-UA"/>
        </w:rPr>
        <w:br w:type="page"/>
      </w:r>
    </w:p>
    <w:p w14:paraId="2985269D" w14:textId="0A9451FF" w:rsidR="00B55DB7" w:rsidRPr="00032006" w:rsidRDefault="00B55DB7" w:rsidP="00D43B1C">
      <w:pPr>
        <w:widowControl w:val="0"/>
        <w:ind w:firstLine="709"/>
        <w:rPr>
          <w:lang w:val="uk-UA" w:eastAsia="ar-SA"/>
        </w:rPr>
      </w:pPr>
      <w:bookmarkStart w:id="406" w:name="_Ref484890085"/>
      <w:r w:rsidRPr="00032006">
        <w:rPr>
          <w:lang w:val="uk-UA"/>
        </w:rPr>
        <w:lastRenderedPageBreak/>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5</w:t>
      </w:r>
      <w:r w:rsidRPr="2FFB3062">
        <w:fldChar w:fldCharType="end"/>
      </w:r>
      <w:bookmarkEnd w:id="406"/>
      <w:r w:rsidRPr="00032006">
        <w:rPr>
          <w:lang w:val="uk-UA"/>
        </w:rPr>
        <w:t xml:space="preserve"> – Властивості</w:t>
      </w:r>
      <w:r w:rsidRPr="00032006">
        <w:rPr>
          <w:lang w:val="uk-UA" w:eastAsia="ar-SA"/>
        </w:rPr>
        <w:t xml:space="preserve"> скрипту </w:t>
      </w:r>
      <w:r w:rsidR="000A7CBA">
        <w:rPr>
          <w:lang w:val="uk-UA" w:eastAsia="ar-SA"/>
        </w:rPr>
        <w:t>«</w:t>
      </w:r>
      <w:r w:rsidRPr="00032006">
        <w:rPr>
          <w:lang w:val="uk-UA"/>
        </w:rPr>
        <w:t>TurretBuildManager</w:t>
      </w:r>
      <w:r w:rsidR="000A7CBA">
        <w:rPr>
          <w:lang w:val="uk-UA"/>
        </w:rPr>
        <w:t>»</w:t>
      </w:r>
    </w:p>
    <w:tbl>
      <w:tblPr>
        <w:tblStyle w:val="TableGrid"/>
        <w:tblW w:w="5000" w:type="pct"/>
        <w:tblLook w:val="04A0" w:firstRow="1" w:lastRow="0" w:firstColumn="1" w:lastColumn="0" w:noHBand="0" w:noVBand="1"/>
      </w:tblPr>
      <w:tblGrid>
        <w:gridCol w:w="1871"/>
        <w:gridCol w:w="2803"/>
        <w:gridCol w:w="4670"/>
      </w:tblGrid>
      <w:tr w:rsidR="009A090C" w:rsidRPr="004C06C2" w14:paraId="245BAB52" w14:textId="77777777" w:rsidTr="005E3F0B">
        <w:tc>
          <w:tcPr>
            <w:tcW w:w="1001" w:type="pct"/>
          </w:tcPr>
          <w:p w14:paraId="7427194B" w14:textId="77777777" w:rsidR="00B55DB7" w:rsidRPr="004C06C2" w:rsidRDefault="187D8C9D" w:rsidP="00085014">
            <w:pPr>
              <w:widowControl w:val="0"/>
              <w:jc w:val="center"/>
              <w:rPr>
                <w:sz w:val="24"/>
                <w:lang w:val="uk-UA" w:eastAsia="ar-SA"/>
              </w:rPr>
            </w:pPr>
            <w:r w:rsidRPr="004C06C2">
              <w:rPr>
                <w:sz w:val="24"/>
                <w:lang w:val="uk-UA" w:eastAsia="ar-SA"/>
              </w:rPr>
              <w:t>Тип</w:t>
            </w:r>
          </w:p>
        </w:tc>
        <w:tc>
          <w:tcPr>
            <w:tcW w:w="1500" w:type="pct"/>
          </w:tcPr>
          <w:p w14:paraId="1B023E4C" w14:textId="77777777" w:rsidR="00B55DB7" w:rsidRPr="004C06C2" w:rsidRDefault="187D8C9D" w:rsidP="00085014">
            <w:pPr>
              <w:widowControl w:val="0"/>
              <w:jc w:val="center"/>
              <w:rPr>
                <w:sz w:val="24"/>
                <w:lang w:val="uk-UA" w:eastAsia="ar-SA"/>
              </w:rPr>
            </w:pPr>
            <w:r w:rsidRPr="004C06C2">
              <w:rPr>
                <w:sz w:val="24"/>
                <w:lang w:val="uk-UA" w:eastAsia="ar-SA"/>
              </w:rPr>
              <w:t>Назва</w:t>
            </w:r>
          </w:p>
        </w:tc>
        <w:tc>
          <w:tcPr>
            <w:tcW w:w="2499" w:type="pct"/>
          </w:tcPr>
          <w:p w14:paraId="401C9A63" w14:textId="77777777" w:rsidR="00B55DB7" w:rsidRPr="004C06C2" w:rsidRDefault="187D8C9D" w:rsidP="00D43B1C">
            <w:pPr>
              <w:widowControl w:val="0"/>
              <w:rPr>
                <w:sz w:val="24"/>
                <w:lang w:val="uk-UA" w:eastAsia="ar-SA"/>
              </w:rPr>
            </w:pPr>
            <w:r w:rsidRPr="004C06C2">
              <w:rPr>
                <w:sz w:val="24"/>
                <w:lang w:val="uk-UA" w:eastAsia="ar-SA"/>
              </w:rPr>
              <w:t>Призначення</w:t>
            </w:r>
          </w:p>
        </w:tc>
      </w:tr>
      <w:tr w:rsidR="009A090C" w:rsidRPr="004C06C2" w14:paraId="67C821D0" w14:textId="77777777" w:rsidTr="005E3F0B">
        <w:tc>
          <w:tcPr>
            <w:tcW w:w="1001" w:type="pct"/>
          </w:tcPr>
          <w:p w14:paraId="6BC83D15" w14:textId="609D5B58" w:rsidR="009A090C" w:rsidRPr="004C06C2" w:rsidRDefault="009A090C" w:rsidP="00085014">
            <w:pPr>
              <w:widowControl w:val="0"/>
              <w:jc w:val="center"/>
              <w:rPr>
                <w:sz w:val="24"/>
                <w:lang w:val="uk-UA" w:eastAsia="ar-SA"/>
              </w:rPr>
            </w:pPr>
            <w:r w:rsidRPr="004C06C2">
              <w:rPr>
                <w:sz w:val="24"/>
                <w:lang w:val="uk-UA"/>
              </w:rPr>
              <w:t>TurretData</w:t>
            </w:r>
          </w:p>
        </w:tc>
        <w:tc>
          <w:tcPr>
            <w:tcW w:w="1500" w:type="pct"/>
          </w:tcPr>
          <w:p w14:paraId="7BDC35BA" w14:textId="0FC61810"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laserTurretData</w:t>
            </w:r>
          </w:p>
        </w:tc>
        <w:tc>
          <w:tcPr>
            <w:tcW w:w="2499" w:type="pct"/>
          </w:tcPr>
          <w:p w14:paraId="4A061E60" w14:textId="5C0BF010" w:rsidR="009A090C" w:rsidRPr="004C06C2" w:rsidRDefault="009A090C" w:rsidP="00D43B1C">
            <w:pPr>
              <w:widowControl w:val="0"/>
              <w:rPr>
                <w:sz w:val="24"/>
                <w:lang w:val="uk-UA" w:eastAsia="ar-SA"/>
              </w:rPr>
            </w:pPr>
            <w:r w:rsidRPr="004C06C2">
              <w:rPr>
                <w:sz w:val="24"/>
                <w:lang w:val="uk-UA"/>
              </w:rPr>
              <w:t xml:space="preserve">Дані лазерної </w:t>
            </w:r>
            <w:r w:rsidR="00725723">
              <w:rPr>
                <w:sz w:val="24"/>
                <w:lang w:val="uk-UA"/>
              </w:rPr>
              <w:t>вежі</w:t>
            </w:r>
          </w:p>
        </w:tc>
      </w:tr>
      <w:tr w:rsidR="009A090C" w:rsidRPr="004C06C2" w14:paraId="38D4FC1D" w14:textId="77777777" w:rsidTr="005E3F0B">
        <w:tc>
          <w:tcPr>
            <w:tcW w:w="1001" w:type="pct"/>
          </w:tcPr>
          <w:p w14:paraId="64546290" w14:textId="41B0A53D" w:rsidR="009A090C" w:rsidRPr="004C06C2" w:rsidRDefault="009A090C" w:rsidP="00085014">
            <w:pPr>
              <w:widowControl w:val="0"/>
              <w:jc w:val="center"/>
              <w:rPr>
                <w:sz w:val="24"/>
                <w:lang w:val="uk-UA" w:eastAsia="ar-SA"/>
              </w:rPr>
            </w:pPr>
            <w:r w:rsidRPr="004C06C2">
              <w:rPr>
                <w:sz w:val="24"/>
                <w:lang w:val="uk-UA"/>
              </w:rPr>
              <w:t>TurretData</w:t>
            </w:r>
          </w:p>
        </w:tc>
        <w:tc>
          <w:tcPr>
            <w:tcW w:w="1500" w:type="pct"/>
          </w:tcPr>
          <w:p w14:paraId="145618DD" w14:textId="5C216F01"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missileTurretData</w:t>
            </w:r>
          </w:p>
        </w:tc>
        <w:tc>
          <w:tcPr>
            <w:tcW w:w="2499" w:type="pct"/>
          </w:tcPr>
          <w:p w14:paraId="46049500" w14:textId="6C7D85F0" w:rsidR="009A090C" w:rsidRPr="004C06C2" w:rsidRDefault="009A090C" w:rsidP="00D43B1C">
            <w:pPr>
              <w:widowControl w:val="0"/>
              <w:rPr>
                <w:sz w:val="24"/>
                <w:lang w:val="uk-UA" w:eastAsia="ar-SA"/>
              </w:rPr>
            </w:pPr>
            <w:r w:rsidRPr="004C06C2">
              <w:rPr>
                <w:sz w:val="24"/>
                <w:lang w:val="uk-UA"/>
              </w:rPr>
              <w:t xml:space="preserve">Дані ракетної </w:t>
            </w:r>
            <w:r w:rsidR="00725723">
              <w:rPr>
                <w:sz w:val="24"/>
                <w:lang w:val="uk-UA"/>
              </w:rPr>
              <w:t>вежі</w:t>
            </w:r>
          </w:p>
        </w:tc>
      </w:tr>
      <w:tr w:rsidR="009A090C" w:rsidRPr="004C06C2" w14:paraId="49388845" w14:textId="77777777" w:rsidTr="005E3F0B">
        <w:tc>
          <w:tcPr>
            <w:tcW w:w="1001" w:type="pct"/>
          </w:tcPr>
          <w:p w14:paraId="5D673D4B" w14:textId="44E0DA35" w:rsidR="009A090C" w:rsidRPr="004C06C2" w:rsidRDefault="009A090C" w:rsidP="00085014">
            <w:pPr>
              <w:widowControl w:val="0"/>
              <w:jc w:val="center"/>
              <w:rPr>
                <w:sz w:val="24"/>
                <w:lang w:val="uk-UA" w:eastAsia="ar-SA"/>
              </w:rPr>
            </w:pPr>
            <w:r w:rsidRPr="004C06C2">
              <w:rPr>
                <w:sz w:val="24"/>
                <w:lang w:val="uk-UA"/>
              </w:rPr>
              <w:t>TurretData</w:t>
            </w:r>
          </w:p>
        </w:tc>
        <w:tc>
          <w:tcPr>
            <w:tcW w:w="1500" w:type="pct"/>
          </w:tcPr>
          <w:p w14:paraId="5CA75CC8" w14:textId="63C3345D"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standardTurretData</w:t>
            </w:r>
          </w:p>
        </w:tc>
        <w:tc>
          <w:tcPr>
            <w:tcW w:w="2499" w:type="pct"/>
          </w:tcPr>
          <w:p w14:paraId="1B9F4C23" w14:textId="558FD7E4" w:rsidR="009A090C" w:rsidRPr="004C06C2" w:rsidRDefault="009A090C" w:rsidP="00D43B1C">
            <w:pPr>
              <w:widowControl w:val="0"/>
              <w:rPr>
                <w:sz w:val="24"/>
                <w:lang w:val="uk-UA" w:eastAsia="ar-SA"/>
              </w:rPr>
            </w:pPr>
            <w:r w:rsidRPr="004C06C2">
              <w:rPr>
                <w:sz w:val="24"/>
                <w:lang w:val="uk-UA"/>
              </w:rPr>
              <w:t xml:space="preserve">Дані стандартної </w:t>
            </w:r>
            <w:r w:rsidR="00725723">
              <w:rPr>
                <w:sz w:val="24"/>
                <w:lang w:val="uk-UA"/>
              </w:rPr>
              <w:t>вежі</w:t>
            </w:r>
          </w:p>
        </w:tc>
      </w:tr>
      <w:tr w:rsidR="009A090C" w:rsidRPr="004C06C2" w14:paraId="168EA9D4" w14:textId="77777777" w:rsidTr="005E3F0B">
        <w:tc>
          <w:tcPr>
            <w:tcW w:w="1001" w:type="pct"/>
          </w:tcPr>
          <w:p w14:paraId="0E6C96D3" w14:textId="60594E06" w:rsidR="009A090C" w:rsidRPr="004C06C2" w:rsidRDefault="009A090C" w:rsidP="00085014">
            <w:pPr>
              <w:widowControl w:val="0"/>
              <w:jc w:val="center"/>
              <w:rPr>
                <w:sz w:val="24"/>
                <w:lang w:val="uk-UA" w:eastAsia="ar-SA"/>
              </w:rPr>
            </w:pPr>
            <w:r w:rsidRPr="004C06C2">
              <w:rPr>
                <w:sz w:val="24"/>
                <w:lang w:val="uk-UA"/>
              </w:rPr>
              <w:t>TurretData</w:t>
            </w:r>
          </w:p>
        </w:tc>
        <w:tc>
          <w:tcPr>
            <w:tcW w:w="1500" w:type="pct"/>
          </w:tcPr>
          <w:p w14:paraId="76E2E4A8" w14:textId="1E0C9FEC"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selectedTurretData</w:t>
            </w:r>
          </w:p>
        </w:tc>
        <w:tc>
          <w:tcPr>
            <w:tcW w:w="2499" w:type="pct"/>
          </w:tcPr>
          <w:p w14:paraId="796AF039" w14:textId="793FE2C3" w:rsidR="009A090C" w:rsidRPr="004C06C2" w:rsidRDefault="009A090C" w:rsidP="00D43B1C">
            <w:pPr>
              <w:widowControl w:val="0"/>
              <w:rPr>
                <w:sz w:val="24"/>
                <w:lang w:val="uk-UA" w:eastAsia="ar-SA"/>
              </w:rPr>
            </w:pPr>
            <w:r w:rsidRPr="004C06C2">
              <w:rPr>
                <w:sz w:val="24"/>
                <w:lang w:val="uk-UA"/>
              </w:rPr>
              <w:t xml:space="preserve">Дані обраної </w:t>
            </w:r>
            <w:r w:rsidR="00725723">
              <w:rPr>
                <w:sz w:val="24"/>
                <w:lang w:val="uk-UA"/>
              </w:rPr>
              <w:t>вежі</w:t>
            </w:r>
          </w:p>
        </w:tc>
      </w:tr>
      <w:tr w:rsidR="009A090C" w:rsidRPr="004C06C2" w14:paraId="7112D4B4" w14:textId="77777777" w:rsidTr="005E3F0B">
        <w:tc>
          <w:tcPr>
            <w:tcW w:w="1001" w:type="pct"/>
          </w:tcPr>
          <w:p w14:paraId="1636491D" w14:textId="0728A3D7" w:rsidR="009A090C" w:rsidRPr="004C06C2" w:rsidRDefault="009A090C" w:rsidP="00085014">
            <w:pPr>
              <w:widowControl w:val="0"/>
              <w:jc w:val="center"/>
              <w:rPr>
                <w:sz w:val="24"/>
                <w:lang w:val="uk-UA" w:eastAsia="ar-SA"/>
              </w:rPr>
            </w:pPr>
            <w:r w:rsidRPr="004C06C2">
              <w:rPr>
                <w:sz w:val="24"/>
                <w:lang w:val="uk-UA"/>
              </w:rPr>
              <w:t>TurretMapCube</w:t>
            </w:r>
          </w:p>
        </w:tc>
        <w:tc>
          <w:tcPr>
            <w:tcW w:w="1500" w:type="pct"/>
          </w:tcPr>
          <w:p w14:paraId="3B9FA072" w14:textId="31F9836C"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selectedMapCube</w:t>
            </w:r>
          </w:p>
        </w:tc>
        <w:tc>
          <w:tcPr>
            <w:tcW w:w="2499" w:type="pct"/>
          </w:tcPr>
          <w:p w14:paraId="75DB171E" w14:textId="06EE831D" w:rsidR="009A090C" w:rsidRPr="004C06C2" w:rsidRDefault="009A090C" w:rsidP="00D43B1C">
            <w:pPr>
              <w:widowControl w:val="0"/>
              <w:rPr>
                <w:sz w:val="24"/>
                <w:lang w:val="uk-UA" w:eastAsia="ar-SA"/>
              </w:rPr>
            </w:pPr>
            <w:r w:rsidRPr="004C06C2">
              <w:rPr>
                <w:sz w:val="24"/>
                <w:lang w:val="uk-UA"/>
              </w:rPr>
              <w:t>Обраний куб</w:t>
            </w:r>
          </w:p>
        </w:tc>
      </w:tr>
      <w:tr w:rsidR="009A090C" w:rsidRPr="004C06C2" w14:paraId="15DBE016" w14:textId="77777777" w:rsidTr="005E3F0B">
        <w:tc>
          <w:tcPr>
            <w:tcW w:w="1001" w:type="pct"/>
          </w:tcPr>
          <w:p w14:paraId="7F955997" w14:textId="2E65800F" w:rsidR="009A090C" w:rsidRPr="004C06C2" w:rsidRDefault="009A090C" w:rsidP="00085014">
            <w:pPr>
              <w:widowControl w:val="0"/>
              <w:jc w:val="center"/>
              <w:rPr>
                <w:sz w:val="24"/>
                <w:lang w:val="uk-UA" w:eastAsia="ar-SA"/>
              </w:rPr>
            </w:pPr>
            <w:r w:rsidRPr="004C06C2">
              <w:rPr>
                <w:sz w:val="24"/>
                <w:lang w:val="uk-UA"/>
              </w:rPr>
              <w:t>Text</w:t>
            </w:r>
          </w:p>
        </w:tc>
        <w:tc>
          <w:tcPr>
            <w:tcW w:w="1500" w:type="pct"/>
          </w:tcPr>
          <w:p w14:paraId="1F9AF190" w14:textId="78BF54F2"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moneyText</w:t>
            </w:r>
          </w:p>
        </w:tc>
        <w:tc>
          <w:tcPr>
            <w:tcW w:w="2499" w:type="pct"/>
          </w:tcPr>
          <w:p w14:paraId="1631F6F5" w14:textId="77C07C17" w:rsidR="009A090C" w:rsidRPr="004C06C2" w:rsidRDefault="009A090C" w:rsidP="00D43B1C">
            <w:pPr>
              <w:widowControl w:val="0"/>
              <w:rPr>
                <w:sz w:val="24"/>
                <w:lang w:val="uk-UA" w:eastAsia="ar-SA"/>
              </w:rPr>
            </w:pPr>
            <w:r w:rsidRPr="004C06C2">
              <w:rPr>
                <w:sz w:val="24"/>
                <w:lang w:val="uk-UA"/>
              </w:rPr>
              <w:t>Кількість грошей текст</w:t>
            </w:r>
          </w:p>
        </w:tc>
      </w:tr>
      <w:tr w:rsidR="009A090C" w:rsidRPr="004C06C2" w14:paraId="371A2034" w14:textId="77777777" w:rsidTr="005E3F0B">
        <w:tc>
          <w:tcPr>
            <w:tcW w:w="1001" w:type="pct"/>
          </w:tcPr>
          <w:p w14:paraId="25DE9015" w14:textId="313FCDA2" w:rsidR="009A090C" w:rsidRPr="004C06C2" w:rsidRDefault="009A090C" w:rsidP="00085014">
            <w:pPr>
              <w:widowControl w:val="0"/>
              <w:jc w:val="center"/>
              <w:rPr>
                <w:sz w:val="24"/>
                <w:lang w:val="uk-UA" w:eastAsia="ar-SA"/>
              </w:rPr>
            </w:pPr>
            <w:r w:rsidRPr="004C06C2">
              <w:rPr>
                <w:sz w:val="24"/>
                <w:lang w:val="uk-UA"/>
              </w:rPr>
              <w:t>Animator</w:t>
            </w:r>
          </w:p>
        </w:tc>
        <w:tc>
          <w:tcPr>
            <w:tcW w:w="1500" w:type="pct"/>
          </w:tcPr>
          <w:p w14:paraId="664A4F64" w14:textId="09C63A46"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moneyAnimator</w:t>
            </w:r>
          </w:p>
        </w:tc>
        <w:tc>
          <w:tcPr>
            <w:tcW w:w="2499" w:type="pct"/>
          </w:tcPr>
          <w:p w14:paraId="4BD4A065" w14:textId="245EEF5A" w:rsidR="009A090C" w:rsidRPr="004C06C2" w:rsidRDefault="009A090C" w:rsidP="00D43B1C">
            <w:pPr>
              <w:widowControl w:val="0"/>
              <w:rPr>
                <w:sz w:val="24"/>
                <w:lang w:val="uk-UA" w:eastAsia="ar-SA"/>
              </w:rPr>
            </w:pPr>
            <w:r w:rsidRPr="004C06C2">
              <w:rPr>
                <w:sz w:val="24"/>
                <w:lang w:val="uk-UA"/>
              </w:rPr>
              <w:t xml:space="preserve">Кількість </w:t>
            </w:r>
            <w:r w:rsidR="004C06C2" w:rsidRPr="004C06C2">
              <w:rPr>
                <w:sz w:val="24"/>
                <w:lang w:val="uk-UA"/>
              </w:rPr>
              <w:t>грошей</w:t>
            </w:r>
            <w:r w:rsidRPr="004C06C2">
              <w:rPr>
                <w:sz w:val="24"/>
                <w:lang w:val="uk-UA"/>
              </w:rPr>
              <w:t xml:space="preserve"> анімація</w:t>
            </w:r>
          </w:p>
        </w:tc>
      </w:tr>
      <w:tr w:rsidR="009A090C" w:rsidRPr="004C06C2" w14:paraId="6C4D4256" w14:textId="77777777" w:rsidTr="005E3F0B">
        <w:tc>
          <w:tcPr>
            <w:tcW w:w="1001" w:type="pct"/>
          </w:tcPr>
          <w:p w14:paraId="5E77102D" w14:textId="06D30FDA" w:rsidR="009A090C" w:rsidRPr="004C06C2" w:rsidRDefault="002B6AD1" w:rsidP="00085014">
            <w:pPr>
              <w:widowControl w:val="0"/>
              <w:jc w:val="center"/>
              <w:rPr>
                <w:sz w:val="24"/>
                <w:lang w:val="uk-UA" w:eastAsia="ar-SA"/>
              </w:rPr>
            </w:pPr>
            <w:r w:rsidRPr="004C06C2">
              <w:rPr>
                <w:sz w:val="24"/>
                <w:lang w:val="uk-UA"/>
              </w:rPr>
              <w:t>Int</w:t>
            </w:r>
          </w:p>
        </w:tc>
        <w:tc>
          <w:tcPr>
            <w:tcW w:w="1500" w:type="pct"/>
          </w:tcPr>
          <w:p w14:paraId="18B47FA4" w14:textId="32364699"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money</w:t>
            </w:r>
          </w:p>
        </w:tc>
        <w:tc>
          <w:tcPr>
            <w:tcW w:w="2499" w:type="pct"/>
          </w:tcPr>
          <w:p w14:paraId="5F9182A1" w14:textId="223BC60A" w:rsidR="009A090C" w:rsidRPr="004C06C2" w:rsidRDefault="004C06C2" w:rsidP="00D43B1C">
            <w:pPr>
              <w:widowControl w:val="0"/>
              <w:rPr>
                <w:sz w:val="24"/>
                <w:lang w:val="uk-UA" w:eastAsia="ar-SA"/>
              </w:rPr>
            </w:pPr>
            <w:r w:rsidRPr="004C06C2">
              <w:rPr>
                <w:sz w:val="24"/>
                <w:lang w:val="uk-UA"/>
              </w:rPr>
              <w:t>Кількість</w:t>
            </w:r>
            <w:r w:rsidR="009A090C" w:rsidRPr="004C06C2">
              <w:rPr>
                <w:sz w:val="24"/>
                <w:lang w:val="uk-UA"/>
              </w:rPr>
              <w:t xml:space="preserve"> грошей </w:t>
            </w:r>
            <w:r w:rsidRPr="004C06C2">
              <w:rPr>
                <w:sz w:val="24"/>
                <w:lang w:val="uk-UA"/>
              </w:rPr>
              <w:t>чисельне</w:t>
            </w:r>
            <w:r w:rsidR="009A090C" w:rsidRPr="004C06C2">
              <w:rPr>
                <w:sz w:val="24"/>
                <w:lang w:val="uk-UA"/>
              </w:rPr>
              <w:t xml:space="preserve"> значення</w:t>
            </w:r>
          </w:p>
        </w:tc>
      </w:tr>
      <w:tr w:rsidR="009A090C" w:rsidRPr="004C06C2" w14:paraId="7AE94AA5" w14:textId="77777777" w:rsidTr="005E3F0B">
        <w:tc>
          <w:tcPr>
            <w:tcW w:w="1001" w:type="pct"/>
          </w:tcPr>
          <w:p w14:paraId="74975FBF" w14:textId="2A9F8E72" w:rsidR="009A090C" w:rsidRPr="004C06C2" w:rsidRDefault="009A090C" w:rsidP="00085014">
            <w:pPr>
              <w:widowControl w:val="0"/>
              <w:jc w:val="center"/>
              <w:rPr>
                <w:sz w:val="24"/>
                <w:lang w:val="uk-UA" w:eastAsia="ar-SA"/>
              </w:rPr>
            </w:pPr>
            <w:r w:rsidRPr="004C06C2">
              <w:rPr>
                <w:sz w:val="24"/>
                <w:lang w:val="uk-UA"/>
              </w:rPr>
              <w:t>GameObject</w:t>
            </w:r>
          </w:p>
        </w:tc>
        <w:tc>
          <w:tcPr>
            <w:tcW w:w="1500" w:type="pct"/>
          </w:tcPr>
          <w:p w14:paraId="6E41085D" w14:textId="5F032399"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upgradeCanvas</w:t>
            </w:r>
          </w:p>
        </w:tc>
        <w:tc>
          <w:tcPr>
            <w:tcW w:w="2499" w:type="pct"/>
          </w:tcPr>
          <w:p w14:paraId="4FEAB9DE" w14:textId="5E7ADDE5" w:rsidR="009A090C" w:rsidRPr="004C06C2" w:rsidRDefault="009A090C" w:rsidP="00D43B1C">
            <w:pPr>
              <w:widowControl w:val="0"/>
              <w:rPr>
                <w:sz w:val="24"/>
                <w:lang w:val="uk-UA" w:eastAsia="ar-SA"/>
              </w:rPr>
            </w:pPr>
            <w:r w:rsidRPr="004C06C2">
              <w:rPr>
                <w:sz w:val="24"/>
                <w:lang w:val="uk-UA"/>
              </w:rPr>
              <w:t>Канвас Оновлення</w:t>
            </w:r>
          </w:p>
        </w:tc>
      </w:tr>
      <w:tr w:rsidR="009A090C" w:rsidRPr="004C06C2" w14:paraId="5E60BC96" w14:textId="77777777" w:rsidTr="005E3F0B">
        <w:tc>
          <w:tcPr>
            <w:tcW w:w="1001" w:type="pct"/>
          </w:tcPr>
          <w:p w14:paraId="0235234E" w14:textId="0033CE38" w:rsidR="009A090C" w:rsidRPr="004C06C2" w:rsidRDefault="009A090C" w:rsidP="00085014">
            <w:pPr>
              <w:widowControl w:val="0"/>
              <w:jc w:val="center"/>
              <w:rPr>
                <w:sz w:val="24"/>
                <w:lang w:val="uk-UA" w:eastAsia="ar-SA"/>
              </w:rPr>
            </w:pPr>
            <w:r w:rsidRPr="004C06C2">
              <w:rPr>
                <w:sz w:val="24"/>
                <w:lang w:val="uk-UA"/>
              </w:rPr>
              <w:t>Button</w:t>
            </w:r>
          </w:p>
        </w:tc>
        <w:tc>
          <w:tcPr>
            <w:tcW w:w="1500" w:type="pct"/>
          </w:tcPr>
          <w:p w14:paraId="4B980AC7" w14:textId="5530DDAF"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upgradeButton</w:t>
            </w:r>
          </w:p>
        </w:tc>
        <w:tc>
          <w:tcPr>
            <w:tcW w:w="2499" w:type="pct"/>
          </w:tcPr>
          <w:p w14:paraId="22E24AEA" w14:textId="0A83DFF7" w:rsidR="009A090C" w:rsidRPr="004C06C2" w:rsidRDefault="009A090C" w:rsidP="00D43B1C">
            <w:pPr>
              <w:widowControl w:val="0"/>
              <w:rPr>
                <w:sz w:val="24"/>
                <w:lang w:val="uk-UA" w:eastAsia="ar-SA"/>
              </w:rPr>
            </w:pPr>
            <w:r w:rsidRPr="004C06C2">
              <w:rPr>
                <w:sz w:val="24"/>
                <w:lang w:val="uk-UA"/>
              </w:rPr>
              <w:t>Кнопка Оновлення</w:t>
            </w:r>
          </w:p>
        </w:tc>
      </w:tr>
      <w:tr w:rsidR="009A090C" w:rsidRPr="004C06C2" w14:paraId="0A566478" w14:textId="77777777" w:rsidTr="005E3F0B">
        <w:tc>
          <w:tcPr>
            <w:tcW w:w="1001" w:type="pct"/>
          </w:tcPr>
          <w:p w14:paraId="1F7702FE" w14:textId="010A7DAC" w:rsidR="009A090C" w:rsidRPr="004C06C2" w:rsidRDefault="009A090C" w:rsidP="00085014">
            <w:pPr>
              <w:widowControl w:val="0"/>
              <w:jc w:val="center"/>
              <w:rPr>
                <w:sz w:val="24"/>
                <w:lang w:val="uk-UA" w:eastAsia="ar-SA"/>
              </w:rPr>
            </w:pPr>
            <w:r w:rsidRPr="004C06C2">
              <w:rPr>
                <w:sz w:val="24"/>
                <w:lang w:val="uk-UA"/>
              </w:rPr>
              <w:t>Animator</w:t>
            </w:r>
          </w:p>
        </w:tc>
        <w:tc>
          <w:tcPr>
            <w:tcW w:w="1500" w:type="pct"/>
          </w:tcPr>
          <w:p w14:paraId="33BA97E6" w14:textId="309C607E" w:rsidR="009A090C" w:rsidRPr="004C06C2" w:rsidRDefault="009A090C" w:rsidP="00085014">
            <w:pPr>
              <w:widowControl w:val="0"/>
              <w:tabs>
                <w:tab w:val="clear" w:pos="709"/>
                <w:tab w:val="right" w:pos="2477"/>
              </w:tabs>
              <w:jc w:val="center"/>
              <w:rPr>
                <w:sz w:val="24"/>
                <w:lang w:val="uk-UA" w:eastAsia="ar-SA"/>
              </w:rPr>
            </w:pPr>
            <w:r w:rsidRPr="004C06C2">
              <w:rPr>
                <w:sz w:val="24"/>
                <w:lang w:val="uk-UA"/>
              </w:rPr>
              <w:t>upgradeCanvasAnimator</w:t>
            </w:r>
          </w:p>
        </w:tc>
        <w:tc>
          <w:tcPr>
            <w:tcW w:w="2499" w:type="pct"/>
          </w:tcPr>
          <w:p w14:paraId="1862334A" w14:textId="07B0DB9E" w:rsidR="009A090C" w:rsidRPr="004C06C2" w:rsidRDefault="004C06C2" w:rsidP="00D43B1C">
            <w:pPr>
              <w:widowControl w:val="0"/>
              <w:rPr>
                <w:sz w:val="24"/>
                <w:lang w:val="uk-UA" w:eastAsia="ar-SA"/>
              </w:rPr>
            </w:pPr>
            <w:r w:rsidRPr="004C06C2">
              <w:rPr>
                <w:sz w:val="24"/>
                <w:lang w:val="uk-UA"/>
              </w:rPr>
              <w:t>Анімація</w:t>
            </w:r>
            <w:r w:rsidR="009A090C" w:rsidRPr="004C06C2">
              <w:rPr>
                <w:sz w:val="24"/>
                <w:lang w:val="uk-UA"/>
              </w:rPr>
              <w:t xml:space="preserve"> зміни канвасу оновлення</w:t>
            </w:r>
          </w:p>
        </w:tc>
      </w:tr>
    </w:tbl>
    <w:p w14:paraId="469672F7" w14:textId="1B4C635B" w:rsidR="00ED24C6" w:rsidRDefault="00ED24C6">
      <w:pPr>
        <w:tabs>
          <w:tab w:val="clear" w:pos="709"/>
        </w:tabs>
        <w:spacing w:after="160" w:line="259" w:lineRule="auto"/>
        <w:contextualSpacing w:val="0"/>
        <w:jc w:val="left"/>
        <w:rPr>
          <w:lang w:val="uk-UA" w:eastAsia="ar-SA"/>
        </w:rPr>
      </w:pPr>
    </w:p>
    <w:p w14:paraId="61D4F2DE" w14:textId="41063948" w:rsidR="00B55DB7" w:rsidRPr="00032006" w:rsidRDefault="00B55DB7" w:rsidP="00D43B1C">
      <w:pPr>
        <w:widowControl w:val="0"/>
        <w:ind w:firstLine="709"/>
        <w:rPr>
          <w:lang w:val="uk-UA" w:eastAsia="ar-SA"/>
        </w:rPr>
      </w:pPr>
      <w:bookmarkStart w:id="407" w:name="_Ref484812401"/>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6</w:t>
      </w:r>
      <w:r w:rsidRPr="2FFB3062">
        <w:fldChar w:fldCharType="end"/>
      </w:r>
      <w:bookmarkEnd w:id="407"/>
      <w:r w:rsidRPr="00032006">
        <w:rPr>
          <w:lang w:val="uk-UA"/>
        </w:rPr>
        <w:t xml:space="preserve"> – Методи</w:t>
      </w:r>
      <w:r w:rsidRPr="00032006">
        <w:rPr>
          <w:lang w:val="uk-UA" w:eastAsia="ar-SA"/>
        </w:rPr>
        <w:t xml:space="preserve"> скрипту </w:t>
      </w:r>
      <w:r w:rsidR="000A7CBA">
        <w:rPr>
          <w:lang w:val="uk-UA" w:eastAsia="ar-SA"/>
        </w:rPr>
        <w:t>«</w:t>
      </w:r>
      <w:r w:rsidRPr="00032006">
        <w:rPr>
          <w:lang w:val="uk-UA"/>
        </w:rPr>
        <w:t>TurretBuildManager</w:t>
      </w:r>
      <w:r w:rsidR="000A7CBA">
        <w:rPr>
          <w:lang w:val="uk-UA"/>
        </w:rPr>
        <w:t>»</w:t>
      </w:r>
    </w:p>
    <w:tbl>
      <w:tblPr>
        <w:tblStyle w:val="TableGrid"/>
        <w:tblW w:w="5000" w:type="pct"/>
        <w:tblLayout w:type="fixed"/>
        <w:tblLook w:val="04A0" w:firstRow="1" w:lastRow="0" w:firstColumn="1" w:lastColumn="0" w:noHBand="0" w:noVBand="1"/>
      </w:tblPr>
      <w:tblGrid>
        <w:gridCol w:w="1550"/>
        <w:gridCol w:w="2730"/>
        <w:gridCol w:w="5064"/>
      </w:tblGrid>
      <w:tr w:rsidR="00B55DB7" w:rsidRPr="004C06C2" w14:paraId="02AD1A6B" w14:textId="77777777" w:rsidTr="005E3F0B">
        <w:tc>
          <w:tcPr>
            <w:tcW w:w="829" w:type="pct"/>
          </w:tcPr>
          <w:p w14:paraId="41761EBE" w14:textId="77777777" w:rsidR="00B55DB7" w:rsidRPr="004C06C2" w:rsidRDefault="187D8C9D" w:rsidP="002819C1">
            <w:pPr>
              <w:widowControl w:val="0"/>
              <w:jc w:val="center"/>
              <w:rPr>
                <w:sz w:val="24"/>
                <w:lang w:val="uk-UA" w:eastAsia="ar-SA"/>
              </w:rPr>
            </w:pPr>
            <w:r w:rsidRPr="004C06C2">
              <w:rPr>
                <w:sz w:val="24"/>
                <w:lang w:val="uk-UA" w:eastAsia="ar-SA"/>
              </w:rPr>
              <w:t>Тип</w:t>
            </w:r>
          </w:p>
        </w:tc>
        <w:tc>
          <w:tcPr>
            <w:tcW w:w="1461" w:type="pct"/>
          </w:tcPr>
          <w:p w14:paraId="6B862EAB" w14:textId="77777777" w:rsidR="00B55DB7" w:rsidRPr="004C06C2" w:rsidRDefault="187D8C9D" w:rsidP="002819C1">
            <w:pPr>
              <w:widowControl w:val="0"/>
              <w:jc w:val="center"/>
              <w:rPr>
                <w:sz w:val="24"/>
                <w:lang w:val="uk-UA" w:eastAsia="ar-SA"/>
              </w:rPr>
            </w:pPr>
            <w:r w:rsidRPr="004C06C2">
              <w:rPr>
                <w:sz w:val="24"/>
                <w:lang w:val="uk-UA" w:eastAsia="ar-SA"/>
              </w:rPr>
              <w:t>Назва</w:t>
            </w:r>
          </w:p>
        </w:tc>
        <w:tc>
          <w:tcPr>
            <w:tcW w:w="2710" w:type="pct"/>
          </w:tcPr>
          <w:p w14:paraId="15B9598C" w14:textId="77777777" w:rsidR="00B55DB7" w:rsidRPr="004C06C2" w:rsidRDefault="187D8C9D" w:rsidP="00D43B1C">
            <w:pPr>
              <w:widowControl w:val="0"/>
              <w:rPr>
                <w:sz w:val="24"/>
                <w:lang w:val="uk-UA" w:eastAsia="ar-SA"/>
              </w:rPr>
            </w:pPr>
            <w:r w:rsidRPr="004C06C2">
              <w:rPr>
                <w:sz w:val="24"/>
                <w:lang w:val="uk-UA" w:eastAsia="ar-SA"/>
              </w:rPr>
              <w:t>Призначення</w:t>
            </w:r>
          </w:p>
        </w:tc>
      </w:tr>
      <w:tr w:rsidR="009A090C" w:rsidRPr="004C06C2" w14:paraId="0EA137DD" w14:textId="77777777" w:rsidTr="005E3F0B">
        <w:tc>
          <w:tcPr>
            <w:tcW w:w="829" w:type="pct"/>
          </w:tcPr>
          <w:p w14:paraId="45DB2415" w14:textId="39AEB2EF" w:rsidR="009A090C" w:rsidRPr="004C06C2" w:rsidRDefault="002B6AD1" w:rsidP="002819C1">
            <w:pPr>
              <w:widowControl w:val="0"/>
              <w:jc w:val="center"/>
              <w:rPr>
                <w:sz w:val="24"/>
                <w:lang w:val="uk-UA" w:eastAsia="ar-SA"/>
              </w:rPr>
            </w:pPr>
            <w:r w:rsidRPr="004C06C2">
              <w:rPr>
                <w:sz w:val="24"/>
                <w:lang w:val="uk-UA"/>
              </w:rPr>
              <w:t>Void</w:t>
            </w:r>
          </w:p>
        </w:tc>
        <w:tc>
          <w:tcPr>
            <w:tcW w:w="1461" w:type="pct"/>
          </w:tcPr>
          <w:p w14:paraId="03040FBA" w14:textId="67274970" w:rsidR="009A090C" w:rsidRPr="004C06C2" w:rsidRDefault="009A090C" w:rsidP="002819C1">
            <w:pPr>
              <w:widowControl w:val="0"/>
              <w:tabs>
                <w:tab w:val="clear" w:pos="709"/>
                <w:tab w:val="right" w:pos="2477"/>
              </w:tabs>
              <w:jc w:val="center"/>
              <w:rPr>
                <w:sz w:val="24"/>
                <w:lang w:val="uk-UA" w:eastAsia="ar-SA"/>
              </w:rPr>
            </w:pPr>
            <w:r w:rsidRPr="004C06C2">
              <w:rPr>
                <w:sz w:val="24"/>
                <w:lang w:val="uk-UA"/>
              </w:rPr>
              <w:t>ChangeMoney</w:t>
            </w:r>
          </w:p>
        </w:tc>
        <w:tc>
          <w:tcPr>
            <w:tcW w:w="2710" w:type="pct"/>
          </w:tcPr>
          <w:p w14:paraId="4DDC11BC" w14:textId="226A18A6" w:rsidR="009A090C" w:rsidRPr="004C06C2" w:rsidRDefault="004C06C2" w:rsidP="00D43B1C">
            <w:pPr>
              <w:widowControl w:val="0"/>
              <w:rPr>
                <w:sz w:val="24"/>
                <w:lang w:val="uk-UA" w:eastAsia="ar-SA"/>
              </w:rPr>
            </w:pPr>
            <w:r>
              <w:rPr>
                <w:sz w:val="24"/>
                <w:lang w:val="uk-UA"/>
              </w:rPr>
              <w:t>З</w:t>
            </w:r>
            <w:r w:rsidRPr="004C06C2">
              <w:rPr>
                <w:sz w:val="24"/>
                <w:lang w:val="uk-UA"/>
              </w:rPr>
              <w:t>мінити суму, що залишилася</w:t>
            </w:r>
          </w:p>
        </w:tc>
      </w:tr>
      <w:tr w:rsidR="009A090C" w:rsidRPr="004C06C2" w14:paraId="10728920" w14:textId="77777777" w:rsidTr="005E3F0B">
        <w:tc>
          <w:tcPr>
            <w:tcW w:w="829" w:type="pct"/>
          </w:tcPr>
          <w:p w14:paraId="47A88C52" w14:textId="452B405F" w:rsidR="009A090C" w:rsidRPr="004C06C2" w:rsidRDefault="002B6AD1" w:rsidP="002819C1">
            <w:pPr>
              <w:widowControl w:val="0"/>
              <w:jc w:val="center"/>
              <w:rPr>
                <w:sz w:val="24"/>
                <w:lang w:val="uk-UA" w:eastAsia="ar-SA"/>
              </w:rPr>
            </w:pPr>
            <w:r w:rsidRPr="004C06C2">
              <w:rPr>
                <w:sz w:val="24"/>
                <w:lang w:val="uk-UA"/>
              </w:rPr>
              <w:t>Void</w:t>
            </w:r>
          </w:p>
        </w:tc>
        <w:tc>
          <w:tcPr>
            <w:tcW w:w="1461" w:type="pct"/>
          </w:tcPr>
          <w:p w14:paraId="281C1030" w14:textId="66E07055" w:rsidR="009A090C" w:rsidRPr="004C06C2" w:rsidRDefault="009A090C" w:rsidP="002819C1">
            <w:pPr>
              <w:widowControl w:val="0"/>
              <w:tabs>
                <w:tab w:val="clear" w:pos="709"/>
                <w:tab w:val="right" w:pos="2477"/>
              </w:tabs>
              <w:jc w:val="center"/>
              <w:rPr>
                <w:sz w:val="24"/>
                <w:lang w:val="uk-UA" w:eastAsia="ar-SA"/>
              </w:rPr>
            </w:pPr>
            <w:r w:rsidRPr="004C06C2">
              <w:rPr>
                <w:sz w:val="24"/>
                <w:lang w:val="uk-UA"/>
              </w:rPr>
              <w:t>Update</w:t>
            </w:r>
          </w:p>
        </w:tc>
        <w:tc>
          <w:tcPr>
            <w:tcW w:w="2710" w:type="pct"/>
          </w:tcPr>
          <w:p w14:paraId="57A5D894" w14:textId="511A32EB" w:rsidR="009A090C" w:rsidRPr="004C06C2" w:rsidRDefault="009A090C" w:rsidP="00D43B1C">
            <w:pPr>
              <w:widowControl w:val="0"/>
              <w:rPr>
                <w:sz w:val="24"/>
                <w:lang w:val="uk-UA" w:eastAsia="ar-SA"/>
              </w:rPr>
            </w:pPr>
            <w:r w:rsidRPr="004C06C2">
              <w:rPr>
                <w:sz w:val="24"/>
                <w:lang w:val="uk-UA"/>
              </w:rPr>
              <w:t xml:space="preserve">Будування </w:t>
            </w:r>
            <w:r w:rsidR="00725723">
              <w:rPr>
                <w:sz w:val="24"/>
                <w:lang w:val="uk-UA"/>
              </w:rPr>
              <w:t>вежі</w:t>
            </w:r>
          </w:p>
        </w:tc>
      </w:tr>
      <w:tr w:rsidR="009A090C" w:rsidRPr="004C06C2" w14:paraId="1EAFEDB0" w14:textId="77777777" w:rsidTr="005E3F0B">
        <w:tc>
          <w:tcPr>
            <w:tcW w:w="829" w:type="pct"/>
          </w:tcPr>
          <w:p w14:paraId="188229FB" w14:textId="76C6883A" w:rsidR="009A090C" w:rsidRPr="004C06C2" w:rsidRDefault="002B6AD1" w:rsidP="002819C1">
            <w:pPr>
              <w:widowControl w:val="0"/>
              <w:jc w:val="center"/>
              <w:rPr>
                <w:sz w:val="24"/>
                <w:lang w:val="uk-UA" w:eastAsia="ar-SA"/>
              </w:rPr>
            </w:pPr>
            <w:r w:rsidRPr="004C06C2">
              <w:rPr>
                <w:sz w:val="24"/>
                <w:lang w:val="uk-UA"/>
              </w:rPr>
              <w:t>Void</w:t>
            </w:r>
          </w:p>
        </w:tc>
        <w:tc>
          <w:tcPr>
            <w:tcW w:w="1461" w:type="pct"/>
          </w:tcPr>
          <w:p w14:paraId="549148C4" w14:textId="3FF8F340" w:rsidR="009A090C" w:rsidRPr="004C06C2" w:rsidRDefault="009A090C" w:rsidP="002819C1">
            <w:pPr>
              <w:widowControl w:val="0"/>
              <w:tabs>
                <w:tab w:val="clear" w:pos="709"/>
                <w:tab w:val="right" w:pos="2477"/>
              </w:tabs>
              <w:jc w:val="center"/>
              <w:rPr>
                <w:sz w:val="24"/>
                <w:lang w:val="uk-UA" w:eastAsia="ar-SA"/>
              </w:rPr>
            </w:pPr>
            <w:r w:rsidRPr="004C06C2">
              <w:rPr>
                <w:sz w:val="24"/>
                <w:lang w:val="uk-UA"/>
              </w:rPr>
              <w:t>OnLaserSelected</w:t>
            </w:r>
          </w:p>
        </w:tc>
        <w:tc>
          <w:tcPr>
            <w:tcW w:w="2710" w:type="pct"/>
          </w:tcPr>
          <w:p w14:paraId="64A16516" w14:textId="33F39D72" w:rsidR="009A090C" w:rsidRPr="004C06C2" w:rsidRDefault="009A090C" w:rsidP="00D43B1C">
            <w:pPr>
              <w:widowControl w:val="0"/>
              <w:rPr>
                <w:sz w:val="24"/>
                <w:lang w:val="uk-UA" w:eastAsia="ar-SA"/>
              </w:rPr>
            </w:pPr>
            <w:r w:rsidRPr="004C06C2">
              <w:rPr>
                <w:sz w:val="24"/>
                <w:lang w:val="uk-UA"/>
              </w:rPr>
              <w:t xml:space="preserve">Обрано </w:t>
            </w:r>
            <w:r w:rsidR="00336EBA" w:rsidRPr="004C06C2">
              <w:rPr>
                <w:sz w:val="24"/>
                <w:lang w:val="uk-UA"/>
              </w:rPr>
              <w:t>лазерну</w:t>
            </w:r>
            <w:r w:rsidRPr="004C06C2">
              <w:rPr>
                <w:sz w:val="24"/>
                <w:lang w:val="uk-UA"/>
              </w:rPr>
              <w:t xml:space="preserve"> </w:t>
            </w:r>
            <w:r w:rsidR="00725723">
              <w:rPr>
                <w:sz w:val="24"/>
                <w:lang w:val="uk-UA"/>
              </w:rPr>
              <w:t>вежу</w:t>
            </w:r>
          </w:p>
        </w:tc>
      </w:tr>
      <w:tr w:rsidR="009A090C" w:rsidRPr="004C06C2" w14:paraId="4403072F" w14:textId="77777777" w:rsidTr="005E3F0B">
        <w:tc>
          <w:tcPr>
            <w:tcW w:w="829" w:type="pct"/>
          </w:tcPr>
          <w:p w14:paraId="0297418D" w14:textId="73F241EB" w:rsidR="009A090C" w:rsidRPr="004C06C2" w:rsidRDefault="002B6AD1" w:rsidP="002819C1">
            <w:pPr>
              <w:widowControl w:val="0"/>
              <w:jc w:val="center"/>
              <w:rPr>
                <w:sz w:val="24"/>
                <w:lang w:val="uk-UA" w:eastAsia="ar-SA"/>
              </w:rPr>
            </w:pPr>
            <w:r w:rsidRPr="004C06C2">
              <w:rPr>
                <w:sz w:val="24"/>
                <w:lang w:val="uk-UA"/>
              </w:rPr>
              <w:t>Void</w:t>
            </w:r>
          </w:p>
        </w:tc>
        <w:tc>
          <w:tcPr>
            <w:tcW w:w="1461" w:type="pct"/>
          </w:tcPr>
          <w:p w14:paraId="7FBA7298" w14:textId="70F8D6BB" w:rsidR="009A090C" w:rsidRPr="004C06C2" w:rsidRDefault="009A090C" w:rsidP="002819C1">
            <w:pPr>
              <w:widowControl w:val="0"/>
              <w:tabs>
                <w:tab w:val="clear" w:pos="709"/>
                <w:tab w:val="right" w:pos="2477"/>
              </w:tabs>
              <w:jc w:val="center"/>
              <w:rPr>
                <w:sz w:val="24"/>
                <w:lang w:val="uk-UA" w:eastAsia="ar-SA"/>
              </w:rPr>
            </w:pPr>
            <w:r w:rsidRPr="004C06C2">
              <w:rPr>
                <w:sz w:val="24"/>
                <w:lang w:val="uk-UA"/>
              </w:rPr>
              <w:t>OnMissileSelected</w:t>
            </w:r>
          </w:p>
        </w:tc>
        <w:tc>
          <w:tcPr>
            <w:tcW w:w="2710" w:type="pct"/>
          </w:tcPr>
          <w:p w14:paraId="2ECB3027" w14:textId="3F1DF3A5" w:rsidR="009A090C" w:rsidRPr="004C06C2" w:rsidRDefault="009A090C" w:rsidP="00D43B1C">
            <w:pPr>
              <w:widowControl w:val="0"/>
              <w:rPr>
                <w:sz w:val="24"/>
                <w:lang w:val="uk-UA" w:eastAsia="ar-SA"/>
              </w:rPr>
            </w:pPr>
            <w:r w:rsidRPr="004C06C2">
              <w:rPr>
                <w:sz w:val="24"/>
                <w:lang w:val="uk-UA"/>
              </w:rPr>
              <w:t xml:space="preserve">Обрану ракетну </w:t>
            </w:r>
            <w:r w:rsidR="00725723">
              <w:rPr>
                <w:sz w:val="24"/>
                <w:lang w:val="uk-UA"/>
              </w:rPr>
              <w:t>вежу</w:t>
            </w:r>
          </w:p>
        </w:tc>
      </w:tr>
      <w:tr w:rsidR="009A090C" w:rsidRPr="004C06C2" w14:paraId="578A64E6" w14:textId="77777777" w:rsidTr="005E3F0B">
        <w:tc>
          <w:tcPr>
            <w:tcW w:w="829" w:type="pct"/>
          </w:tcPr>
          <w:p w14:paraId="243B577C" w14:textId="054DC53A" w:rsidR="009A090C" w:rsidRPr="004C06C2" w:rsidRDefault="002B6AD1" w:rsidP="002819C1">
            <w:pPr>
              <w:widowControl w:val="0"/>
              <w:jc w:val="center"/>
              <w:rPr>
                <w:sz w:val="24"/>
                <w:lang w:val="uk-UA" w:eastAsia="ar-SA"/>
              </w:rPr>
            </w:pPr>
            <w:r w:rsidRPr="004C06C2">
              <w:rPr>
                <w:sz w:val="24"/>
                <w:lang w:val="uk-UA"/>
              </w:rPr>
              <w:t>Void</w:t>
            </w:r>
          </w:p>
        </w:tc>
        <w:tc>
          <w:tcPr>
            <w:tcW w:w="1461" w:type="pct"/>
          </w:tcPr>
          <w:p w14:paraId="1397E506" w14:textId="4F72DD57" w:rsidR="009A090C" w:rsidRPr="004C06C2" w:rsidRDefault="009A090C" w:rsidP="002819C1">
            <w:pPr>
              <w:widowControl w:val="0"/>
              <w:tabs>
                <w:tab w:val="clear" w:pos="709"/>
                <w:tab w:val="right" w:pos="2477"/>
              </w:tabs>
              <w:jc w:val="center"/>
              <w:rPr>
                <w:sz w:val="24"/>
                <w:lang w:val="uk-UA" w:eastAsia="ar-SA"/>
              </w:rPr>
            </w:pPr>
            <w:r w:rsidRPr="004C06C2">
              <w:rPr>
                <w:sz w:val="24"/>
                <w:lang w:val="uk-UA"/>
              </w:rPr>
              <w:t>OnStandardSelected</w:t>
            </w:r>
          </w:p>
        </w:tc>
        <w:tc>
          <w:tcPr>
            <w:tcW w:w="2710" w:type="pct"/>
          </w:tcPr>
          <w:p w14:paraId="4539DAC4" w14:textId="09E73093" w:rsidR="009A090C" w:rsidRPr="004C06C2" w:rsidRDefault="009A090C" w:rsidP="00D43B1C">
            <w:pPr>
              <w:widowControl w:val="0"/>
              <w:rPr>
                <w:sz w:val="24"/>
                <w:lang w:val="uk-UA" w:eastAsia="ar-SA"/>
              </w:rPr>
            </w:pPr>
            <w:r w:rsidRPr="004C06C2">
              <w:rPr>
                <w:sz w:val="24"/>
                <w:lang w:val="uk-UA"/>
              </w:rPr>
              <w:t xml:space="preserve">Обрано стандартну </w:t>
            </w:r>
            <w:r w:rsidR="00725723">
              <w:rPr>
                <w:sz w:val="24"/>
                <w:lang w:val="uk-UA"/>
              </w:rPr>
              <w:t>вежу</w:t>
            </w:r>
          </w:p>
        </w:tc>
      </w:tr>
      <w:tr w:rsidR="009A090C" w:rsidRPr="004C06C2" w14:paraId="3030A07C" w14:textId="77777777" w:rsidTr="005E3F0B">
        <w:tc>
          <w:tcPr>
            <w:tcW w:w="829" w:type="pct"/>
          </w:tcPr>
          <w:p w14:paraId="5029CDC4" w14:textId="2CD87DB3" w:rsidR="009A090C" w:rsidRPr="004C06C2" w:rsidRDefault="002B6AD1" w:rsidP="002819C1">
            <w:pPr>
              <w:widowControl w:val="0"/>
              <w:jc w:val="center"/>
              <w:rPr>
                <w:sz w:val="24"/>
                <w:lang w:val="uk-UA" w:eastAsia="ar-SA"/>
              </w:rPr>
            </w:pPr>
            <w:r w:rsidRPr="004C06C2">
              <w:rPr>
                <w:sz w:val="24"/>
                <w:lang w:val="uk-UA"/>
              </w:rPr>
              <w:t>Void</w:t>
            </w:r>
          </w:p>
        </w:tc>
        <w:tc>
          <w:tcPr>
            <w:tcW w:w="1461" w:type="pct"/>
          </w:tcPr>
          <w:p w14:paraId="6EC7C6B8" w14:textId="5FC80516" w:rsidR="009A090C" w:rsidRPr="004C06C2" w:rsidRDefault="009A090C" w:rsidP="002819C1">
            <w:pPr>
              <w:widowControl w:val="0"/>
              <w:tabs>
                <w:tab w:val="clear" w:pos="709"/>
                <w:tab w:val="right" w:pos="2477"/>
              </w:tabs>
              <w:jc w:val="center"/>
              <w:rPr>
                <w:sz w:val="24"/>
                <w:lang w:val="uk-UA" w:eastAsia="ar-SA"/>
              </w:rPr>
            </w:pPr>
            <w:r w:rsidRPr="004C06C2">
              <w:rPr>
                <w:sz w:val="24"/>
                <w:lang w:val="uk-UA"/>
              </w:rPr>
              <w:t>ShowUpgradeUI</w:t>
            </w:r>
          </w:p>
        </w:tc>
        <w:tc>
          <w:tcPr>
            <w:tcW w:w="2710" w:type="pct"/>
          </w:tcPr>
          <w:p w14:paraId="011F7DFA" w14:textId="4606DBB1" w:rsidR="009A090C" w:rsidRPr="004C06C2" w:rsidRDefault="009A090C" w:rsidP="00D43B1C">
            <w:pPr>
              <w:widowControl w:val="0"/>
              <w:rPr>
                <w:sz w:val="24"/>
                <w:lang w:val="uk-UA" w:eastAsia="ar-SA"/>
              </w:rPr>
            </w:pPr>
            <w:r w:rsidRPr="004C06C2">
              <w:rPr>
                <w:sz w:val="24"/>
                <w:lang w:val="uk-UA"/>
              </w:rPr>
              <w:t xml:space="preserve">Показати </w:t>
            </w:r>
            <w:r w:rsidR="00336EBA" w:rsidRPr="004C06C2">
              <w:rPr>
                <w:sz w:val="24"/>
                <w:lang w:val="uk-UA"/>
              </w:rPr>
              <w:t>інтерфейс</w:t>
            </w:r>
            <w:r w:rsidRPr="004C06C2">
              <w:rPr>
                <w:sz w:val="24"/>
                <w:lang w:val="uk-UA"/>
              </w:rPr>
              <w:t xml:space="preserve"> покращення </w:t>
            </w:r>
            <w:r w:rsidR="00725723">
              <w:rPr>
                <w:sz w:val="24"/>
                <w:lang w:val="uk-UA"/>
              </w:rPr>
              <w:t>вежі</w:t>
            </w:r>
          </w:p>
        </w:tc>
      </w:tr>
      <w:tr w:rsidR="009A090C" w:rsidRPr="004C06C2" w14:paraId="7CC24E47" w14:textId="77777777" w:rsidTr="005E3F0B">
        <w:tc>
          <w:tcPr>
            <w:tcW w:w="829" w:type="pct"/>
          </w:tcPr>
          <w:p w14:paraId="6EA51604" w14:textId="6273EEAE" w:rsidR="009A090C" w:rsidRPr="004C06C2" w:rsidRDefault="009A090C" w:rsidP="002819C1">
            <w:pPr>
              <w:widowControl w:val="0"/>
              <w:jc w:val="center"/>
              <w:rPr>
                <w:sz w:val="24"/>
                <w:lang w:val="uk-UA" w:eastAsia="ar-SA"/>
              </w:rPr>
            </w:pPr>
            <w:r w:rsidRPr="004C06C2">
              <w:rPr>
                <w:sz w:val="24"/>
                <w:lang w:val="uk-UA"/>
              </w:rPr>
              <w:t>IEnumerator</w:t>
            </w:r>
          </w:p>
        </w:tc>
        <w:tc>
          <w:tcPr>
            <w:tcW w:w="1461" w:type="pct"/>
          </w:tcPr>
          <w:p w14:paraId="4E4A7929" w14:textId="147F5D75" w:rsidR="009A090C" w:rsidRPr="004C06C2" w:rsidRDefault="009A090C" w:rsidP="002819C1">
            <w:pPr>
              <w:widowControl w:val="0"/>
              <w:tabs>
                <w:tab w:val="clear" w:pos="709"/>
                <w:tab w:val="right" w:pos="2477"/>
              </w:tabs>
              <w:jc w:val="center"/>
              <w:rPr>
                <w:sz w:val="24"/>
                <w:lang w:val="uk-UA" w:eastAsia="ar-SA"/>
              </w:rPr>
            </w:pPr>
            <w:r w:rsidRPr="004C06C2">
              <w:rPr>
                <w:sz w:val="24"/>
                <w:lang w:val="uk-UA"/>
              </w:rPr>
              <w:t>HideUpgradeUI</w:t>
            </w:r>
          </w:p>
        </w:tc>
        <w:tc>
          <w:tcPr>
            <w:tcW w:w="2710" w:type="pct"/>
          </w:tcPr>
          <w:p w14:paraId="1A16EE57" w14:textId="3E2DDF11" w:rsidR="009A090C" w:rsidRPr="004C06C2" w:rsidRDefault="009A090C" w:rsidP="00D43B1C">
            <w:pPr>
              <w:widowControl w:val="0"/>
              <w:rPr>
                <w:sz w:val="24"/>
                <w:lang w:val="uk-UA" w:eastAsia="ar-SA"/>
              </w:rPr>
            </w:pPr>
            <w:r w:rsidRPr="004C06C2">
              <w:rPr>
                <w:sz w:val="24"/>
                <w:lang w:val="uk-UA"/>
              </w:rPr>
              <w:t xml:space="preserve">Сховати </w:t>
            </w:r>
            <w:r w:rsidR="00336EBA" w:rsidRPr="004C06C2">
              <w:rPr>
                <w:sz w:val="24"/>
                <w:lang w:val="uk-UA"/>
              </w:rPr>
              <w:t>інтерфейс</w:t>
            </w:r>
            <w:r w:rsidRPr="004C06C2">
              <w:rPr>
                <w:sz w:val="24"/>
                <w:lang w:val="uk-UA"/>
              </w:rPr>
              <w:t xml:space="preserve"> покращення </w:t>
            </w:r>
            <w:r w:rsidR="00725723">
              <w:rPr>
                <w:sz w:val="24"/>
                <w:lang w:val="uk-UA"/>
              </w:rPr>
              <w:t>вежі</w:t>
            </w:r>
          </w:p>
        </w:tc>
      </w:tr>
      <w:tr w:rsidR="009A090C" w:rsidRPr="004C06C2" w14:paraId="71A8E9B8" w14:textId="77777777" w:rsidTr="005E3F0B">
        <w:tc>
          <w:tcPr>
            <w:tcW w:w="829" w:type="pct"/>
          </w:tcPr>
          <w:p w14:paraId="0A9E1822" w14:textId="2981D6B4" w:rsidR="009A090C" w:rsidRPr="004C06C2" w:rsidRDefault="002B6AD1" w:rsidP="002819C1">
            <w:pPr>
              <w:widowControl w:val="0"/>
              <w:jc w:val="center"/>
              <w:rPr>
                <w:sz w:val="24"/>
                <w:lang w:val="uk-UA" w:eastAsia="ar-SA"/>
              </w:rPr>
            </w:pPr>
            <w:r w:rsidRPr="004C06C2">
              <w:rPr>
                <w:sz w:val="24"/>
                <w:lang w:val="uk-UA"/>
              </w:rPr>
              <w:t>Void</w:t>
            </w:r>
          </w:p>
        </w:tc>
        <w:tc>
          <w:tcPr>
            <w:tcW w:w="1461" w:type="pct"/>
          </w:tcPr>
          <w:p w14:paraId="6E107537" w14:textId="5034A2ED" w:rsidR="009A090C" w:rsidRPr="004C06C2" w:rsidRDefault="009A090C" w:rsidP="002819C1">
            <w:pPr>
              <w:widowControl w:val="0"/>
              <w:tabs>
                <w:tab w:val="clear" w:pos="709"/>
                <w:tab w:val="right" w:pos="2477"/>
              </w:tabs>
              <w:jc w:val="center"/>
              <w:rPr>
                <w:sz w:val="24"/>
                <w:lang w:val="uk-UA" w:eastAsia="ar-SA"/>
              </w:rPr>
            </w:pPr>
            <w:r w:rsidRPr="004C06C2">
              <w:rPr>
                <w:sz w:val="24"/>
                <w:lang w:val="uk-UA"/>
              </w:rPr>
              <w:t>OnUpgradeButtonDown</w:t>
            </w:r>
          </w:p>
        </w:tc>
        <w:tc>
          <w:tcPr>
            <w:tcW w:w="2710" w:type="pct"/>
          </w:tcPr>
          <w:p w14:paraId="086DA6E9" w14:textId="0D1825DC" w:rsidR="009A090C" w:rsidRPr="004C06C2" w:rsidRDefault="00336EBA" w:rsidP="00D43B1C">
            <w:pPr>
              <w:widowControl w:val="0"/>
              <w:rPr>
                <w:sz w:val="24"/>
                <w:lang w:val="uk-UA" w:eastAsia="ar-SA"/>
              </w:rPr>
            </w:pPr>
            <w:r w:rsidRPr="004C06C2">
              <w:rPr>
                <w:sz w:val="24"/>
                <w:lang w:val="uk-UA"/>
              </w:rPr>
              <w:t>Покращити</w:t>
            </w:r>
            <w:r w:rsidR="009A090C" w:rsidRPr="004C06C2">
              <w:rPr>
                <w:sz w:val="24"/>
                <w:lang w:val="uk-UA"/>
              </w:rPr>
              <w:t xml:space="preserve"> </w:t>
            </w:r>
            <w:r w:rsidR="00725723">
              <w:rPr>
                <w:sz w:val="24"/>
                <w:lang w:val="uk-UA"/>
              </w:rPr>
              <w:t>вежу</w:t>
            </w:r>
          </w:p>
        </w:tc>
      </w:tr>
      <w:tr w:rsidR="009A090C" w:rsidRPr="004C06C2" w14:paraId="4A76B226" w14:textId="77777777" w:rsidTr="005E3F0B">
        <w:tc>
          <w:tcPr>
            <w:tcW w:w="829" w:type="pct"/>
          </w:tcPr>
          <w:p w14:paraId="28D8C5D1" w14:textId="79E3233D" w:rsidR="009A090C" w:rsidRPr="004C06C2" w:rsidRDefault="002B6AD1" w:rsidP="002819C1">
            <w:pPr>
              <w:widowControl w:val="0"/>
              <w:jc w:val="center"/>
              <w:rPr>
                <w:sz w:val="24"/>
                <w:lang w:val="uk-UA" w:eastAsia="ar-SA"/>
              </w:rPr>
            </w:pPr>
            <w:r w:rsidRPr="004C06C2">
              <w:rPr>
                <w:sz w:val="24"/>
                <w:lang w:val="uk-UA"/>
              </w:rPr>
              <w:t>Void</w:t>
            </w:r>
          </w:p>
        </w:tc>
        <w:tc>
          <w:tcPr>
            <w:tcW w:w="1461" w:type="pct"/>
          </w:tcPr>
          <w:p w14:paraId="1F29B0DB" w14:textId="5C4CAB07" w:rsidR="009A090C" w:rsidRPr="004C06C2" w:rsidRDefault="009A090C" w:rsidP="002819C1">
            <w:pPr>
              <w:widowControl w:val="0"/>
              <w:tabs>
                <w:tab w:val="clear" w:pos="709"/>
                <w:tab w:val="right" w:pos="2477"/>
              </w:tabs>
              <w:jc w:val="center"/>
              <w:rPr>
                <w:sz w:val="24"/>
                <w:lang w:val="uk-UA" w:eastAsia="ar-SA"/>
              </w:rPr>
            </w:pPr>
            <w:r w:rsidRPr="004C06C2">
              <w:rPr>
                <w:sz w:val="24"/>
                <w:lang w:val="uk-UA"/>
              </w:rPr>
              <w:t>OnDestroyButtonDown</w:t>
            </w:r>
          </w:p>
        </w:tc>
        <w:tc>
          <w:tcPr>
            <w:tcW w:w="2710" w:type="pct"/>
          </w:tcPr>
          <w:p w14:paraId="1D727171" w14:textId="06ED6B81" w:rsidR="009A090C" w:rsidRPr="004C06C2" w:rsidRDefault="009A090C" w:rsidP="00D43B1C">
            <w:pPr>
              <w:widowControl w:val="0"/>
              <w:rPr>
                <w:sz w:val="24"/>
                <w:lang w:val="uk-UA" w:eastAsia="ar-SA"/>
              </w:rPr>
            </w:pPr>
            <w:r w:rsidRPr="004C06C2">
              <w:rPr>
                <w:sz w:val="24"/>
                <w:lang w:val="uk-UA"/>
              </w:rPr>
              <w:t xml:space="preserve">Видалити </w:t>
            </w:r>
            <w:r w:rsidR="00725723">
              <w:rPr>
                <w:sz w:val="24"/>
                <w:lang w:val="uk-UA"/>
              </w:rPr>
              <w:t>вежу</w:t>
            </w:r>
          </w:p>
        </w:tc>
      </w:tr>
    </w:tbl>
    <w:p w14:paraId="0EE0C908" w14:textId="77777777" w:rsidR="00B55DB7" w:rsidRPr="00032006" w:rsidRDefault="00B55DB7" w:rsidP="00D43B1C">
      <w:pPr>
        <w:widowControl w:val="0"/>
        <w:rPr>
          <w:lang w:val="uk-UA"/>
        </w:rPr>
      </w:pPr>
    </w:p>
    <w:p w14:paraId="3B476B2E" w14:textId="3C32B39D" w:rsidR="00B55DB7" w:rsidRPr="00032006" w:rsidRDefault="00B55DB7" w:rsidP="00D43B1C">
      <w:pPr>
        <w:widowControl w:val="0"/>
        <w:ind w:firstLine="709"/>
        <w:rPr>
          <w:lang w:val="uk-UA" w:eastAsia="ar-SA"/>
        </w:rPr>
      </w:pPr>
      <w:bookmarkStart w:id="408" w:name="_Ref484890102"/>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7</w:t>
      </w:r>
      <w:r w:rsidRPr="2FFB3062">
        <w:fldChar w:fldCharType="end"/>
      </w:r>
      <w:bookmarkEnd w:id="408"/>
      <w:r w:rsidRPr="00032006">
        <w:rPr>
          <w:lang w:val="uk-UA"/>
        </w:rPr>
        <w:t xml:space="preserve"> – Властивості</w:t>
      </w:r>
      <w:r w:rsidRPr="00032006">
        <w:rPr>
          <w:lang w:val="uk-UA" w:eastAsia="ar-SA"/>
        </w:rPr>
        <w:t xml:space="preserve"> скрипту </w:t>
      </w:r>
      <w:r w:rsidR="000A7CBA">
        <w:rPr>
          <w:lang w:val="uk-UA" w:eastAsia="ar-SA"/>
        </w:rPr>
        <w:t>«</w:t>
      </w:r>
      <w:r w:rsidRPr="00032006">
        <w:rPr>
          <w:lang w:val="uk-UA"/>
        </w:rPr>
        <w:t>TurretBullet</w:t>
      </w:r>
      <w:r w:rsidR="000A7CBA">
        <w:rPr>
          <w:lang w:val="uk-UA"/>
        </w:rPr>
        <w:t>»</w:t>
      </w:r>
    </w:p>
    <w:tbl>
      <w:tblPr>
        <w:tblStyle w:val="TableGrid"/>
        <w:tblW w:w="5000" w:type="pct"/>
        <w:tblLook w:val="04A0" w:firstRow="1" w:lastRow="0" w:firstColumn="1" w:lastColumn="0" w:noHBand="0" w:noVBand="1"/>
      </w:tblPr>
      <w:tblGrid>
        <w:gridCol w:w="1555"/>
        <w:gridCol w:w="2710"/>
        <w:gridCol w:w="5079"/>
      </w:tblGrid>
      <w:tr w:rsidR="002449E8" w:rsidRPr="00336EBA" w14:paraId="7EA4F84B" w14:textId="77777777" w:rsidTr="005E3F0B">
        <w:tc>
          <w:tcPr>
            <w:tcW w:w="832" w:type="pct"/>
          </w:tcPr>
          <w:p w14:paraId="3DE797EE" w14:textId="77777777" w:rsidR="00B55DB7" w:rsidRPr="00336EBA" w:rsidRDefault="187D8C9D" w:rsidP="002819C1">
            <w:pPr>
              <w:widowControl w:val="0"/>
              <w:jc w:val="center"/>
              <w:rPr>
                <w:sz w:val="24"/>
                <w:lang w:val="uk-UA" w:eastAsia="ar-SA"/>
              </w:rPr>
            </w:pPr>
            <w:r w:rsidRPr="00336EBA">
              <w:rPr>
                <w:sz w:val="24"/>
                <w:lang w:val="uk-UA" w:eastAsia="ar-SA"/>
              </w:rPr>
              <w:t>Тип</w:t>
            </w:r>
          </w:p>
        </w:tc>
        <w:tc>
          <w:tcPr>
            <w:tcW w:w="1450" w:type="pct"/>
          </w:tcPr>
          <w:p w14:paraId="78BC6597" w14:textId="77777777" w:rsidR="00B55DB7" w:rsidRPr="00336EBA" w:rsidRDefault="187D8C9D" w:rsidP="002819C1">
            <w:pPr>
              <w:widowControl w:val="0"/>
              <w:jc w:val="center"/>
              <w:rPr>
                <w:sz w:val="24"/>
                <w:lang w:val="uk-UA" w:eastAsia="ar-SA"/>
              </w:rPr>
            </w:pPr>
            <w:r w:rsidRPr="00336EBA">
              <w:rPr>
                <w:sz w:val="24"/>
                <w:lang w:val="uk-UA" w:eastAsia="ar-SA"/>
              </w:rPr>
              <w:t>Назва</w:t>
            </w:r>
          </w:p>
        </w:tc>
        <w:tc>
          <w:tcPr>
            <w:tcW w:w="2718" w:type="pct"/>
          </w:tcPr>
          <w:p w14:paraId="6E9253C7" w14:textId="77777777" w:rsidR="00B55DB7" w:rsidRPr="00336EBA" w:rsidRDefault="187D8C9D" w:rsidP="00D43B1C">
            <w:pPr>
              <w:widowControl w:val="0"/>
              <w:rPr>
                <w:sz w:val="24"/>
                <w:lang w:val="uk-UA" w:eastAsia="ar-SA"/>
              </w:rPr>
            </w:pPr>
            <w:r w:rsidRPr="00336EBA">
              <w:rPr>
                <w:sz w:val="24"/>
                <w:lang w:val="uk-UA" w:eastAsia="ar-SA"/>
              </w:rPr>
              <w:t>Призначення</w:t>
            </w:r>
          </w:p>
        </w:tc>
      </w:tr>
      <w:tr w:rsidR="002449E8" w:rsidRPr="00336EBA" w14:paraId="444B5C92" w14:textId="77777777" w:rsidTr="005E3F0B">
        <w:tc>
          <w:tcPr>
            <w:tcW w:w="832" w:type="pct"/>
          </w:tcPr>
          <w:p w14:paraId="19D650F5" w14:textId="031E8383" w:rsidR="002449E8" w:rsidRPr="00336EBA" w:rsidRDefault="002B6AD1" w:rsidP="002819C1">
            <w:pPr>
              <w:widowControl w:val="0"/>
              <w:jc w:val="center"/>
              <w:rPr>
                <w:sz w:val="24"/>
                <w:lang w:val="uk-UA" w:eastAsia="ar-SA"/>
              </w:rPr>
            </w:pPr>
            <w:r w:rsidRPr="00336EBA">
              <w:rPr>
                <w:sz w:val="24"/>
                <w:lang w:val="uk-UA"/>
              </w:rPr>
              <w:t>Int</w:t>
            </w:r>
          </w:p>
        </w:tc>
        <w:tc>
          <w:tcPr>
            <w:tcW w:w="1450" w:type="pct"/>
          </w:tcPr>
          <w:p w14:paraId="4DEC7648" w14:textId="3CCCA318" w:rsidR="002449E8" w:rsidRPr="00336EBA" w:rsidRDefault="002449E8" w:rsidP="002819C1">
            <w:pPr>
              <w:widowControl w:val="0"/>
              <w:tabs>
                <w:tab w:val="clear" w:pos="709"/>
                <w:tab w:val="right" w:pos="2477"/>
              </w:tabs>
              <w:jc w:val="center"/>
              <w:rPr>
                <w:sz w:val="24"/>
                <w:lang w:val="uk-UA" w:eastAsia="ar-SA"/>
              </w:rPr>
            </w:pPr>
            <w:r w:rsidRPr="00336EBA">
              <w:rPr>
                <w:sz w:val="24"/>
                <w:lang w:val="uk-UA"/>
              </w:rPr>
              <w:t>damage</w:t>
            </w:r>
          </w:p>
        </w:tc>
        <w:tc>
          <w:tcPr>
            <w:tcW w:w="2718" w:type="pct"/>
          </w:tcPr>
          <w:p w14:paraId="0382999A" w14:textId="6A7E833A" w:rsidR="002449E8" w:rsidRPr="00336EBA" w:rsidRDefault="002449E8" w:rsidP="00D43B1C">
            <w:pPr>
              <w:widowControl w:val="0"/>
              <w:rPr>
                <w:sz w:val="24"/>
                <w:lang w:val="uk-UA" w:eastAsia="ar-SA"/>
              </w:rPr>
            </w:pPr>
            <w:r w:rsidRPr="00336EBA">
              <w:rPr>
                <w:sz w:val="24"/>
                <w:lang w:val="uk-UA"/>
              </w:rPr>
              <w:t xml:space="preserve">Кількість </w:t>
            </w:r>
            <w:r w:rsidR="00B9791A" w:rsidRPr="00B9791A">
              <w:rPr>
                <w:sz w:val="24"/>
                <w:lang w:val="uk-UA"/>
              </w:rPr>
              <w:t xml:space="preserve">завдається </w:t>
            </w:r>
            <w:r w:rsidRPr="00336EBA">
              <w:rPr>
                <w:sz w:val="24"/>
                <w:lang w:val="uk-UA"/>
              </w:rPr>
              <w:t>дамагу</w:t>
            </w:r>
          </w:p>
        </w:tc>
      </w:tr>
      <w:tr w:rsidR="002449E8" w:rsidRPr="00336EBA" w14:paraId="2972BBA5" w14:textId="77777777" w:rsidTr="005E3F0B">
        <w:tc>
          <w:tcPr>
            <w:tcW w:w="832" w:type="pct"/>
          </w:tcPr>
          <w:p w14:paraId="32BD98D5" w14:textId="79E430AA" w:rsidR="002449E8" w:rsidRPr="00336EBA" w:rsidRDefault="002B6AD1" w:rsidP="002819C1">
            <w:pPr>
              <w:widowControl w:val="0"/>
              <w:jc w:val="center"/>
              <w:rPr>
                <w:sz w:val="24"/>
                <w:lang w:val="uk-UA" w:eastAsia="ar-SA"/>
              </w:rPr>
            </w:pPr>
            <w:r w:rsidRPr="00336EBA">
              <w:rPr>
                <w:sz w:val="24"/>
                <w:lang w:val="uk-UA"/>
              </w:rPr>
              <w:t>Float</w:t>
            </w:r>
          </w:p>
        </w:tc>
        <w:tc>
          <w:tcPr>
            <w:tcW w:w="1450" w:type="pct"/>
          </w:tcPr>
          <w:p w14:paraId="2E9D02D7" w14:textId="448C946D" w:rsidR="002449E8" w:rsidRPr="00336EBA" w:rsidRDefault="002449E8" w:rsidP="002819C1">
            <w:pPr>
              <w:widowControl w:val="0"/>
              <w:tabs>
                <w:tab w:val="clear" w:pos="709"/>
                <w:tab w:val="right" w:pos="2477"/>
              </w:tabs>
              <w:jc w:val="center"/>
              <w:rPr>
                <w:sz w:val="24"/>
                <w:lang w:val="uk-UA" w:eastAsia="ar-SA"/>
              </w:rPr>
            </w:pPr>
            <w:r w:rsidRPr="00336EBA">
              <w:rPr>
                <w:sz w:val="24"/>
                <w:lang w:val="uk-UA"/>
              </w:rPr>
              <w:t>speed</w:t>
            </w:r>
          </w:p>
        </w:tc>
        <w:tc>
          <w:tcPr>
            <w:tcW w:w="2718" w:type="pct"/>
          </w:tcPr>
          <w:p w14:paraId="5882B551" w14:textId="264955C7" w:rsidR="002449E8" w:rsidRPr="00336EBA" w:rsidRDefault="002449E8" w:rsidP="00D43B1C">
            <w:pPr>
              <w:widowControl w:val="0"/>
              <w:rPr>
                <w:sz w:val="24"/>
                <w:lang w:val="uk-UA" w:eastAsia="ar-SA"/>
              </w:rPr>
            </w:pPr>
            <w:r w:rsidRPr="00336EBA">
              <w:rPr>
                <w:sz w:val="24"/>
                <w:lang w:val="uk-UA"/>
              </w:rPr>
              <w:t>Швидкість польоту</w:t>
            </w:r>
          </w:p>
        </w:tc>
      </w:tr>
      <w:tr w:rsidR="002449E8" w:rsidRPr="00336EBA" w14:paraId="1E8D1B79" w14:textId="77777777" w:rsidTr="005E3F0B">
        <w:tc>
          <w:tcPr>
            <w:tcW w:w="832" w:type="pct"/>
          </w:tcPr>
          <w:p w14:paraId="16383037" w14:textId="481344F5" w:rsidR="002449E8" w:rsidRPr="00336EBA" w:rsidRDefault="002449E8" w:rsidP="002819C1">
            <w:pPr>
              <w:widowControl w:val="0"/>
              <w:jc w:val="center"/>
              <w:rPr>
                <w:sz w:val="24"/>
                <w:lang w:val="uk-UA" w:eastAsia="ar-SA"/>
              </w:rPr>
            </w:pPr>
            <w:r w:rsidRPr="00336EBA">
              <w:rPr>
                <w:sz w:val="24"/>
                <w:lang w:val="uk-UA"/>
              </w:rPr>
              <w:t>GameObject</w:t>
            </w:r>
          </w:p>
        </w:tc>
        <w:tc>
          <w:tcPr>
            <w:tcW w:w="1450" w:type="pct"/>
          </w:tcPr>
          <w:p w14:paraId="049E5F96" w14:textId="68F17660" w:rsidR="002449E8" w:rsidRPr="00336EBA" w:rsidRDefault="002449E8" w:rsidP="002819C1">
            <w:pPr>
              <w:widowControl w:val="0"/>
              <w:tabs>
                <w:tab w:val="clear" w:pos="709"/>
                <w:tab w:val="right" w:pos="2477"/>
              </w:tabs>
              <w:jc w:val="center"/>
              <w:rPr>
                <w:sz w:val="24"/>
                <w:lang w:val="uk-UA" w:eastAsia="ar-SA"/>
              </w:rPr>
            </w:pPr>
            <w:r w:rsidRPr="00336EBA">
              <w:rPr>
                <w:sz w:val="24"/>
                <w:lang w:val="uk-UA"/>
              </w:rPr>
              <w:t>explosionEffectPrefab</w:t>
            </w:r>
          </w:p>
        </w:tc>
        <w:tc>
          <w:tcPr>
            <w:tcW w:w="2718" w:type="pct"/>
          </w:tcPr>
          <w:p w14:paraId="4AC5BA69" w14:textId="04DDB271" w:rsidR="002449E8" w:rsidRPr="00336EBA" w:rsidRDefault="002449E8" w:rsidP="00D43B1C">
            <w:pPr>
              <w:widowControl w:val="0"/>
              <w:rPr>
                <w:sz w:val="24"/>
                <w:lang w:val="uk-UA" w:eastAsia="ar-SA"/>
              </w:rPr>
            </w:pPr>
            <w:r w:rsidRPr="00336EBA">
              <w:rPr>
                <w:sz w:val="24"/>
                <w:lang w:val="uk-UA"/>
              </w:rPr>
              <w:t>Модель вибуху снаряду</w:t>
            </w:r>
          </w:p>
        </w:tc>
      </w:tr>
      <w:tr w:rsidR="002449E8" w:rsidRPr="00336EBA" w14:paraId="0C48D159" w14:textId="77777777" w:rsidTr="005E3F0B">
        <w:tc>
          <w:tcPr>
            <w:tcW w:w="832" w:type="pct"/>
          </w:tcPr>
          <w:p w14:paraId="5AFC5DC1" w14:textId="22A3E6E5" w:rsidR="002449E8" w:rsidRPr="00336EBA" w:rsidRDefault="002449E8" w:rsidP="002819C1">
            <w:pPr>
              <w:widowControl w:val="0"/>
              <w:jc w:val="center"/>
              <w:rPr>
                <w:sz w:val="24"/>
                <w:lang w:val="uk-UA" w:eastAsia="ar-SA"/>
              </w:rPr>
            </w:pPr>
            <w:r w:rsidRPr="00336EBA">
              <w:rPr>
                <w:sz w:val="24"/>
                <w:lang w:val="uk-UA"/>
              </w:rPr>
              <w:t>Transform</w:t>
            </w:r>
          </w:p>
        </w:tc>
        <w:tc>
          <w:tcPr>
            <w:tcW w:w="1450" w:type="pct"/>
          </w:tcPr>
          <w:p w14:paraId="1EA593D3" w14:textId="2125BF59" w:rsidR="002449E8" w:rsidRPr="00336EBA" w:rsidRDefault="002449E8" w:rsidP="002819C1">
            <w:pPr>
              <w:widowControl w:val="0"/>
              <w:tabs>
                <w:tab w:val="clear" w:pos="709"/>
                <w:tab w:val="right" w:pos="2477"/>
              </w:tabs>
              <w:jc w:val="center"/>
              <w:rPr>
                <w:sz w:val="24"/>
                <w:lang w:val="uk-UA" w:eastAsia="ar-SA"/>
              </w:rPr>
            </w:pPr>
            <w:r w:rsidRPr="00336EBA">
              <w:rPr>
                <w:sz w:val="24"/>
                <w:lang w:val="uk-UA"/>
              </w:rPr>
              <w:t>target</w:t>
            </w:r>
          </w:p>
        </w:tc>
        <w:tc>
          <w:tcPr>
            <w:tcW w:w="2718" w:type="pct"/>
          </w:tcPr>
          <w:p w14:paraId="5124CFE8" w14:textId="6C696711" w:rsidR="002449E8" w:rsidRPr="00336EBA" w:rsidRDefault="002449E8" w:rsidP="00D43B1C">
            <w:pPr>
              <w:widowControl w:val="0"/>
              <w:rPr>
                <w:sz w:val="24"/>
                <w:lang w:val="uk-UA" w:eastAsia="ar-SA"/>
              </w:rPr>
            </w:pPr>
            <w:r w:rsidRPr="00336EBA">
              <w:rPr>
                <w:sz w:val="24"/>
                <w:lang w:val="uk-UA"/>
              </w:rPr>
              <w:t>Ціль снаряду</w:t>
            </w:r>
          </w:p>
        </w:tc>
      </w:tr>
    </w:tbl>
    <w:p w14:paraId="696B42A0" w14:textId="7AAB4CC1" w:rsidR="4570BBEA" w:rsidRDefault="4570BBEA" w:rsidP="4570BBEA">
      <w:pPr>
        <w:ind w:firstLine="709"/>
        <w:rPr>
          <w:lang w:val="uk-UA"/>
        </w:rPr>
      </w:pPr>
      <w:bookmarkStart w:id="409" w:name="_Ref484890112"/>
    </w:p>
    <w:p w14:paraId="055CAD75" w14:textId="17C3CC17" w:rsidR="00B55DB7" w:rsidRPr="00032006" w:rsidRDefault="00B55DB7" w:rsidP="00D43B1C">
      <w:pPr>
        <w:widowControl w:val="0"/>
        <w:ind w:firstLine="709"/>
        <w:rPr>
          <w:lang w:val="uk-UA" w:eastAsia="ar-SA"/>
        </w:rPr>
      </w:pPr>
      <w:r w:rsidRPr="00032006">
        <w:rPr>
          <w:lang w:val="uk-UA"/>
        </w:rPr>
        <w:lastRenderedPageBreak/>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8</w:t>
      </w:r>
      <w:r w:rsidRPr="2FFB3062">
        <w:fldChar w:fldCharType="end"/>
      </w:r>
      <w:bookmarkEnd w:id="409"/>
      <w:r w:rsidRPr="00032006">
        <w:rPr>
          <w:lang w:val="uk-UA"/>
        </w:rPr>
        <w:t xml:space="preserve"> – Методи</w:t>
      </w:r>
      <w:r w:rsidRPr="00032006">
        <w:rPr>
          <w:lang w:val="uk-UA" w:eastAsia="ar-SA"/>
        </w:rPr>
        <w:t xml:space="preserve"> скрипту </w:t>
      </w:r>
      <w:r w:rsidR="000A7CBA">
        <w:rPr>
          <w:lang w:val="uk-UA" w:eastAsia="ar-SA"/>
        </w:rPr>
        <w:t>«</w:t>
      </w:r>
      <w:r w:rsidRPr="00032006">
        <w:rPr>
          <w:lang w:val="uk-UA"/>
        </w:rPr>
        <w:t>TurretBullet</w:t>
      </w:r>
      <w:r w:rsidR="000A7CBA">
        <w:rPr>
          <w:lang w:val="uk-UA"/>
        </w:rPr>
        <w:t>»</w:t>
      </w:r>
    </w:p>
    <w:tbl>
      <w:tblPr>
        <w:tblStyle w:val="TableGrid"/>
        <w:tblW w:w="5000" w:type="pct"/>
        <w:tblLook w:val="04A0" w:firstRow="1" w:lastRow="0" w:firstColumn="1" w:lastColumn="0" w:noHBand="0" w:noVBand="1"/>
      </w:tblPr>
      <w:tblGrid>
        <w:gridCol w:w="1550"/>
        <w:gridCol w:w="2702"/>
        <w:gridCol w:w="5092"/>
      </w:tblGrid>
      <w:tr w:rsidR="00B55DB7" w:rsidRPr="00B9791A" w14:paraId="1C8C4F1B" w14:textId="77777777" w:rsidTr="005E3F0B">
        <w:tc>
          <w:tcPr>
            <w:tcW w:w="829" w:type="pct"/>
          </w:tcPr>
          <w:p w14:paraId="4F770A1D" w14:textId="77777777" w:rsidR="00B55DB7" w:rsidRPr="00B9791A" w:rsidRDefault="187D8C9D" w:rsidP="002819C1">
            <w:pPr>
              <w:widowControl w:val="0"/>
              <w:jc w:val="center"/>
              <w:rPr>
                <w:sz w:val="24"/>
                <w:lang w:val="uk-UA" w:eastAsia="ar-SA"/>
              </w:rPr>
            </w:pPr>
            <w:r w:rsidRPr="00B9791A">
              <w:rPr>
                <w:sz w:val="24"/>
                <w:lang w:val="uk-UA" w:eastAsia="ar-SA"/>
              </w:rPr>
              <w:t>Тип</w:t>
            </w:r>
          </w:p>
        </w:tc>
        <w:tc>
          <w:tcPr>
            <w:tcW w:w="1446" w:type="pct"/>
          </w:tcPr>
          <w:p w14:paraId="24CBE59C" w14:textId="77777777" w:rsidR="00B55DB7" w:rsidRPr="00B9791A" w:rsidRDefault="187D8C9D" w:rsidP="002819C1">
            <w:pPr>
              <w:widowControl w:val="0"/>
              <w:jc w:val="center"/>
              <w:rPr>
                <w:sz w:val="24"/>
                <w:lang w:val="uk-UA" w:eastAsia="ar-SA"/>
              </w:rPr>
            </w:pPr>
            <w:r w:rsidRPr="00B9791A">
              <w:rPr>
                <w:sz w:val="24"/>
                <w:lang w:val="uk-UA" w:eastAsia="ar-SA"/>
              </w:rPr>
              <w:t>Назва</w:t>
            </w:r>
          </w:p>
        </w:tc>
        <w:tc>
          <w:tcPr>
            <w:tcW w:w="2725" w:type="pct"/>
          </w:tcPr>
          <w:p w14:paraId="3D345ACD" w14:textId="77777777" w:rsidR="00B55DB7" w:rsidRPr="00B9791A" w:rsidRDefault="187D8C9D" w:rsidP="00D43B1C">
            <w:pPr>
              <w:widowControl w:val="0"/>
              <w:rPr>
                <w:sz w:val="24"/>
                <w:lang w:val="uk-UA" w:eastAsia="ar-SA"/>
              </w:rPr>
            </w:pPr>
            <w:r w:rsidRPr="00B9791A">
              <w:rPr>
                <w:sz w:val="24"/>
                <w:lang w:val="uk-UA" w:eastAsia="ar-SA"/>
              </w:rPr>
              <w:t>Призначення</w:t>
            </w:r>
          </w:p>
        </w:tc>
      </w:tr>
      <w:tr w:rsidR="002449E8" w:rsidRPr="00B9791A" w14:paraId="4ACD6925" w14:textId="77777777" w:rsidTr="005E3F0B">
        <w:tc>
          <w:tcPr>
            <w:tcW w:w="829" w:type="pct"/>
          </w:tcPr>
          <w:p w14:paraId="4DC3701C" w14:textId="67475338" w:rsidR="002449E8" w:rsidRPr="00B9791A" w:rsidRDefault="002B6AD1" w:rsidP="002819C1">
            <w:pPr>
              <w:widowControl w:val="0"/>
              <w:jc w:val="center"/>
              <w:rPr>
                <w:sz w:val="24"/>
                <w:lang w:val="uk-UA" w:eastAsia="ar-SA"/>
              </w:rPr>
            </w:pPr>
            <w:r w:rsidRPr="00B9791A">
              <w:rPr>
                <w:sz w:val="24"/>
                <w:lang w:val="uk-UA"/>
              </w:rPr>
              <w:t>Void</w:t>
            </w:r>
          </w:p>
        </w:tc>
        <w:tc>
          <w:tcPr>
            <w:tcW w:w="1446" w:type="pct"/>
          </w:tcPr>
          <w:p w14:paraId="5DB0CFF1" w14:textId="7B0B1415" w:rsidR="002449E8" w:rsidRPr="00B9791A" w:rsidRDefault="002449E8" w:rsidP="002819C1">
            <w:pPr>
              <w:widowControl w:val="0"/>
              <w:tabs>
                <w:tab w:val="clear" w:pos="709"/>
                <w:tab w:val="right" w:pos="2477"/>
              </w:tabs>
              <w:jc w:val="center"/>
              <w:rPr>
                <w:sz w:val="24"/>
                <w:lang w:val="uk-UA" w:eastAsia="ar-SA"/>
              </w:rPr>
            </w:pPr>
            <w:r w:rsidRPr="00B9791A">
              <w:rPr>
                <w:sz w:val="24"/>
                <w:lang w:val="uk-UA"/>
              </w:rPr>
              <w:t>SetTarget</w:t>
            </w:r>
          </w:p>
        </w:tc>
        <w:tc>
          <w:tcPr>
            <w:tcW w:w="2725" w:type="pct"/>
          </w:tcPr>
          <w:p w14:paraId="63262E5C" w14:textId="730E50A7" w:rsidR="002449E8" w:rsidRPr="00B9791A" w:rsidRDefault="002449E8" w:rsidP="00D43B1C">
            <w:pPr>
              <w:widowControl w:val="0"/>
              <w:rPr>
                <w:sz w:val="24"/>
                <w:lang w:val="uk-UA" w:eastAsia="ar-SA"/>
              </w:rPr>
            </w:pPr>
            <w:r w:rsidRPr="00B9791A">
              <w:rPr>
                <w:sz w:val="24"/>
                <w:lang w:val="uk-UA"/>
              </w:rPr>
              <w:t xml:space="preserve">Встановлення цілі </w:t>
            </w:r>
          </w:p>
        </w:tc>
      </w:tr>
      <w:tr w:rsidR="002449E8" w:rsidRPr="00B9791A" w14:paraId="57CC0C15" w14:textId="77777777" w:rsidTr="005E3F0B">
        <w:tc>
          <w:tcPr>
            <w:tcW w:w="829" w:type="pct"/>
          </w:tcPr>
          <w:p w14:paraId="62DA3206" w14:textId="4AEF4C91" w:rsidR="002449E8" w:rsidRPr="00B9791A" w:rsidRDefault="002B6AD1" w:rsidP="002819C1">
            <w:pPr>
              <w:widowControl w:val="0"/>
              <w:jc w:val="center"/>
              <w:rPr>
                <w:sz w:val="24"/>
                <w:lang w:val="uk-UA" w:eastAsia="ar-SA"/>
              </w:rPr>
            </w:pPr>
            <w:r w:rsidRPr="00B9791A">
              <w:rPr>
                <w:sz w:val="24"/>
                <w:lang w:val="uk-UA"/>
              </w:rPr>
              <w:t>Void</w:t>
            </w:r>
          </w:p>
        </w:tc>
        <w:tc>
          <w:tcPr>
            <w:tcW w:w="1446" w:type="pct"/>
          </w:tcPr>
          <w:p w14:paraId="67BDEC90" w14:textId="28D2BA65" w:rsidR="002449E8" w:rsidRPr="00B9791A" w:rsidRDefault="002449E8" w:rsidP="002819C1">
            <w:pPr>
              <w:widowControl w:val="0"/>
              <w:tabs>
                <w:tab w:val="clear" w:pos="709"/>
                <w:tab w:val="right" w:pos="2477"/>
              </w:tabs>
              <w:jc w:val="center"/>
              <w:rPr>
                <w:sz w:val="24"/>
                <w:lang w:val="uk-UA" w:eastAsia="ar-SA"/>
              </w:rPr>
            </w:pPr>
            <w:r w:rsidRPr="00B9791A">
              <w:rPr>
                <w:sz w:val="24"/>
                <w:lang w:val="uk-UA"/>
              </w:rPr>
              <w:t>Update</w:t>
            </w:r>
          </w:p>
        </w:tc>
        <w:tc>
          <w:tcPr>
            <w:tcW w:w="2725" w:type="pct"/>
          </w:tcPr>
          <w:p w14:paraId="7C294F16" w14:textId="53D9D592" w:rsidR="002449E8" w:rsidRPr="00B9791A" w:rsidRDefault="002449E8" w:rsidP="00D43B1C">
            <w:pPr>
              <w:widowControl w:val="0"/>
              <w:rPr>
                <w:sz w:val="24"/>
                <w:lang w:val="uk-UA" w:eastAsia="ar-SA"/>
              </w:rPr>
            </w:pPr>
            <w:r w:rsidRPr="00B9791A">
              <w:rPr>
                <w:sz w:val="24"/>
                <w:lang w:val="uk-UA"/>
              </w:rPr>
              <w:t>Польоту</w:t>
            </w:r>
          </w:p>
        </w:tc>
      </w:tr>
      <w:tr w:rsidR="002449E8" w:rsidRPr="00B9791A" w14:paraId="7A9819F5" w14:textId="77777777" w:rsidTr="005E3F0B">
        <w:tc>
          <w:tcPr>
            <w:tcW w:w="829" w:type="pct"/>
          </w:tcPr>
          <w:p w14:paraId="6126516E" w14:textId="4CC6D3B6" w:rsidR="002449E8" w:rsidRPr="00B9791A" w:rsidRDefault="002B6AD1" w:rsidP="002819C1">
            <w:pPr>
              <w:widowControl w:val="0"/>
              <w:jc w:val="center"/>
              <w:rPr>
                <w:sz w:val="24"/>
                <w:lang w:val="uk-UA" w:eastAsia="ar-SA"/>
              </w:rPr>
            </w:pPr>
            <w:r w:rsidRPr="00B9791A">
              <w:rPr>
                <w:sz w:val="24"/>
                <w:lang w:val="uk-UA"/>
              </w:rPr>
              <w:t>Void</w:t>
            </w:r>
          </w:p>
        </w:tc>
        <w:tc>
          <w:tcPr>
            <w:tcW w:w="1446" w:type="pct"/>
          </w:tcPr>
          <w:p w14:paraId="160ECCFE" w14:textId="55ADBC42" w:rsidR="002449E8" w:rsidRPr="00B9791A" w:rsidRDefault="002449E8" w:rsidP="002819C1">
            <w:pPr>
              <w:widowControl w:val="0"/>
              <w:tabs>
                <w:tab w:val="clear" w:pos="709"/>
                <w:tab w:val="right" w:pos="2477"/>
              </w:tabs>
              <w:jc w:val="center"/>
              <w:rPr>
                <w:sz w:val="24"/>
                <w:lang w:val="uk-UA" w:eastAsia="ar-SA"/>
              </w:rPr>
            </w:pPr>
            <w:r w:rsidRPr="00B9791A">
              <w:rPr>
                <w:sz w:val="24"/>
                <w:lang w:val="uk-UA"/>
              </w:rPr>
              <w:t>OnTriggerEnter</w:t>
            </w:r>
          </w:p>
        </w:tc>
        <w:tc>
          <w:tcPr>
            <w:tcW w:w="2725" w:type="pct"/>
          </w:tcPr>
          <w:p w14:paraId="50DAF28E" w14:textId="786D4CF5" w:rsidR="002449E8" w:rsidRPr="00B9791A" w:rsidRDefault="002449E8" w:rsidP="00D43B1C">
            <w:pPr>
              <w:widowControl w:val="0"/>
              <w:rPr>
                <w:sz w:val="24"/>
                <w:lang w:val="uk-UA" w:eastAsia="ar-SA"/>
              </w:rPr>
            </w:pPr>
            <w:r w:rsidRPr="00B9791A">
              <w:rPr>
                <w:sz w:val="24"/>
                <w:lang w:val="uk-UA"/>
              </w:rPr>
              <w:t xml:space="preserve">Снаряд потрапив в </w:t>
            </w:r>
            <w:r w:rsidR="00B9791A">
              <w:rPr>
                <w:sz w:val="24"/>
                <w:lang w:val="uk-UA"/>
              </w:rPr>
              <w:t>ц</w:t>
            </w:r>
            <w:r w:rsidRPr="00B9791A">
              <w:rPr>
                <w:sz w:val="24"/>
                <w:lang w:val="uk-UA"/>
              </w:rPr>
              <w:t>іль</w:t>
            </w:r>
          </w:p>
        </w:tc>
      </w:tr>
      <w:tr w:rsidR="002449E8" w:rsidRPr="00B9791A" w14:paraId="5B70133E" w14:textId="77777777" w:rsidTr="005E3F0B">
        <w:tc>
          <w:tcPr>
            <w:tcW w:w="829" w:type="pct"/>
          </w:tcPr>
          <w:p w14:paraId="35118375" w14:textId="6E5DDE5C" w:rsidR="002449E8" w:rsidRPr="00B9791A" w:rsidRDefault="002B6AD1" w:rsidP="002819C1">
            <w:pPr>
              <w:widowControl w:val="0"/>
              <w:jc w:val="center"/>
              <w:rPr>
                <w:sz w:val="24"/>
                <w:lang w:val="uk-UA" w:eastAsia="ar-SA"/>
              </w:rPr>
            </w:pPr>
            <w:r w:rsidRPr="00B9791A">
              <w:rPr>
                <w:sz w:val="24"/>
                <w:lang w:val="uk-UA"/>
              </w:rPr>
              <w:t>Void</w:t>
            </w:r>
          </w:p>
        </w:tc>
        <w:tc>
          <w:tcPr>
            <w:tcW w:w="1446" w:type="pct"/>
          </w:tcPr>
          <w:p w14:paraId="7BECFEBC" w14:textId="2A1E9C4F" w:rsidR="002449E8" w:rsidRPr="00B9791A" w:rsidRDefault="002449E8" w:rsidP="002819C1">
            <w:pPr>
              <w:widowControl w:val="0"/>
              <w:tabs>
                <w:tab w:val="clear" w:pos="709"/>
                <w:tab w:val="right" w:pos="2477"/>
              </w:tabs>
              <w:jc w:val="center"/>
              <w:rPr>
                <w:sz w:val="24"/>
                <w:lang w:val="uk-UA" w:eastAsia="ar-SA"/>
              </w:rPr>
            </w:pPr>
            <w:r w:rsidRPr="00B9791A">
              <w:rPr>
                <w:sz w:val="24"/>
                <w:lang w:val="uk-UA"/>
              </w:rPr>
              <w:t>Die</w:t>
            </w:r>
          </w:p>
        </w:tc>
        <w:tc>
          <w:tcPr>
            <w:tcW w:w="2725" w:type="pct"/>
          </w:tcPr>
          <w:p w14:paraId="4DF56D54" w14:textId="586222D1" w:rsidR="002449E8" w:rsidRPr="00B9791A" w:rsidRDefault="002449E8" w:rsidP="00D43B1C">
            <w:pPr>
              <w:widowControl w:val="0"/>
              <w:rPr>
                <w:sz w:val="24"/>
                <w:lang w:val="uk-UA" w:eastAsia="ar-SA"/>
              </w:rPr>
            </w:pPr>
            <w:r w:rsidRPr="00B9791A">
              <w:rPr>
                <w:sz w:val="24"/>
                <w:lang w:val="uk-UA"/>
              </w:rPr>
              <w:t>Вибух снаряду</w:t>
            </w:r>
          </w:p>
        </w:tc>
      </w:tr>
    </w:tbl>
    <w:p w14:paraId="6726E192" w14:textId="4A7788CB" w:rsidR="00B55DB7" w:rsidRPr="00032006" w:rsidRDefault="00B55DB7" w:rsidP="00D43B1C">
      <w:pPr>
        <w:widowControl w:val="0"/>
        <w:tabs>
          <w:tab w:val="clear" w:pos="709"/>
        </w:tabs>
        <w:spacing w:line="259" w:lineRule="auto"/>
        <w:contextualSpacing w:val="0"/>
        <w:jc w:val="left"/>
        <w:rPr>
          <w:lang w:val="uk-UA"/>
        </w:rPr>
      </w:pPr>
    </w:p>
    <w:p w14:paraId="22617DA9" w14:textId="48BCA1BB" w:rsidR="00B55DB7" w:rsidRPr="00032006" w:rsidRDefault="00B55DB7" w:rsidP="00D43B1C">
      <w:pPr>
        <w:widowControl w:val="0"/>
        <w:ind w:firstLine="709"/>
        <w:rPr>
          <w:lang w:val="uk-UA" w:eastAsia="ar-SA"/>
        </w:rPr>
      </w:pPr>
      <w:bookmarkStart w:id="410" w:name="_Ref484890127"/>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39</w:t>
      </w:r>
      <w:r w:rsidRPr="2FFB3062">
        <w:fldChar w:fldCharType="end"/>
      </w:r>
      <w:bookmarkEnd w:id="410"/>
      <w:r w:rsidRPr="00032006">
        <w:rPr>
          <w:lang w:val="uk-UA"/>
        </w:rPr>
        <w:t xml:space="preserve"> – Властивості</w:t>
      </w:r>
      <w:r w:rsidRPr="00032006">
        <w:rPr>
          <w:lang w:val="uk-UA" w:eastAsia="ar-SA"/>
        </w:rPr>
        <w:t xml:space="preserve"> скрипту </w:t>
      </w:r>
      <w:r w:rsidR="000A7CBA">
        <w:rPr>
          <w:lang w:val="uk-UA" w:eastAsia="ar-SA"/>
        </w:rPr>
        <w:t>«</w:t>
      </w:r>
      <w:r w:rsidRPr="00032006">
        <w:rPr>
          <w:lang w:val="uk-UA"/>
        </w:rPr>
        <w:t>TurretData</w:t>
      </w:r>
      <w:r w:rsidR="000A7CBA">
        <w:rPr>
          <w:lang w:val="uk-UA"/>
        </w:rPr>
        <w:t>»</w:t>
      </w:r>
    </w:p>
    <w:tbl>
      <w:tblPr>
        <w:tblStyle w:val="TableGrid"/>
        <w:tblW w:w="5000" w:type="pct"/>
        <w:tblLook w:val="04A0" w:firstRow="1" w:lastRow="0" w:firstColumn="1" w:lastColumn="0" w:noHBand="0" w:noVBand="1"/>
      </w:tblPr>
      <w:tblGrid>
        <w:gridCol w:w="1555"/>
        <w:gridCol w:w="2682"/>
        <w:gridCol w:w="5107"/>
      </w:tblGrid>
      <w:tr w:rsidR="00302989" w:rsidRPr="00B9791A" w14:paraId="0F3C6164" w14:textId="77777777" w:rsidTr="005E3F0B">
        <w:tc>
          <w:tcPr>
            <w:tcW w:w="832" w:type="pct"/>
          </w:tcPr>
          <w:p w14:paraId="111E8108" w14:textId="77777777" w:rsidR="00B55DB7" w:rsidRPr="00B9791A" w:rsidRDefault="187D8C9D" w:rsidP="002819C1">
            <w:pPr>
              <w:widowControl w:val="0"/>
              <w:jc w:val="center"/>
              <w:rPr>
                <w:sz w:val="24"/>
                <w:lang w:val="uk-UA" w:eastAsia="ar-SA"/>
              </w:rPr>
            </w:pPr>
            <w:r w:rsidRPr="00B9791A">
              <w:rPr>
                <w:sz w:val="24"/>
                <w:lang w:val="uk-UA" w:eastAsia="ar-SA"/>
              </w:rPr>
              <w:t>Тип</w:t>
            </w:r>
          </w:p>
        </w:tc>
        <w:tc>
          <w:tcPr>
            <w:tcW w:w="1435" w:type="pct"/>
          </w:tcPr>
          <w:p w14:paraId="5A48D211" w14:textId="77777777" w:rsidR="00B55DB7" w:rsidRPr="00B9791A" w:rsidRDefault="187D8C9D" w:rsidP="002819C1">
            <w:pPr>
              <w:widowControl w:val="0"/>
              <w:jc w:val="center"/>
              <w:rPr>
                <w:sz w:val="24"/>
                <w:lang w:val="uk-UA" w:eastAsia="ar-SA"/>
              </w:rPr>
            </w:pPr>
            <w:r w:rsidRPr="00B9791A">
              <w:rPr>
                <w:sz w:val="24"/>
                <w:lang w:val="uk-UA" w:eastAsia="ar-SA"/>
              </w:rPr>
              <w:t>Назва</w:t>
            </w:r>
          </w:p>
        </w:tc>
        <w:tc>
          <w:tcPr>
            <w:tcW w:w="2733" w:type="pct"/>
          </w:tcPr>
          <w:p w14:paraId="36AFBEED" w14:textId="77777777" w:rsidR="00B55DB7" w:rsidRPr="00B9791A" w:rsidRDefault="187D8C9D" w:rsidP="00D43B1C">
            <w:pPr>
              <w:widowControl w:val="0"/>
              <w:rPr>
                <w:sz w:val="24"/>
                <w:lang w:val="uk-UA" w:eastAsia="ar-SA"/>
              </w:rPr>
            </w:pPr>
            <w:r w:rsidRPr="00B9791A">
              <w:rPr>
                <w:sz w:val="24"/>
                <w:lang w:val="uk-UA" w:eastAsia="ar-SA"/>
              </w:rPr>
              <w:t>Призначення</w:t>
            </w:r>
          </w:p>
        </w:tc>
      </w:tr>
      <w:tr w:rsidR="00302989" w:rsidRPr="00B9791A" w14:paraId="717ADB3D" w14:textId="77777777" w:rsidTr="005E3F0B">
        <w:tc>
          <w:tcPr>
            <w:tcW w:w="832" w:type="pct"/>
          </w:tcPr>
          <w:p w14:paraId="1A710442" w14:textId="69CE97DF" w:rsidR="00302989" w:rsidRPr="00B9791A" w:rsidRDefault="00302989" w:rsidP="002819C1">
            <w:pPr>
              <w:widowControl w:val="0"/>
              <w:jc w:val="center"/>
              <w:rPr>
                <w:sz w:val="24"/>
                <w:lang w:val="uk-UA" w:eastAsia="ar-SA"/>
              </w:rPr>
            </w:pPr>
            <w:r w:rsidRPr="00B9791A">
              <w:rPr>
                <w:sz w:val="24"/>
                <w:lang w:val="uk-UA"/>
              </w:rPr>
              <w:t>GameObject</w:t>
            </w:r>
          </w:p>
        </w:tc>
        <w:tc>
          <w:tcPr>
            <w:tcW w:w="1435" w:type="pct"/>
          </w:tcPr>
          <w:p w14:paraId="7CBD2407" w14:textId="35A52399"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turretPrefab</w:t>
            </w:r>
          </w:p>
        </w:tc>
        <w:tc>
          <w:tcPr>
            <w:tcW w:w="2733" w:type="pct"/>
          </w:tcPr>
          <w:p w14:paraId="7F1C0864" w14:textId="5C868AF1" w:rsidR="00302989" w:rsidRPr="00B9791A" w:rsidRDefault="00302989" w:rsidP="00D43B1C">
            <w:pPr>
              <w:widowControl w:val="0"/>
              <w:rPr>
                <w:sz w:val="24"/>
                <w:lang w:val="uk-UA" w:eastAsia="ar-SA"/>
              </w:rPr>
            </w:pPr>
            <w:r w:rsidRPr="00B9791A">
              <w:rPr>
                <w:sz w:val="24"/>
                <w:lang w:val="uk-UA"/>
              </w:rPr>
              <w:t xml:space="preserve">Модель </w:t>
            </w:r>
            <w:r w:rsidR="00725723">
              <w:rPr>
                <w:sz w:val="24"/>
                <w:lang w:val="uk-UA"/>
              </w:rPr>
              <w:t>вежі</w:t>
            </w:r>
          </w:p>
        </w:tc>
      </w:tr>
      <w:tr w:rsidR="00302989" w:rsidRPr="00B9791A" w14:paraId="2C1AF04F" w14:textId="77777777" w:rsidTr="005E3F0B">
        <w:tc>
          <w:tcPr>
            <w:tcW w:w="832" w:type="pct"/>
          </w:tcPr>
          <w:p w14:paraId="0BBA341E" w14:textId="634E06F5" w:rsidR="00302989" w:rsidRPr="00B9791A" w:rsidRDefault="002B6AD1" w:rsidP="002819C1">
            <w:pPr>
              <w:widowControl w:val="0"/>
              <w:jc w:val="center"/>
              <w:rPr>
                <w:sz w:val="24"/>
                <w:lang w:val="uk-UA" w:eastAsia="ar-SA"/>
              </w:rPr>
            </w:pPr>
            <w:r w:rsidRPr="00B9791A">
              <w:rPr>
                <w:sz w:val="24"/>
                <w:lang w:val="uk-UA"/>
              </w:rPr>
              <w:t>Int</w:t>
            </w:r>
          </w:p>
        </w:tc>
        <w:tc>
          <w:tcPr>
            <w:tcW w:w="1435" w:type="pct"/>
          </w:tcPr>
          <w:p w14:paraId="016E0F7C" w14:textId="7F9E1645"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cost</w:t>
            </w:r>
          </w:p>
        </w:tc>
        <w:tc>
          <w:tcPr>
            <w:tcW w:w="2733" w:type="pct"/>
          </w:tcPr>
          <w:p w14:paraId="7654BE71" w14:textId="5192BA4D" w:rsidR="00302989" w:rsidRPr="00B9791A" w:rsidRDefault="00302989" w:rsidP="00D43B1C">
            <w:pPr>
              <w:widowControl w:val="0"/>
              <w:rPr>
                <w:sz w:val="24"/>
                <w:lang w:val="uk-UA" w:eastAsia="ar-SA"/>
              </w:rPr>
            </w:pPr>
            <w:r w:rsidRPr="00B9791A">
              <w:rPr>
                <w:sz w:val="24"/>
                <w:lang w:val="uk-UA"/>
              </w:rPr>
              <w:t xml:space="preserve">Вартість </w:t>
            </w:r>
            <w:r w:rsidR="00725723">
              <w:rPr>
                <w:sz w:val="24"/>
                <w:lang w:val="uk-UA"/>
              </w:rPr>
              <w:t>вежі</w:t>
            </w:r>
          </w:p>
        </w:tc>
      </w:tr>
      <w:tr w:rsidR="00302989" w:rsidRPr="00B9791A" w14:paraId="318B8C21" w14:textId="77777777" w:rsidTr="005E3F0B">
        <w:tc>
          <w:tcPr>
            <w:tcW w:w="832" w:type="pct"/>
          </w:tcPr>
          <w:p w14:paraId="6E06E8E1" w14:textId="046EDDA4" w:rsidR="00302989" w:rsidRPr="00B9791A" w:rsidRDefault="00302989" w:rsidP="002819C1">
            <w:pPr>
              <w:widowControl w:val="0"/>
              <w:jc w:val="center"/>
              <w:rPr>
                <w:sz w:val="24"/>
                <w:lang w:val="uk-UA" w:eastAsia="ar-SA"/>
              </w:rPr>
            </w:pPr>
            <w:r w:rsidRPr="00B9791A">
              <w:rPr>
                <w:sz w:val="24"/>
                <w:lang w:val="uk-UA"/>
              </w:rPr>
              <w:t>GameObject</w:t>
            </w:r>
          </w:p>
        </w:tc>
        <w:tc>
          <w:tcPr>
            <w:tcW w:w="1435" w:type="pct"/>
          </w:tcPr>
          <w:p w14:paraId="1A20F4C7" w14:textId="326F70D3"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turretUpgradedPrefab</w:t>
            </w:r>
          </w:p>
        </w:tc>
        <w:tc>
          <w:tcPr>
            <w:tcW w:w="2733" w:type="pct"/>
          </w:tcPr>
          <w:p w14:paraId="7D5B45A3" w14:textId="5765B944" w:rsidR="00302989" w:rsidRPr="00B9791A" w:rsidRDefault="00302989" w:rsidP="00D43B1C">
            <w:pPr>
              <w:widowControl w:val="0"/>
              <w:rPr>
                <w:sz w:val="24"/>
                <w:lang w:val="uk-UA" w:eastAsia="ar-SA"/>
              </w:rPr>
            </w:pPr>
            <w:r w:rsidRPr="00B9791A">
              <w:rPr>
                <w:sz w:val="24"/>
                <w:lang w:val="uk-UA"/>
              </w:rPr>
              <w:t xml:space="preserve">Модель </w:t>
            </w:r>
            <w:r w:rsidR="001F1734" w:rsidRPr="00B9791A">
              <w:rPr>
                <w:sz w:val="24"/>
                <w:lang w:val="uk-UA"/>
              </w:rPr>
              <w:t>покращеної</w:t>
            </w:r>
            <w:r w:rsidRPr="00B9791A">
              <w:rPr>
                <w:sz w:val="24"/>
                <w:lang w:val="uk-UA"/>
              </w:rPr>
              <w:t xml:space="preserve"> </w:t>
            </w:r>
            <w:r w:rsidR="00725723">
              <w:rPr>
                <w:sz w:val="24"/>
                <w:lang w:val="uk-UA"/>
              </w:rPr>
              <w:t>вежі</w:t>
            </w:r>
          </w:p>
        </w:tc>
      </w:tr>
      <w:tr w:rsidR="00302989" w:rsidRPr="00B9791A" w14:paraId="10C95A6B" w14:textId="77777777" w:rsidTr="005E3F0B">
        <w:tc>
          <w:tcPr>
            <w:tcW w:w="832" w:type="pct"/>
          </w:tcPr>
          <w:p w14:paraId="4DD3577B" w14:textId="115DE938" w:rsidR="00302989" w:rsidRPr="00B9791A" w:rsidRDefault="002B6AD1" w:rsidP="002819C1">
            <w:pPr>
              <w:widowControl w:val="0"/>
              <w:jc w:val="center"/>
              <w:rPr>
                <w:sz w:val="24"/>
                <w:lang w:val="uk-UA" w:eastAsia="ar-SA"/>
              </w:rPr>
            </w:pPr>
            <w:r w:rsidRPr="00B9791A">
              <w:rPr>
                <w:sz w:val="24"/>
                <w:lang w:val="uk-UA"/>
              </w:rPr>
              <w:t>Int</w:t>
            </w:r>
          </w:p>
        </w:tc>
        <w:tc>
          <w:tcPr>
            <w:tcW w:w="1435" w:type="pct"/>
          </w:tcPr>
          <w:p w14:paraId="3FCFE818" w14:textId="2E650A93"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costUpgraded</w:t>
            </w:r>
          </w:p>
        </w:tc>
        <w:tc>
          <w:tcPr>
            <w:tcW w:w="2733" w:type="pct"/>
          </w:tcPr>
          <w:p w14:paraId="2607B577" w14:textId="6F3A480D" w:rsidR="00302989" w:rsidRPr="00B9791A" w:rsidRDefault="00302989" w:rsidP="00D43B1C">
            <w:pPr>
              <w:widowControl w:val="0"/>
              <w:rPr>
                <w:sz w:val="24"/>
                <w:lang w:val="uk-UA" w:eastAsia="ar-SA"/>
              </w:rPr>
            </w:pPr>
            <w:r w:rsidRPr="00B9791A">
              <w:rPr>
                <w:sz w:val="24"/>
                <w:lang w:val="uk-UA"/>
              </w:rPr>
              <w:t>Ціна покращення</w:t>
            </w:r>
          </w:p>
        </w:tc>
      </w:tr>
    </w:tbl>
    <w:p w14:paraId="4E723B0C" w14:textId="4C641692" w:rsidR="00F02D38" w:rsidRDefault="00F02D38" w:rsidP="00F02D38">
      <w:pPr>
        <w:widowControl w:val="0"/>
        <w:rPr>
          <w:lang w:val="uk-UA" w:eastAsia="ar-SA"/>
        </w:rPr>
      </w:pPr>
    </w:p>
    <w:p w14:paraId="16B4BF97" w14:textId="6C1DBC33" w:rsidR="00302989" w:rsidRPr="00032006" w:rsidRDefault="00302989" w:rsidP="00D43B1C">
      <w:pPr>
        <w:widowControl w:val="0"/>
        <w:ind w:firstLine="709"/>
        <w:rPr>
          <w:lang w:val="uk-UA" w:eastAsia="ar-SA"/>
        </w:rPr>
      </w:pPr>
      <w:bookmarkStart w:id="411" w:name="_Ref484812471"/>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40</w:t>
      </w:r>
      <w:r w:rsidRPr="2FFB3062">
        <w:fldChar w:fldCharType="end"/>
      </w:r>
      <w:bookmarkEnd w:id="411"/>
      <w:r w:rsidRPr="00032006">
        <w:rPr>
          <w:lang w:val="uk-UA"/>
        </w:rPr>
        <w:t xml:space="preserve"> – Властивості</w:t>
      </w:r>
      <w:r w:rsidRPr="00032006">
        <w:rPr>
          <w:lang w:val="uk-UA" w:eastAsia="ar-SA"/>
        </w:rPr>
        <w:t xml:space="preserve"> скрипту </w:t>
      </w:r>
      <w:r w:rsidR="000A7CBA">
        <w:rPr>
          <w:lang w:val="uk-UA" w:eastAsia="ar-SA"/>
        </w:rPr>
        <w:t>«</w:t>
      </w:r>
      <w:r w:rsidRPr="00032006">
        <w:rPr>
          <w:lang w:val="uk-UA"/>
        </w:rPr>
        <w:t>TurretMapCube</w:t>
      </w:r>
      <w:r w:rsidR="000A7CBA">
        <w:rPr>
          <w:lang w:val="uk-UA"/>
        </w:rPr>
        <w:t>»</w:t>
      </w:r>
    </w:p>
    <w:tbl>
      <w:tblPr>
        <w:tblStyle w:val="TableGrid"/>
        <w:tblW w:w="5000" w:type="pct"/>
        <w:tblLook w:val="04A0" w:firstRow="1" w:lastRow="0" w:firstColumn="1" w:lastColumn="0" w:noHBand="0" w:noVBand="1"/>
      </w:tblPr>
      <w:tblGrid>
        <w:gridCol w:w="1555"/>
        <w:gridCol w:w="2693"/>
        <w:gridCol w:w="5096"/>
      </w:tblGrid>
      <w:tr w:rsidR="00302989" w:rsidRPr="00B9791A" w14:paraId="2D6DC208" w14:textId="77777777" w:rsidTr="006B3DA3">
        <w:tc>
          <w:tcPr>
            <w:tcW w:w="832" w:type="pct"/>
          </w:tcPr>
          <w:p w14:paraId="2F26AF17" w14:textId="77777777" w:rsidR="00302989" w:rsidRPr="00B9791A" w:rsidRDefault="00302989" w:rsidP="002819C1">
            <w:pPr>
              <w:widowControl w:val="0"/>
              <w:jc w:val="center"/>
              <w:rPr>
                <w:sz w:val="24"/>
                <w:lang w:val="uk-UA" w:eastAsia="ar-SA"/>
              </w:rPr>
            </w:pPr>
            <w:r w:rsidRPr="00B9791A">
              <w:rPr>
                <w:sz w:val="24"/>
                <w:lang w:val="uk-UA" w:eastAsia="ar-SA"/>
              </w:rPr>
              <w:t>Тип</w:t>
            </w:r>
          </w:p>
        </w:tc>
        <w:tc>
          <w:tcPr>
            <w:tcW w:w="1441" w:type="pct"/>
          </w:tcPr>
          <w:p w14:paraId="7A17D7C6" w14:textId="77777777" w:rsidR="00302989" w:rsidRPr="00B9791A" w:rsidRDefault="00302989" w:rsidP="002819C1">
            <w:pPr>
              <w:widowControl w:val="0"/>
              <w:jc w:val="center"/>
              <w:rPr>
                <w:sz w:val="24"/>
                <w:lang w:val="uk-UA" w:eastAsia="ar-SA"/>
              </w:rPr>
            </w:pPr>
            <w:r w:rsidRPr="00B9791A">
              <w:rPr>
                <w:sz w:val="24"/>
                <w:lang w:val="uk-UA" w:eastAsia="ar-SA"/>
              </w:rPr>
              <w:t>Назва</w:t>
            </w:r>
          </w:p>
        </w:tc>
        <w:tc>
          <w:tcPr>
            <w:tcW w:w="2727" w:type="pct"/>
          </w:tcPr>
          <w:p w14:paraId="7FBDBFA3" w14:textId="77777777" w:rsidR="00302989" w:rsidRPr="00B9791A" w:rsidRDefault="00302989" w:rsidP="00D43B1C">
            <w:pPr>
              <w:widowControl w:val="0"/>
              <w:rPr>
                <w:sz w:val="24"/>
                <w:lang w:val="uk-UA" w:eastAsia="ar-SA"/>
              </w:rPr>
            </w:pPr>
            <w:r w:rsidRPr="00B9791A">
              <w:rPr>
                <w:sz w:val="24"/>
                <w:lang w:val="uk-UA" w:eastAsia="ar-SA"/>
              </w:rPr>
              <w:t>Призначення</w:t>
            </w:r>
          </w:p>
        </w:tc>
      </w:tr>
      <w:tr w:rsidR="00302989" w:rsidRPr="00B9791A" w14:paraId="3B614C7C" w14:textId="77777777" w:rsidTr="006B3DA3">
        <w:tc>
          <w:tcPr>
            <w:tcW w:w="832" w:type="pct"/>
          </w:tcPr>
          <w:p w14:paraId="66B98372" w14:textId="7CD19DF3" w:rsidR="00302989" w:rsidRPr="00B9791A" w:rsidRDefault="00302989" w:rsidP="002819C1">
            <w:pPr>
              <w:widowControl w:val="0"/>
              <w:jc w:val="center"/>
              <w:rPr>
                <w:sz w:val="24"/>
                <w:lang w:val="uk-UA" w:eastAsia="ar-SA"/>
              </w:rPr>
            </w:pPr>
            <w:r w:rsidRPr="00B9791A">
              <w:rPr>
                <w:sz w:val="24"/>
                <w:lang w:val="uk-UA"/>
              </w:rPr>
              <w:t>GameObject</w:t>
            </w:r>
          </w:p>
        </w:tc>
        <w:tc>
          <w:tcPr>
            <w:tcW w:w="1441" w:type="pct"/>
          </w:tcPr>
          <w:p w14:paraId="75F4A4BF" w14:textId="10A5805F"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turretGo</w:t>
            </w:r>
          </w:p>
        </w:tc>
        <w:tc>
          <w:tcPr>
            <w:tcW w:w="2727" w:type="pct"/>
          </w:tcPr>
          <w:p w14:paraId="456128A6" w14:textId="3FA12F40" w:rsidR="00302989" w:rsidRPr="00B9791A" w:rsidRDefault="00725723" w:rsidP="00D43B1C">
            <w:pPr>
              <w:widowControl w:val="0"/>
              <w:rPr>
                <w:sz w:val="24"/>
                <w:lang w:val="uk-UA" w:eastAsia="ar-SA"/>
              </w:rPr>
            </w:pPr>
            <w:r>
              <w:rPr>
                <w:sz w:val="24"/>
                <w:lang w:val="uk-UA"/>
              </w:rPr>
              <w:t>Вежа</w:t>
            </w:r>
            <w:r w:rsidR="00302989" w:rsidRPr="00B9791A">
              <w:rPr>
                <w:sz w:val="24"/>
                <w:lang w:val="uk-UA"/>
              </w:rPr>
              <w:t xml:space="preserve"> під поточним кубом</w:t>
            </w:r>
          </w:p>
        </w:tc>
      </w:tr>
      <w:tr w:rsidR="00302989" w:rsidRPr="00B9791A" w14:paraId="2DAF6A32" w14:textId="77777777" w:rsidTr="006B3DA3">
        <w:tc>
          <w:tcPr>
            <w:tcW w:w="832" w:type="pct"/>
          </w:tcPr>
          <w:p w14:paraId="6B6C17DF" w14:textId="758AD0E6" w:rsidR="00302989" w:rsidRPr="00B9791A" w:rsidRDefault="002819C1" w:rsidP="002819C1">
            <w:pPr>
              <w:widowControl w:val="0"/>
              <w:jc w:val="center"/>
              <w:rPr>
                <w:sz w:val="24"/>
                <w:lang w:val="uk-UA" w:eastAsia="ar-SA"/>
              </w:rPr>
            </w:pPr>
            <w:r w:rsidRPr="00B9791A">
              <w:rPr>
                <w:sz w:val="24"/>
                <w:lang w:val="uk-UA"/>
              </w:rPr>
              <w:t>Bool</w:t>
            </w:r>
          </w:p>
        </w:tc>
        <w:tc>
          <w:tcPr>
            <w:tcW w:w="1441" w:type="pct"/>
          </w:tcPr>
          <w:p w14:paraId="2CDCA732" w14:textId="038DE1C6"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isUpgraded</w:t>
            </w:r>
          </w:p>
        </w:tc>
        <w:tc>
          <w:tcPr>
            <w:tcW w:w="2727" w:type="pct"/>
          </w:tcPr>
          <w:p w14:paraId="2806F345" w14:textId="22DCCD6D" w:rsidR="00302989" w:rsidRPr="00B9791A" w:rsidRDefault="00725723" w:rsidP="00D43B1C">
            <w:pPr>
              <w:widowControl w:val="0"/>
              <w:rPr>
                <w:sz w:val="24"/>
                <w:lang w:val="uk-UA" w:eastAsia="ar-SA"/>
              </w:rPr>
            </w:pPr>
            <w:r>
              <w:rPr>
                <w:sz w:val="24"/>
                <w:lang w:val="uk-UA"/>
              </w:rPr>
              <w:t>Вежа</w:t>
            </w:r>
            <w:r w:rsidRPr="00B9791A">
              <w:rPr>
                <w:sz w:val="24"/>
                <w:lang w:val="uk-UA"/>
              </w:rPr>
              <w:t xml:space="preserve"> </w:t>
            </w:r>
            <w:r w:rsidR="00302989" w:rsidRPr="00B9791A">
              <w:rPr>
                <w:sz w:val="24"/>
                <w:lang w:val="uk-UA"/>
              </w:rPr>
              <w:t>поліпшен</w:t>
            </w:r>
            <w:r>
              <w:rPr>
                <w:sz w:val="24"/>
                <w:lang w:val="uk-UA"/>
              </w:rPr>
              <w:t>а</w:t>
            </w:r>
          </w:p>
        </w:tc>
      </w:tr>
      <w:tr w:rsidR="00302989" w:rsidRPr="00B9791A" w14:paraId="3A5C513C" w14:textId="77777777" w:rsidTr="006B3DA3">
        <w:tc>
          <w:tcPr>
            <w:tcW w:w="832" w:type="pct"/>
          </w:tcPr>
          <w:p w14:paraId="0767C8A5" w14:textId="2B45FD27" w:rsidR="00302989" w:rsidRPr="00B9791A" w:rsidRDefault="00302989" w:rsidP="002819C1">
            <w:pPr>
              <w:widowControl w:val="0"/>
              <w:jc w:val="center"/>
              <w:rPr>
                <w:sz w:val="24"/>
                <w:lang w:val="uk-UA" w:eastAsia="ar-SA"/>
              </w:rPr>
            </w:pPr>
            <w:r w:rsidRPr="00B9791A">
              <w:rPr>
                <w:sz w:val="24"/>
                <w:lang w:val="uk-UA"/>
              </w:rPr>
              <w:t>GameObject</w:t>
            </w:r>
          </w:p>
        </w:tc>
        <w:tc>
          <w:tcPr>
            <w:tcW w:w="1441" w:type="pct"/>
          </w:tcPr>
          <w:p w14:paraId="33891AAA" w14:textId="370D9CCE"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buildEffect</w:t>
            </w:r>
          </w:p>
        </w:tc>
        <w:tc>
          <w:tcPr>
            <w:tcW w:w="2727" w:type="pct"/>
          </w:tcPr>
          <w:p w14:paraId="2DD0B27E" w14:textId="0E068233" w:rsidR="00302989" w:rsidRPr="00B9791A" w:rsidRDefault="00302989" w:rsidP="00D43B1C">
            <w:pPr>
              <w:widowControl w:val="0"/>
              <w:rPr>
                <w:sz w:val="24"/>
                <w:lang w:val="uk-UA" w:eastAsia="ar-SA"/>
              </w:rPr>
            </w:pPr>
            <w:r w:rsidRPr="00B9791A">
              <w:rPr>
                <w:sz w:val="24"/>
                <w:lang w:val="uk-UA"/>
              </w:rPr>
              <w:t xml:space="preserve">Модель будування </w:t>
            </w:r>
            <w:r w:rsidR="00725723">
              <w:rPr>
                <w:sz w:val="24"/>
                <w:lang w:val="uk-UA"/>
              </w:rPr>
              <w:t>вежі</w:t>
            </w:r>
          </w:p>
        </w:tc>
      </w:tr>
      <w:tr w:rsidR="00A35EB5" w:rsidRPr="00B9791A" w14:paraId="1DA27947" w14:textId="77777777" w:rsidTr="006B3DA3">
        <w:tc>
          <w:tcPr>
            <w:tcW w:w="832" w:type="pct"/>
          </w:tcPr>
          <w:p w14:paraId="23D2B429" w14:textId="220BA8D2" w:rsidR="00A35EB5" w:rsidRPr="00B9791A" w:rsidRDefault="00A35EB5" w:rsidP="002819C1">
            <w:pPr>
              <w:widowControl w:val="0"/>
              <w:jc w:val="center"/>
              <w:rPr>
                <w:sz w:val="24"/>
                <w:lang w:val="uk-UA" w:eastAsia="ar-SA"/>
              </w:rPr>
            </w:pPr>
            <w:r w:rsidRPr="00B9791A">
              <w:rPr>
                <w:sz w:val="24"/>
                <w:lang w:val="uk-UA"/>
              </w:rPr>
              <w:t>Renderer</w:t>
            </w:r>
          </w:p>
        </w:tc>
        <w:tc>
          <w:tcPr>
            <w:tcW w:w="1441" w:type="pct"/>
          </w:tcPr>
          <w:p w14:paraId="655659F7" w14:textId="34585782" w:rsidR="00A35EB5" w:rsidRPr="00B9791A" w:rsidRDefault="00A35EB5" w:rsidP="002819C1">
            <w:pPr>
              <w:widowControl w:val="0"/>
              <w:tabs>
                <w:tab w:val="clear" w:pos="709"/>
                <w:tab w:val="right" w:pos="2477"/>
              </w:tabs>
              <w:jc w:val="center"/>
              <w:rPr>
                <w:sz w:val="24"/>
                <w:lang w:val="uk-UA" w:eastAsia="ar-SA"/>
              </w:rPr>
            </w:pPr>
            <w:r w:rsidRPr="00B9791A">
              <w:rPr>
                <w:sz w:val="24"/>
                <w:lang w:val="uk-UA"/>
              </w:rPr>
              <w:t>cubeRenderer</w:t>
            </w:r>
          </w:p>
        </w:tc>
        <w:tc>
          <w:tcPr>
            <w:tcW w:w="2727" w:type="pct"/>
          </w:tcPr>
          <w:p w14:paraId="3CC6471A" w14:textId="3C21DA30" w:rsidR="00A35EB5" w:rsidRPr="00B9791A" w:rsidRDefault="00A35EB5" w:rsidP="00D43B1C">
            <w:pPr>
              <w:widowControl w:val="0"/>
              <w:rPr>
                <w:sz w:val="24"/>
                <w:lang w:val="uk-UA" w:eastAsia="ar-SA"/>
              </w:rPr>
            </w:pPr>
            <w:r w:rsidRPr="00B9791A">
              <w:rPr>
                <w:sz w:val="24"/>
                <w:lang w:val="uk-UA"/>
              </w:rPr>
              <w:t>Поточний куб</w:t>
            </w:r>
          </w:p>
        </w:tc>
      </w:tr>
      <w:tr w:rsidR="00A35EB5" w:rsidRPr="00B9791A" w14:paraId="31460B8D" w14:textId="77777777" w:rsidTr="006B3DA3">
        <w:tc>
          <w:tcPr>
            <w:tcW w:w="832" w:type="pct"/>
          </w:tcPr>
          <w:p w14:paraId="39055D2D" w14:textId="79BC339C" w:rsidR="00A35EB5" w:rsidRPr="00B9791A" w:rsidRDefault="00A35EB5" w:rsidP="002819C1">
            <w:pPr>
              <w:widowControl w:val="0"/>
              <w:jc w:val="center"/>
              <w:rPr>
                <w:sz w:val="24"/>
                <w:lang w:val="uk-UA" w:eastAsia="ar-SA"/>
              </w:rPr>
            </w:pPr>
            <w:r w:rsidRPr="00B9791A">
              <w:rPr>
                <w:sz w:val="24"/>
                <w:lang w:val="uk-UA"/>
              </w:rPr>
              <w:t>TurretData</w:t>
            </w:r>
          </w:p>
        </w:tc>
        <w:tc>
          <w:tcPr>
            <w:tcW w:w="1441" w:type="pct"/>
          </w:tcPr>
          <w:p w14:paraId="1DD4654F" w14:textId="4414CF26" w:rsidR="00A35EB5" w:rsidRPr="00B9791A" w:rsidRDefault="00A35EB5" w:rsidP="002819C1">
            <w:pPr>
              <w:widowControl w:val="0"/>
              <w:tabs>
                <w:tab w:val="clear" w:pos="709"/>
                <w:tab w:val="right" w:pos="2477"/>
              </w:tabs>
              <w:jc w:val="center"/>
              <w:rPr>
                <w:sz w:val="24"/>
                <w:lang w:val="uk-UA" w:eastAsia="ar-SA"/>
              </w:rPr>
            </w:pPr>
            <w:r w:rsidRPr="00B9791A">
              <w:rPr>
                <w:sz w:val="24"/>
                <w:lang w:val="uk-UA"/>
              </w:rPr>
              <w:t>turretData</w:t>
            </w:r>
          </w:p>
        </w:tc>
        <w:tc>
          <w:tcPr>
            <w:tcW w:w="2727" w:type="pct"/>
          </w:tcPr>
          <w:p w14:paraId="783F58FE" w14:textId="3E7BC258" w:rsidR="00A35EB5" w:rsidRPr="00B9791A" w:rsidRDefault="00A35EB5" w:rsidP="00D43B1C">
            <w:pPr>
              <w:widowControl w:val="0"/>
              <w:rPr>
                <w:sz w:val="24"/>
                <w:lang w:val="uk-UA" w:eastAsia="ar-SA"/>
              </w:rPr>
            </w:pPr>
            <w:r w:rsidRPr="00B9791A">
              <w:rPr>
                <w:sz w:val="24"/>
                <w:lang w:val="uk-UA"/>
              </w:rPr>
              <w:t xml:space="preserve">Інформація про </w:t>
            </w:r>
            <w:r w:rsidR="00725723">
              <w:rPr>
                <w:sz w:val="24"/>
                <w:lang w:val="uk-UA"/>
              </w:rPr>
              <w:t>вежу</w:t>
            </w:r>
          </w:p>
        </w:tc>
      </w:tr>
    </w:tbl>
    <w:p w14:paraId="1EC00545" w14:textId="77777777" w:rsidR="00302989" w:rsidRPr="00032006" w:rsidRDefault="00302989" w:rsidP="00D43B1C">
      <w:pPr>
        <w:widowControl w:val="0"/>
        <w:rPr>
          <w:lang w:val="uk-UA" w:eastAsia="ar-SA"/>
        </w:rPr>
      </w:pPr>
    </w:p>
    <w:p w14:paraId="4796E1D6" w14:textId="20BFF1F2" w:rsidR="00302989" w:rsidRPr="00032006" w:rsidRDefault="00302989" w:rsidP="00D43B1C">
      <w:pPr>
        <w:widowControl w:val="0"/>
        <w:ind w:firstLine="709"/>
        <w:rPr>
          <w:lang w:val="uk-UA" w:eastAsia="ar-SA"/>
        </w:rPr>
      </w:pPr>
      <w:bookmarkStart w:id="412" w:name="_Ref484890140"/>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41</w:t>
      </w:r>
      <w:r w:rsidRPr="2FFB3062">
        <w:fldChar w:fldCharType="end"/>
      </w:r>
      <w:bookmarkEnd w:id="412"/>
      <w:r w:rsidRPr="00032006">
        <w:rPr>
          <w:lang w:val="uk-UA"/>
        </w:rPr>
        <w:t xml:space="preserve"> – Методи</w:t>
      </w:r>
      <w:r w:rsidRPr="00032006">
        <w:rPr>
          <w:lang w:val="uk-UA" w:eastAsia="ar-SA"/>
        </w:rPr>
        <w:t xml:space="preserve"> скрипту </w:t>
      </w:r>
      <w:r w:rsidR="00085014">
        <w:rPr>
          <w:lang w:val="uk-UA" w:eastAsia="ar-SA"/>
        </w:rPr>
        <w:t>«</w:t>
      </w:r>
      <w:r w:rsidRPr="00032006">
        <w:rPr>
          <w:lang w:val="uk-UA"/>
        </w:rPr>
        <w:t>TurretMapCube</w:t>
      </w:r>
      <w:r w:rsidR="00085014">
        <w:rPr>
          <w:lang w:val="uk-UA"/>
        </w:rPr>
        <w:t>»</w:t>
      </w:r>
    </w:p>
    <w:tbl>
      <w:tblPr>
        <w:tblStyle w:val="TableGrid"/>
        <w:tblW w:w="5000" w:type="pct"/>
        <w:tblLook w:val="04A0" w:firstRow="1" w:lastRow="0" w:firstColumn="1" w:lastColumn="0" w:noHBand="0" w:noVBand="1"/>
      </w:tblPr>
      <w:tblGrid>
        <w:gridCol w:w="1563"/>
        <w:gridCol w:w="2689"/>
        <w:gridCol w:w="5092"/>
      </w:tblGrid>
      <w:tr w:rsidR="00302989" w:rsidRPr="00B9791A" w14:paraId="30793A2E" w14:textId="77777777" w:rsidTr="002819C1">
        <w:tc>
          <w:tcPr>
            <w:tcW w:w="836" w:type="pct"/>
          </w:tcPr>
          <w:p w14:paraId="0262AA4F" w14:textId="77777777" w:rsidR="00302989" w:rsidRPr="00B9791A" w:rsidRDefault="00302989" w:rsidP="002819C1">
            <w:pPr>
              <w:widowControl w:val="0"/>
              <w:jc w:val="center"/>
              <w:rPr>
                <w:sz w:val="24"/>
                <w:lang w:val="uk-UA" w:eastAsia="ar-SA"/>
              </w:rPr>
            </w:pPr>
            <w:r w:rsidRPr="00B9791A">
              <w:rPr>
                <w:sz w:val="24"/>
                <w:lang w:val="uk-UA" w:eastAsia="ar-SA"/>
              </w:rPr>
              <w:t>Тип</w:t>
            </w:r>
          </w:p>
        </w:tc>
        <w:tc>
          <w:tcPr>
            <w:tcW w:w="1439" w:type="pct"/>
          </w:tcPr>
          <w:p w14:paraId="1E2C4AD4" w14:textId="77777777" w:rsidR="00302989" w:rsidRPr="00B9791A" w:rsidRDefault="00302989" w:rsidP="002819C1">
            <w:pPr>
              <w:widowControl w:val="0"/>
              <w:jc w:val="center"/>
              <w:rPr>
                <w:sz w:val="24"/>
                <w:lang w:val="uk-UA" w:eastAsia="ar-SA"/>
              </w:rPr>
            </w:pPr>
            <w:r w:rsidRPr="00B9791A">
              <w:rPr>
                <w:sz w:val="24"/>
                <w:lang w:val="uk-UA" w:eastAsia="ar-SA"/>
              </w:rPr>
              <w:t>Назва</w:t>
            </w:r>
          </w:p>
        </w:tc>
        <w:tc>
          <w:tcPr>
            <w:tcW w:w="2725" w:type="pct"/>
          </w:tcPr>
          <w:p w14:paraId="243F6E5A" w14:textId="77777777" w:rsidR="00302989" w:rsidRPr="00B9791A" w:rsidRDefault="00302989" w:rsidP="00D43B1C">
            <w:pPr>
              <w:widowControl w:val="0"/>
              <w:rPr>
                <w:sz w:val="24"/>
                <w:lang w:val="uk-UA" w:eastAsia="ar-SA"/>
              </w:rPr>
            </w:pPr>
            <w:r w:rsidRPr="00B9791A">
              <w:rPr>
                <w:sz w:val="24"/>
                <w:lang w:val="uk-UA" w:eastAsia="ar-SA"/>
              </w:rPr>
              <w:t>Призначення</w:t>
            </w:r>
          </w:p>
        </w:tc>
      </w:tr>
      <w:tr w:rsidR="00302989" w:rsidRPr="00B9791A" w14:paraId="56D8CC24" w14:textId="77777777" w:rsidTr="002819C1">
        <w:tc>
          <w:tcPr>
            <w:tcW w:w="836" w:type="pct"/>
          </w:tcPr>
          <w:p w14:paraId="35B9B521" w14:textId="776651EE" w:rsidR="00302989" w:rsidRPr="00B9791A" w:rsidRDefault="002819C1" w:rsidP="002819C1">
            <w:pPr>
              <w:widowControl w:val="0"/>
              <w:jc w:val="center"/>
              <w:rPr>
                <w:sz w:val="24"/>
                <w:lang w:val="uk-UA" w:eastAsia="ar-SA"/>
              </w:rPr>
            </w:pPr>
            <w:r w:rsidRPr="00B9791A">
              <w:rPr>
                <w:sz w:val="24"/>
                <w:lang w:val="uk-UA"/>
              </w:rPr>
              <w:t>Void</w:t>
            </w:r>
          </w:p>
        </w:tc>
        <w:tc>
          <w:tcPr>
            <w:tcW w:w="1439" w:type="pct"/>
          </w:tcPr>
          <w:p w14:paraId="3066723B" w14:textId="7931E5C0"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Start</w:t>
            </w:r>
          </w:p>
        </w:tc>
        <w:tc>
          <w:tcPr>
            <w:tcW w:w="2725" w:type="pct"/>
          </w:tcPr>
          <w:p w14:paraId="65390099" w14:textId="4407F4E5" w:rsidR="00302989" w:rsidRPr="00B9791A" w:rsidRDefault="00302989" w:rsidP="00D43B1C">
            <w:pPr>
              <w:widowControl w:val="0"/>
              <w:rPr>
                <w:sz w:val="24"/>
                <w:lang w:val="uk-UA" w:eastAsia="ar-SA"/>
              </w:rPr>
            </w:pPr>
            <w:r w:rsidRPr="00B9791A">
              <w:rPr>
                <w:sz w:val="24"/>
                <w:lang w:val="uk-UA"/>
              </w:rPr>
              <w:t>Підготовка платформи</w:t>
            </w:r>
          </w:p>
        </w:tc>
      </w:tr>
      <w:tr w:rsidR="00302989" w:rsidRPr="00B9791A" w14:paraId="18D0D9CA" w14:textId="77777777" w:rsidTr="002819C1">
        <w:tc>
          <w:tcPr>
            <w:tcW w:w="836" w:type="pct"/>
          </w:tcPr>
          <w:p w14:paraId="18A3FF08" w14:textId="6C555089" w:rsidR="00302989" w:rsidRPr="00B9791A" w:rsidRDefault="002819C1" w:rsidP="002819C1">
            <w:pPr>
              <w:widowControl w:val="0"/>
              <w:jc w:val="center"/>
              <w:rPr>
                <w:sz w:val="24"/>
                <w:lang w:val="uk-UA" w:eastAsia="ar-SA"/>
              </w:rPr>
            </w:pPr>
            <w:r w:rsidRPr="00B9791A">
              <w:rPr>
                <w:sz w:val="24"/>
                <w:lang w:val="uk-UA"/>
              </w:rPr>
              <w:t>Void</w:t>
            </w:r>
          </w:p>
        </w:tc>
        <w:tc>
          <w:tcPr>
            <w:tcW w:w="1439" w:type="pct"/>
          </w:tcPr>
          <w:p w14:paraId="667B833C" w14:textId="2B94F6F5"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BuildTurret</w:t>
            </w:r>
          </w:p>
        </w:tc>
        <w:tc>
          <w:tcPr>
            <w:tcW w:w="2725" w:type="pct"/>
          </w:tcPr>
          <w:p w14:paraId="2B6690E1" w14:textId="1C93F36E" w:rsidR="00302989" w:rsidRPr="00B9791A" w:rsidRDefault="00302989" w:rsidP="00D43B1C">
            <w:pPr>
              <w:widowControl w:val="0"/>
              <w:rPr>
                <w:sz w:val="24"/>
                <w:lang w:val="uk-UA" w:eastAsia="ar-SA"/>
              </w:rPr>
            </w:pPr>
            <w:r w:rsidRPr="00B9791A">
              <w:rPr>
                <w:sz w:val="24"/>
                <w:lang w:val="uk-UA"/>
              </w:rPr>
              <w:t xml:space="preserve">Будівництво </w:t>
            </w:r>
            <w:r w:rsidR="00725723">
              <w:rPr>
                <w:sz w:val="24"/>
                <w:lang w:val="uk-UA"/>
              </w:rPr>
              <w:t>вежі</w:t>
            </w:r>
          </w:p>
        </w:tc>
      </w:tr>
      <w:tr w:rsidR="00302989" w:rsidRPr="00B9791A" w14:paraId="2BB6D395" w14:textId="77777777" w:rsidTr="002819C1">
        <w:tc>
          <w:tcPr>
            <w:tcW w:w="836" w:type="pct"/>
          </w:tcPr>
          <w:p w14:paraId="6FADD06E" w14:textId="294B363E" w:rsidR="00302989" w:rsidRPr="00B9791A" w:rsidRDefault="002819C1" w:rsidP="002819C1">
            <w:pPr>
              <w:widowControl w:val="0"/>
              <w:jc w:val="center"/>
              <w:rPr>
                <w:sz w:val="24"/>
                <w:lang w:val="uk-UA" w:eastAsia="ar-SA"/>
              </w:rPr>
            </w:pPr>
            <w:r w:rsidRPr="00B9791A">
              <w:rPr>
                <w:sz w:val="24"/>
                <w:lang w:val="uk-UA"/>
              </w:rPr>
              <w:t>Void</w:t>
            </w:r>
          </w:p>
        </w:tc>
        <w:tc>
          <w:tcPr>
            <w:tcW w:w="1439" w:type="pct"/>
          </w:tcPr>
          <w:p w14:paraId="7A21FA67" w14:textId="2881BD6A"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OnMouseEnter</w:t>
            </w:r>
          </w:p>
        </w:tc>
        <w:tc>
          <w:tcPr>
            <w:tcW w:w="2725" w:type="pct"/>
          </w:tcPr>
          <w:p w14:paraId="049037BC" w14:textId="6794B578" w:rsidR="00302989" w:rsidRPr="00B9791A" w:rsidRDefault="00302989" w:rsidP="00D43B1C">
            <w:pPr>
              <w:widowControl w:val="0"/>
              <w:rPr>
                <w:sz w:val="24"/>
                <w:lang w:val="uk-UA" w:eastAsia="ar-SA"/>
              </w:rPr>
            </w:pPr>
            <w:r w:rsidRPr="00B9791A">
              <w:rPr>
                <w:sz w:val="24"/>
                <w:lang w:val="uk-UA"/>
              </w:rPr>
              <w:t>Активність при наведенні курсору</w:t>
            </w:r>
          </w:p>
        </w:tc>
      </w:tr>
      <w:tr w:rsidR="00302989" w:rsidRPr="00B9791A" w14:paraId="49BD646D" w14:textId="77777777" w:rsidTr="002819C1">
        <w:tc>
          <w:tcPr>
            <w:tcW w:w="836" w:type="pct"/>
          </w:tcPr>
          <w:p w14:paraId="777339B1" w14:textId="7325181C" w:rsidR="00302989" w:rsidRPr="00B9791A" w:rsidRDefault="002819C1" w:rsidP="002819C1">
            <w:pPr>
              <w:widowControl w:val="0"/>
              <w:jc w:val="center"/>
              <w:rPr>
                <w:sz w:val="24"/>
                <w:lang w:val="uk-UA" w:eastAsia="ar-SA"/>
              </w:rPr>
            </w:pPr>
            <w:r w:rsidRPr="00B9791A">
              <w:rPr>
                <w:sz w:val="24"/>
                <w:lang w:val="uk-UA"/>
              </w:rPr>
              <w:t>Void</w:t>
            </w:r>
          </w:p>
        </w:tc>
        <w:tc>
          <w:tcPr>
            <w:tcW w:w="1439" w:type="pct"/>
          </w:tcPr>
          <w:p w14:paraId="1A7926AD" w14:textId="3616DD9F"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OnMouseExit</w:t>
            </w:r>
          </w:p>
        </w:tc>
        <w:tc>
          <w:tcPr>
            <w:tcW w:w="2725" w:type="pct"/>
          </w:tcPr>
          <w:p w14:paraId="34CD7990" w14:textId="70E7C4CB" w:rsidR="00302989" w:rsidRPr="00B9791A" w:rsidRDefault="00302989" w:rsidP="00D43B1C">
            <w:pPr>
              <w:widowControl w:val="0"/>
              <w:rPr>
                <w:sz w:val="24"/>
                <w:lang w:val="uk-UA" w:eastAsia="ar-SA"/>
              </w:rPr>
            </w:pPr>
            <w:r w:rsidRPr="00B9791A">
              <w:rPr>
                <w:sz w:val="24"/>
                <w:lang w:val="uk-UA"/>
              </w:rPr>
              <w:t>Активність при виході курсору</w:t>
            </w:r>
          </w:p>
        </w:tc>
      </w:tr>
      <w:tr w:rsidR="00302989" w:rsidRPr="00B9791A" w14:paraId="7D94B5A1" w14:textId="77777777" w:rsidTr="002819C1">
        <w:tc>
          <w:tcPr>
            <w:tcW w:w="836" w:type="pct"/>
          </w:tcPr>
          <w:p w14:paraId="5BFC519F" w14:textId="2CFDC052" w:rsidR="00302989" w:rsidRPr="00B9791A" w:rsidRDefault="002819C1" w:rsidP="002819C1">
            <w:pPr>
              <w:widowControl w:val="0"/>
              <w:jc w:val="center"/>
              <w:rPr>
                <w:sz w:val="24"/>
                <w:lang w:val="uk-UA" w:eastAsia="ar-SA"/>
              </w:rPr>
            </w:pPr>
            <w:r w:rsidRPr="00B9791A">
              <w:rPr>
                <w:sz w:val="24"/>
                <w:lang w:val="uk-UA"/>
              </w:rPr>
              <w:t>Void</w:t>
            </w:r>
          </w:p>
        </w:tc>
        <w:tc>
          <w:tcPr>
            <w:tcW w:w="1439" w:type="pct"/>
          </w:tcPr>
          <w:p w14:paraId="79D41EDE" w14:textId="33383E72"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UpgradeTurret</w:t>
            </w:r>
          </w:p>
        </w:tc>
        <w:tc>
          <w:tcPr>
            <w:tcW w:w="2725" w:type="pct"/>
          </w:tcPr>
          <w:p w14:paraId="59B1303F" w14:textId="5CFF109D" w:rsidR="00302989" w:rsidRPr="00B9791A" w:rsidRDefault="00302989" w:rsidP="00D43B1C">
            <w:pPr>
              <w:widowControl w:val="0"/>
              <w:rPr>
                <w:sz w:val="24"/>
                <w:lang w:val="uk-UA" w:eastAsia="ar-SA"/>
              </w:rPr>
            </w:pPr>
            <w:r w:rsidRPr="00B9791A">
              <w:rPr>
                <w:sz w:val="24"/>
                <w:lang w:val="uk-UA"/>
              </w:rPr>
              <w:t xml:space="preserve">Активність з поліпшення </w:t>
            </w:r>
            <w:r w:rsidR="00725723">
              <w:rPr>
                <w:sz w:val="24"/>
                <w:lang w:val="uk-UA"/>
              </w:rPr>
              <w:t>вежі</w:t>
            </w:r>
          </w:p>
        </w:tc>
      </w:tr>
      <w:tr w:rsidR="00302989" w:rsidRPr="00B9791A" w14:paraId="68D8D5C8" w14:textId="77777777" w:rsidTr="002819C1">
        <w:tc>
          <w:tcPr>
            <w:tcW w:w="836" w:type="pct"/>
          </w:tcPr>
          <w:p w14:paraId="32D86299" w14:textId="16A87DDB" w:rsidR="00302989" w:rsidRPr="00B9791A" w:rsidRDefault="002819C1" w:rsidP="002819C1">
            <w:pPr>
              <w:widowControl w:val="0"/>
              <w:jc w:val="center"/>
              <w:rPr>
                <w:sz w:val="24"/>
                <w:lang w:val="uk-UA" w:eastAsia="ar-SA"/>
              </w:rPr>
            </w:pPr>
            <w:r w:rsidRPr="00B9791A">
              <w:rPr>
                <w:sz w:val="24"/>
                <w:lang w:val="uk-UA"/>
              </w:rPr>
              <w:t>Void</w:t>
            </w:r>
          </w:p>
        </w:tc>
        <w:tc>
          <w:tcPr>
            <w:tcW w:w="1439" w:type="pct"/>
          </w:tcPr>
          <w:p w14:paraId="324B6625" w14:textId="65722B08" w:rsidR="00302989" w:rsidRPr="00B9791A" w:rsidRDefault="00302989" w:rsidP="002819C1">
            <w:pPr>
              <w:widowControl w:val="0"/>
              <w:tabs>
                <w:tab w:val="clear" w:pos="709"/>
                <w:tab w:val="right" w:pos="2477"/>
              </w:tabs>
              <w:jc w:val="center"/>
              <w:rPr>
                <w:sz w:val="24"/>
                <w:lang w:val="uk-UA" w:eastAsia="ar-SA"/>
              </w:rPr>
            </w:pPr>
            <w:r w:rsidRPr="00B9791A">
              <w:rPr>
                <w:sz w:val="24"/>
                <w:lang w:val="uk-UA"/>
              </w:rPr>
              <w:t>DestroyTurret</w:t>
            </w:r>
          </w:p>
        </w:tc>
        <w:tc>
          <w:tcPr>
            <w:tcW w:w="2725" w:type="pct"/>
          </w:tcPr>
          <w:p w14:paraId="119A55C3" w14:textId="7922C57E" w:rsidR="00302989" w:rsidRPr="00B9791A" w:rsidRDefault="00302989" w:rsidP="00D43B1C">
            <w:pPr>
              <w:widowControl w:val="0"/>
              <w:rPr>
                <w:sz w:val="24"/>
                <w:lang w:val="uk-UA" w:eastAsia="ar-SA"/>
              </w:rPr>
            </w:pPr>
            <w:r w:rsidRPr="00B9791A">
              <w:rPr>
                <w:sz w:val="24"/>
                <w:lang w:val="uk-UA"/>
              </w:rPr>
              <w:t xml:space="preserve">Активність з знищення </w:t>
            </w:r>
            <w:r w:rsidR="00725723">
              <w:rPr>
                <w:sz w:val="24"/>
                <w:lang w:val="uk-UA"/>
              </w:rPr>
              <w:t>вежі</w:t>
            </w:r>
          </w:p>
        </w:tc>
      </w:tr>
    </w:tbl>
    <w:p w14:paraId="09634291" w14:textId="77777777" w:rsidR="00B55DB7" w:rsidRPr="00032006" w:rsidRDefault="00B55DB7" w:rsidP="00D43B1C">
      <w:pPr>
        <w:widowControl w:val="0"/>
        <w:rPr>
          <w:lang w:val="uk-UA"/>
        </w:rPr>
      </w:pPr>
    </w:p>
    <w:p w14:paraId="52E22B24" w14:textId="13113711" w:rsidR="0075309C" w:rsidRPr="00032006" w:rsidRDefault="00F71326" w:rsidP="0075309C">
      <w:pPr>
        <w:widowControl w:val="0"/>
        <w:ind w:firstLine="709"/>
        <w:rPr>
          <w:lang w:val="uk-UA" w:eastAsia="ar-SA"/>
        </w:rPr>
      </w:pPr>
      <w:r w:rsidRPr="00032006">
        <w:rPr>
          <w:lang w:val="uk-UA"/>
        </w:rPr>
        <w:t xml:space="preserve">Скрипт </w:t>
      </w:r>
      <w:r w:rsidR="00085014">
        <w:rPr>
          <w:lang w:val="uk-UA"/>
        </w:rPr>
        <w:t>«</w:t>
      </w:r>
      <w:r w:rsidR="187D8C9D" w:rsidRPr="00032006">
        <w:rPr>
          <w:lang w:val="uk-UA"/>
        </w:rPr>
        <w:t>TowerCameraController</w:t>
      </w:r>
      <w:r w:rsidR="00085014">
        <w:rPr>
          <w:lang w:val="uk-UA"/>
        </w:rPr>
        <w:t>»</w:t>
      </w:r>
      <w:r w:rsidR="187D8C9D" w:rsidRPr="00032006">
        <w:rPr>
          <w:lang w:val="uk-UA"/>
        </w:rPr>
        <w:t xml:space="preserve"> </w:t>
      </w:r>
      <w:r w:rsidRPr="00032006">
        <w:rPr>
          <w:lang w:val="uk-UA"/>
        </w:rPr>
        <w:t>описує рух камери</w:t>
      </w:r>
      <w:r w:rsidR="187D8C9D" w:rsidRPr="00032006">
        <w:rPr>
          <w:lang w:val="uk-UA"/>
        </w:rPr>
        <w:t xml:space="preserve">. </w:t>
      </w:r>
      <w:r w:rsidR="0075309C" w:rsidRPr="00032006">
        <w:rPr>
          <w:lang w:val="uk-UA"/>
        </w:rPr>
        <w:t xml:space="preserve">Скрипт включає до себе </w:t>
      </w:r>
      <w:r w:rsidR="0075309C">
        <w:rPr>
          <w:lang w:val="uk-UA"/>
        </w:rPr>
        <w:t>2</w:t>
      </w:r>
      <w:r w:rsidR="0075309C" w:rsidRPr="00032006">
        <w:rPr>
          <w:lang w:val="uk-UA"/>
        </w:rPr>
        <w:t xml:space="preserve"> властивост</w:t>
      </w:r>
      <w:r w:rsidR="0075309C">
        <w:rPr>
          <w:lang w:val="uk-UA"/>
        </w:rPr>
        <w:t>і</w:t>
      </w:r>
      <w:r w:rsidR="00FD7DE5">
        <w:rPr>
          <w:lang w:val="uk-UA"/>
        </w:rPr>
        <w:t xml:space="preserve">, які наведені в таблиці </w:t>
      </w:r>
      <w:r w:rsidR="00FD7DE5" w:rsidRPr="2FFB3062">
        <w:fldChar w:fldCharType="begin"/>
      </w:r>
      <w:r w:rsidR="00FD7DE5">
        <w:rPr>
          <w:lang w:val="uk-UA"/>
        </w:rPr>
        <w:instrText xml:space="preserve"> REF _Ref484890163 \h </w:instrText>
      </w:r>
      <w:r w:rsidR="00B66F3A">
        <w:rPr>
          <w:lang w:val="uk-UA"/>
        </w:rPr>
        <w:instrText xml:space="preserve"> \* MERGEFORMAT </w:instrText>
      </w:r>
      <w:r w:rsidR="00FD7DE5"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42</w:t>
      </w:r>
      <w:r w:rsidR="00FD7DE5" w:rsidRPr="2FFB3062">
        <w:fldChar w:fldCharType="end"/>
      </w:r>
      <w:r w:rsidR="0075309C" w:rsidRPr="00032006">
        <w:rPr>
          <w:lang w:val="uk-UA"/>
        </w:rPr>
        <w:t>, а й</w:t>
      </w:r>
      <w:r w:rsidR="00FD7DE5">
        <w:rPr>
          <w:lang w:val="uk-UA"/>
        </w:rPr>
        <w:t xml:space="preserve">ого методи наведено в </w:t>
      </w:r>
      <w:r w:rsidR="00FD7DE5">
        <w:rPr>
          <w:lang w:val="uk-UA"/>
        </w:rPr>
        <w:lastRenderedPageBreak/>
        <w:t>таблиці</w:t>
      </w:r>
      <w:r w:rsidR="00487003">
        <w:rPr>
          <w:lang w:val="uk-UA"/>
        </w:rPr>
        <w:t xml:space="preserve"> </w:t>
      </w:r>
      <w:r w:rsidR="00487003" w:rsidRPr="765B6BE4">
        <w:fldChar w:fldCharType="begin"/>
      </w:r>
      <w:r w:rsidR="00487003">
        <w:rPr>
          <w:lang w:val="uk-UA"/>
        </w:rPr>
        <w:instrText xml:space="preserve"> REF _Ref484960746 \h </w:instrText>
      </w:r>
      <w:r w:rsidR="002910C5">
        <w:rPr>
          <w:lang w:val="uk-UA"/>
        </w:rPr>
        <w:instrText xml:space="preserve"> \* MERGEFORMAT </w:instrText>
      </w:r>
      <w:r w:rsidR="00487003" w:rsidRPr="765B6BE4">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43</w:t>
      </w:r>
      <w:r w:rsidR="00487003" w:rsidRPr="765B6BE4">
        <w:fldChar w:fldCharType="end"/>
      </w:r>
      <w:r w:rsidR="00487003">
        <w:rPr>
          <w:lang w:val="uk-UA"/>
        </w:rPr>
        <w:t xml:space="preserve">. </w:t>
      </w:r>
      <w:r w:rsidRPr="00032006">
        <w:rPr>
          <w:lang w:val="uk-UA"/>
        </w:rPr>
        <w:t xml:space="preserve">Скрипт </w:t>
      </w:r>
      <w:r w:rsidR="00085014">
        <w:rPr>
          <w:lang w:val="uk-UA"/>
        </w:rPr>
        <w:t>«</w:t>
      </w:r>
      <w:r w:rsidR="187D8C9D" w:rsidRPr="00032006">
        <w:rPr>
          <w:lang w:val="uk-UA"/>
        </w:rPr>
        <w:t>TowerGameManager</w:t>
      </w:r>
      <w:r w:rsidR="00085014">
        <w:rPr>
          <w:lang w:val="uk-UA"/>
        </w:rPr>
        <w:t>»</w:t>
      </w:r>
      <w:r w:rsidR="187D8C9D" w:rsidRPr="00032006">
        <w:rPr>
          <w:lang w:val="uk-UA"/>
        </w:rPr>
        <w:t xml:space="preserve"> </w:t>
      </w:r>
      <w:r w:rsidRPr="00032006">
        <w:rPr>
          <w:lang w:val="uk-UA"/>
        </w:rPr>
        <w:t>відповідає за менеджмент сцени</w:t>
      </w:r>
      <w:r w:rsidR="187D8C9D" w:rsidRPr="00032006">
        <w:rPr>
          <w:lang w:val="uk-UA"/>
        </w:rPr>
        <w:t xml:space="preserve">. </w:t>
      </w:r>
      <w:r w:rsidR="0075309C" w:rsidRPr="00032006">
        <w:rPr>
          <w:lang w:val="uk-UA"/>
        </w:rPr>
        <w:t xml:space="preserve">Скрипт включає до себе </w:t>
      </w:r>
      <w:r w:rsidR="0075309C">
        <w:rPr>
          <w:lang w:val="uk-UA"/>
        </w:rPr>
        <w:t>3</w:t>
      </w:r>
      <w:r w:rsidR="0075309C" w:rsidRPr="00032006">
        <w:rPr>
          <w:lang w:val="uk-UA"/>
        </w:rPr>
        <w:t xml:space="preserve"> властивост</w:t>
      </w:r>
      <w:r w:rsidR="0075309C">
        <w:rPr>
          <w:lang w:val="uk-UA"/>
        </w:rPr>
        <w:t>і</w:t>
      </w:r>
      <w:r w:rsidR="00FD7DE5">
        <w:rPr>
          <w:lang w:val="uk-UA"/>
        </w:rPr>
        <w:t xml:space="preserve">, які наведені в таблиці </w:t>
      </w:r>
      <w:r w:rsidR="00FD7DE5" w:rsidRPr="2FFB3062">
        <w:fldChar w:fldCharType="begin"/>
      </w:r>
      <w:r w:rsidR="00FD7DE5">
        <w:rPr>
          <w:lang w:val="uk-UA"/>
        </w:rPr>
        <w:instrText xml:space="preserve"> REF _Ref484890180 \h </w:instrText>
      </w:r>
      <w:r w:rsidR="00B66F3A">
        <w:rPr>
          <w:lang w:val="uk-UA"/>
        </w:rPr>
        <w:instrText xml:space="preserve"> \* MERGEFORMAT </w:instrText>
      </w:r>
      <w:r w:rsidR="00FD7DE5"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44</w:t>
      </w:r>
      <w:r w:rsidR="00FD7DE5" w:rsidRPr="2FFB3062">
        <w:fldChar w:fldCharType="end"/>
      </w:r>
      <w:r w:rsidR="0075309C" w:rsidRPr="00032006">
        <w:rPr>
          <w:lang w:val="uk-UA"/>
        </w:rPr>
        <w:t>, а й</w:t>
      </w:r>
      <w:r w:rsidR="00FD7DE5">
        <w:rPr>
          <w:lang w:val="uk-UA"/>
        </w:rPr>
        <w:t xml:space="preserve">ого методи наведено в таблиці </w:t>
      </w:r>
      <w:r w:rsidR="00FD7DE5" w:rsidRPr="2FFB3062">
        <w:fldChar w:fldCharType="begin"/>
      </w:r>
      <w:r w:rsidR="00FD7DE5">
        <w:rPr>
          <w:lang w:val="uk-UA"/>
        </w:rPr>
        <w:instrText xml:space="preserve"> REF _Ref484890188 \h </w:instrText>
      </w:r>
      <w:r w:rsidR="00B66F3A">
        <w:rPr>
          <w:lang w:val="uk-UA"/>
        </w:rPr>
        <w:instrText xml:space="preserve"> \* MERGEFORMAT </w:instrText>
      </w:r>
      <w:r w:rsidR="00FD7DE5" w:rsidRPr="2FFB3062">
        <w:rPr>
          <w:lang w:val="uk-UA"/>
        </w:rPr>
        <w:fldChar w:fldCharType="separate"/>
      </w:r>
      <w:r w:rsidR="003D2C12" w:rsidRPr="003D2C12">
        <w:rPr>
          <w:vanish/>
          <w:lang w:val="uk-UA"/>
        </w:rPr>
        <w:t xml:space="preserve">Таблиця </w:t>
      </w:r>
      <w:r w:rsidR="003D2C12">
        <w:rPr>
          <w:noProof/>
          <w:lang w:val="uk-UA"/>
        </w:rPr>
        <w:t>3</w:t>
      </w:r>
      <w:r w:rsidR="003D2C12" w:rsidRPr="00032006">
        <w:rPr>
          <w:noProof/>
          <w:lang w:val="uk-UA"/>
        </w:rPr>
        <w:t>.</w:t>
      </w:r>
      <w:r w:rsidR="003D2C12">
        <w:rPr>
          <w:noProof/>
          <w:lang w:val="uk-UA"/>
        </w:rPr>
        <w:t>45</w:t>
      </w:r>
      <w:r w:rsidR="00FD7DE5" w:rsidRPr="2FFB3062">
        <w:fldChar w:fldCharType="end"/>
      </w:r>
      <w:r w:rsidR="0075309C" w:rsidRPr="00032006">
        <w:rPr>
          <w:lang w:val="uk-UA"/>
        </w:rPr>
        <w:t>.</w:t>
      </w:r>
    </w:p>
    <w:p w14:paraId="1816D08A" w14:textId="354C99BA" w:rsidR="00687BFC" w:rsidRDefault="00687BFC">
      <w:pPr>
        <w:tabs>
          <w:tab w:val="clear" w:pos="709"/>
        </w:tabs>
        <w:spacing w:after="160" w:line="259" w:lineRule="auto"/>
        <w:contextualSpacing w:val="0"/>
        <w:jc w:val="left"/>
        <w:rPr>
          <w:lang w:val="uk-UA"/>
        </w:rPr>
      </w:pPr>
    </w:p>
    <w:p w14:paraId="4E10FEA2" w14:textId="2408039E" w:rsidR="00B55DB7" w:rsidRPr="00032006" w:rsidRDefault="00B55DB7" w:rsidP="00D43B1C">
      <w:pPr>
        <w:widowControl w:val="0"/>
        <w:ind w:firstLine="709"/>
        <w:rPr>
          <w:lang w:val="uk-UA" w:eastAsia="ar-SA"/>
        </w:rPr>
      </w:pPr>
      <w:bookmarkStart w:id="413" w:name="_Ref484890163"/>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42</w:t>
      </w:r>
      <w:r w:rsidRPr="2FFB3062">
        <w:fldChar w:fldCharType="end"/>
      </w:r>
      <w:bookmarkEnd w:id="413"/>
      <w:r w:rsidRPr="00032006">
        <w:rPr>
          <w:lang w:val="uk-UA"/>
        </w:rPr>
        <w:t xml:space="preserve"> – Властивості</w:t>
      </w:r>
      <w:r w:rsidRPr="00032006">
        <w:rPr>
          <w:lang w:val="uk-UA" w:eastAsia="ar-SA"/>
        </w:rPr>
        <w:t xml:space="preserve"> скрипту </w:t>
      </w:r>
      <w:r w:rsidR="00085014">
        <w:rPr>
          <w:lang w:val="uk-UA" w:eastAsia="ar-SA"/>
        </w:rPr>
        <w:t>«</w:t>
      </w:r>
      <w:r w:rsidRPr="00032006">
        <w:rPr>
          <w:lang w:val="uk-UA"/>
        </w:rPr>
        <w:t>TowerCameraController</w:t>
      </w:r>
      <w:r w:rsidR="00085014">
        <w:rPr>
          <w:lang w:val="uk-UA"/>
        </w:rPr>
        <w:t>»</w:t>
      </w:r>
    </w:p>
    <w:tbl>
      <w:tblPr>
        <w:tblStyle w:val="TableGrid"/>
        <w:tblW w:w="0" w:type="auto"/>
        <w:tblLook w:val="04A0" w:firstRow="1" w:lastRow="0" w:firstColumn="1" w:lastColumn="0" w:noHBand="0" w:noVBand="1"/>
      </w:tblPr>
      <w:tblGrid>
        <w:gridCol w:w="1555"/>
        <w:gridCol w:w="2693"/>
        <w:gridCol w:w="5096"/>
      </w:tblGrid>
      <w:tr w:rsidR="00B55DB7" w:rsidRPr="00B9791A" w14:paraId="70D6ED46" w14:textId="77777777" w:rsidTr="002819C1">
        <w:tc>
          <w:tcPr>
            <w:tcW w:w="1555" w:type="dxa"/>
          </w:tcPr>
          <w:p w14:paraId="7D055DFF" w14:textId="77777777" w:rsidR="00B55DB7" w:rsidRPr="00B9791A" w:rsidRDefault="187D8C9D" w:rsidP="002819C1">
            <w:pPr>
              <w:widowControl w:val="0"/>
              <w:jc w:val="center"/>
              <w:rPr>
                <w:sz w:val="24"/>
                <w:lang w:val="uk-UA" w:eastAsia="ar-SA"/>
              </w:rPr>
            </w:pPr>
            <w:r w:rsidRPr="00B9791A">
              <w:rPr>
                <w:sz w:val="24"/>
                <w:lang w:val="uk-UA" w:eastAsia="ar-SA"/>
              </w:rPr>
              <w:t>Тип</w:t>
            </w:r>
          </w:p>
        </w:tc>
        <w:tc>
          <w:tcPr>
            <w:tcW w:w="2693" w:type="dxa"/>
          </w:tcPr>
          <w:p w14:paraId="51F3F4F9" w14:textId="77777777" w:rsidR="00B55DB7" w:rsidRPr="00B9791A" w:rsidRDefault="187D8C9D" w:rsidP="002819C1">
            <w:pPr>
              <w:widowControl w:val="0"/>
              <w:jc w:val="center"/>
              <w:rPr>
                <w:sz w:val="24"/>
                <w:lang w:val="uk-UA" w:eastAsia="ar-SA"/>
              </w:rPr>
            </w:pPr>
            <w:r w:rsidRPr="00B9791A">
              <w:rPr>
                <w:sz w:val="24"/>
                <w:lang w:val="uk-UA" w:eastAsia="ar-SA"/>
              </w:rPr>
              <w:t>Назва</w:t>
            </w:r>
          </w:p>
        </w:tc>
        <w:tc>
          <w:tcPr>
            <w:tcW w:w="5096" w:type="dxa"/>
          </w:tcPr>
          <w:p w14:paraId="1709DFAF" w14:textId="77777777" w:rsidR="00B55DB7" w:rsidRPr="00B9791A" w:rsidRDefault="187D8C9D" w:rsidP="00D43B1C">
            <w:pPr>
              <w:widowControl w:val="0"/>
              <w:rPr>
                <w:sz w:val="24"/>
                <w:lang w:val="uk-UA" w:eastAsia="ar-SA"/>
              </w:rPr>
            </w:pPr>
            <w:r w:rsidRPr="00B9791A">
              <w:rPr>
                <w:sz w:val="24"/>
                <w:lang w:val="uk-UA" w:eastAsia="ar-SA"/>
              </w:rPr>
              <w:t>Призначення</w:t>
            </w:r>
          </w:p>
        </w:tc>
      </w:tr>
      <w:tr w:rsidR="00F71326" w:rsidRPr="00B9791A" w14:paraId="738ADBEC" w14:textId="77777777" w:rsidTr="002819C1">
        <w:tc>
          <w:tcPr>
            <w:tcW w:w="1555" w:type="dxa"/>
          </w:tcPr>
          <w:p w14:paraId="0059992F" w14:textId="0069DEE1" w:rsidR="00F71326" w:rsidRPr="00B9791A" w:rsidRDefault="00F71326" w:rsidP="002819C1">
            <w:pPr>
              <w:widowControl w:val="0"/>
              <w:jc w:val="center"/>
              <w:rPr>
                <w:sz w:val="24"/>
                <w:lang w:val="uk-UA" w:eastAsia="ar-SA"/>
              </w:rPr>
            </w:pPr>
            <w:r w:rsidRPr="00B9791A">
              <w:rPr>
                <w:sz w:val="24"/>
                <w:lang w:val="uk-UA"/>
              </w:rPr>
              <w:t>float</w:t>
            </w:r>
          </w:p>
        </w:tc>
        <w:tc>
          <w:tcPr>
            <w:tcW w:w="2693" w:type="dxa"/>
          </w:tcPr>
          <w:p w14:paraId="08565234" w14:textId="78981375" w:rsidR="00F71326" w:rsidRPr="00B9791A" w:rsidRDefault="00F71326" w:rsidP="002819C1">
            <w:pPr>
              <w:widowControl w:val="0"/>
              <w:tabs>
                <w:tab w:val="clear" w:pos="709"/>
                <w:tab w:val="right" w:pos="2477"/>
              </w:tabs>
              <w:jc w:val="center"/>
              <w:rPr>
                <w:sz w:val="24"/>
                <w:lang w:val="uk-UA" w:eastAsia="ar-SA"/>
              </w:rPr>
            </w:pPr>
            <w:r w:rsidRPr="00B9791A">
              <w:rPr>
                <w:sz w:val="24"/>
                <w:lang w:val="uk-UA"/>
              </w:rPr>
              <w:t>translateSpeed</w:t>
            </w:r>
          </w:p>
        </w:tc>
        <w:tc>
          <w:tcPr>
            <w:tcW w:w="5096" w:type="dxa"/>
          </w:tcPr>
          <w:p w14:paraId="729C5C39" w14:textId="7D2F78C5" w:rsidR="00F71326" w:rsidRPr="00B9791A" w:rsidRDefault="00F71326" w:rsidP="00D43B1C">
            <w:pPr>
              <w:widowControl w:val="0"/>
              <w:rPr>
                <w:sz w:val="24"/>
                <w:lang w:val="uk-UA" w:eastAsia="ar-SA"/>
              </w:rPr>
            </w:pPr>
            <w:r w:rsidRPr="00B9791A">
              <w:rPr>
                <w:sz w:val="24"/>
                <w:lang w:val="uk-UA"/>
              </w:rPr>
              <w:t xml:space="preserve">Кут зору </w:t>
            </w:r>
          </w:p>
        </w:tc>
      </w:tr>
      <w:tr w:rsidR="00F71326" w:rsidRPr="00B9791A" w14:paraId="0FEA7589" w14:textId="77777777" w:rsidTr="002819C1">
        <w:tc>
          <w:tcPr>
            <w:tcW w:w="1555" w:type="dxa"/>
          </w:tcPr>
          <w:p w14:paraId="49F92985" w14:textId="5A04E411" w:rsidR="00F71326" w:rsidRPr="00B9791A" w:rsidRDefault="00F71326" w:rsidP="002819C1">
            <w:pPr>
              <w:widowControl w:val="0"/>
              <w:jc w:val="center"/>
              <w:rPr>
                <w:sz w:val="24"/>
                <w:lang w:val="uk-UA" w:eastAsia="ar-SA"/>
              </w:rPr>
            </w:pPr>
            <w:r w:rsidRPr="00B9791A">
              <w:rPr>
                <w:sz w:val="24"/>
                <w:lang w:val="uk-UA"/>
              </w:rPr>
              <w:t>float</w:t>
            </w:r>
          </w:p>
        </w:tc>
        <w:tc>
          <w:tcPr>
            <w:tcW w:w="2693" w:type="dxa"/>
          </w:tcPr>
          <w:p w14:paraId="76BAB95E" w14:textId="2973058D" w:rsidR="00F71326" w:rsidRPr="00B9791A" w:rsidRDefault="00F71326" w:rsidP="002819C1">
            <w:pPr>
              <w:widowControl w:val="0"/>
              <w:tabs>
                <w:tab w:val="clear" w:pos="709"/>
                <w:tab w:val="right" w:pos="2477"/>
              </w:tabs>
              <w:jc w:val="center"/>
              <w:rPr>
                <w:sz w:val="24"/>
                <w:lang w:val="uk-UA" w:eastAsia="ar-SA"/>
              </w:rPr>
            </w:pPr>
            <w:r w:rsidRPr="00B9791A">
              <w:rPr>
                <w:sz w:val="24"/>
                <w:lang w:val="uk-UA"/>
              </w:rPr>
              <w:t>scaleSpeed</w:t>
            </w:r>
          </w:p>
        </w:tc>
        <w:tc>
          <w:tcPr>
            <w:tcW w:w="5096" w:type="dxa"/>
          </w:tcPr>
          <w:p w14:paraId="7466341F" w14:textId="1B34F76D" w:rsidR="00F71326" w:rsidRPr="00B9791A" w:rsidRDefault="00F71326" w:rsidP="00D43B1C">
            <w:pPr>
              <w:widowControl w:val="0"/>
              <w:rPr>
                <w:sz w:val="24"/>
                <w:lang w:val="uk-UA" w:eastAsia="ar-SA"/>
              </w:rPr>
            </w:pPr>
            <w:r w:rsidRPr="00B9791A">
              <w:rPr>
                <w:sz w:val="24"/>
                <w:lang w:val="uk-UA"/>
              </w:rPr>
              <w:t>Швидкість збільшення кута</w:t>
            </w:r>
          </w:p>
        </w:tc>
      </w:tr>
    </w:tbl>
    <w:p w14:paraId="26893850" w14:textId="77777777" w:rsidR="00F02D38" w:rsidRDefault="00F02D38" w:rsidP="00D43B1C">
      <w:pPr>
        <w:widowControl w:val="0"/>
        <w:ind w:firstLine="709"/>
        <w:rPr>
          <w:lang w:val="uk-UA"/>
        </w:rPr>
      </w:pPr>
      <w:bookmarkStart w:id="414" w:name="_Ref484890170"/>
    </w:p>
    <w:p w14:paraId="4A4584EF" w14:textId="72654D3E" w:rsidR="00B55DB7" w:rsidRPr="00032006" w:rsidRDefault="00B55DB7" w:rsidP="00D43B1C">
      <w:pPr>
        <w:widowControl w:val="0"/>
        <w:ind w:firstLine="709"/>
        <w:rPr>
          <w:lang w:val="uk-UA" w:eastAsia="ar-SA"/>
        </w:rPr>
      </w:pPr>
      <w:bookmarkStart w:id="415" w:name="_Ref484960746"/>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43</w:t>
      </w:r>
      <w:r w:rsidRPr="2FFB3062">
        <w:fldChar w:fldCharType="end"/>
      </w:r>
      <w:bookmarkEnd w:id="414"/>
      <w:bookmarkEnd w:id="415"/>
      <w:r w:rsidRPr="00032006">
        <w:rPr>
          <w:lang w:val="uk-UA"/>
        </w:rPr>
        <w:t xml:space="preserve"> – Методи</w:t>
      </w:r>
      <w:r w:rsidRPr="00032006">
        <w:rPr>
          <w:lang w:val="uk-UA" w:eastAsia="ar-SA"/>
        </w:rPr>
        <w:t xml:space="preserve"> скрипту </w:t>
      </w:r>
      <w:r w:rsidR="00085014">
        <w:rPr>
          <w:lang w:val="uk-UA" w:eastAsia="ar-SA"/>
        </w:rPr>
        <w:t>«</w:t>
      </w:r>
      <w:r w:rsidRPr="00032006">
        <w:rPr>
          <w:lang w:val="uk-UA"/>
        </w:rPr>
        <w:t>TowerCameraController</w:t>
      </w:r>
      <w:r w:rsidR="00085014">
        <w:rPr>
          <w:lang w:val="uk-UA"/>
        </w:rPr>
        <w:t>»</w:t>
      </w:r>
    </w:p>
    <w:tbl>
      <w:tblPr>
        <w:tblStyle w:val="TableGrid"/>
        <w:tblW w:w="9465" w:type="dxa"/>
        <w:tblLayout w:type="fixed"/>
        <w:tblLook w:val="04A0" w:firstRow="1" w:lastRow="0" w:firstColumn="1" w:lastColumn="0" w:noHBand="0" w:noVBand="1"/>
      </w:tblPr>
      <w:tblGrid>
        <w:gridCol w:w="1549"/>
        <w:gridCol w:w="2688"/>
        <w:gridCol w:w="5228"/>
      </w:tblGrid>
      <w:tr w:rsidR="00B55DB7" w:rsidRPr="00B9791A" w14:paraId="3F5F6690" w14:textId="77777777" w:rsidTr="002819C1">
        <w:tc>
          <w:tcPr>
            <w:tcW w:w="1549" w:type="dxa"/>
          </w:tcPr>
          <w:p w14:paraId="6809A52E" w14:textId="77777777" w:rsidR="00B55DB7" w:rsidRPr="00B9791A" w:rsidRDefault="187D8C9D" w:rsidP="002819C1">
            <w:pPr>
              <w:widowControl w:val="0"/>
              <w:jc w:val="center"/>
              <w:rPr>
                <w:sz w:val="24"/>
                <w:lang w:val="uk-UA" w:eastAsia="ar-SA"/>
              </w:rPr>
            </w:pPr>
            <w:r w:rsidRPr="00B9791A">
              <w:rPr>
                <w:sz w:val="24"/>
                <w:lang w:val="uk-UA" w:eastAsia="ar-SA"/>
              </w:rPr>
              <w:t>Тип</w:t>
            </w:r>
          </w:p>
        </w:tc>
        <w:tc>
          <w:tcPr>
            <w:tcW w:w="2688" w:type="dxa"/>
          </w:tcPr>
          <w:p w14:paraId="5512C62D" w14:textId="77777777" w:rsidR="00B55DB7" w:rsidRPr="00B9791A" w:rsidRDefault="187D8C9D" w:rsidP="002819C1">
            <w:pPr>
              <w:widowControl w:val="0"/>
              <w:jc w:val="center"/>
              <w:rPr>
                <w:sz w:val="24"/>
                <w:lang w:val="uk-UA" w:eastAsia="ar-SA"/>
              </w:rPr>
            </w:pPr>
            <w:r w:rsidRPr="00B9791A">
              <w:rPr>
                <w:sz w:val="24"/>
                <w:lang w:val="uk-UA" w:eastAsia="ar-SA"/>
              </w:rPr>
              <w:t>Назва</w:t>
            </w:r>
          </w:p>
        </w:tc>
        <w:tc>
          <w:tcPr>
            <w:tcW w:w="5228" w:type="dxa"/>
          </w:tcPr>
          <w:p w14:paraId="4C499ED6" w14:textId="77777777" w:rsidR="00B55DB7" w:rsidRPr="00B9791A" w:rsidRDefault="187D8C9D" w:rsidP="00D43B1C">
            <w:pPr>
              <w:widowControl w:val="0"/>
              <w:rPr>
                <w:sz w:val="24"/>
                <w:lang w:val="uk-UA" w:eastAsia="ar-SA"/>
              </w:rPr>
            </w:pPr>
            <w:r w:rsidRPr="00B9791A">
              <w:rPr>
                <w:sz w:val="24"/>
                <w:lang w:val="uk-UA" w:eastAsia="ar-SA"/>
              </w:rPr>
              <w:t>Призначення</w:t>
            </w:r>
          </w:p>
        </w:tc>
      </w:tr>
      <w:tr w:rsidR="00F71326" w:rsidRPr="00B9791A" w14:paraId="6C046BA9" w14:textId="77777777" w:rsidTr="002819C1">
        <w:tc>
          <w:tcPr>
            <w:tcW w:w="1549" w:type="dxa"/>
          </w:tcPr>
          <w:p w14:paraId="49EE6E97" w14:textId="39E5B419" w:rsidR="00F71326" w:rsidRPr="00B9791A" w:rsidRDefault="00F71326" w:rsidP="002819C1">
            <w:pPr>
              <w:widowControl w:val="0"/>
              <w:jc w:val="center"/>
              <w:rPr>
                <w:sz w:val="24"/>
                <w:lang w:val="uk-UA" w:eastAsia="ar-SA"/>
              </w:rPr>
            </w:pPr>
            <w:r w:rsidRPr="00B9791A">
              <w:rPr>
                <w:sz w:val="24"/>
                <w:lang w:val="uk-UA"/>
              </w:rPr>
              <w:t>void</w:t>
            </w:r>
          </w:p>
        </w:tc>
        <w:tc>
          <w:tcPr>
            <w:tcW w:w="2688" w:type="dxa"/>
          </w:tcPr>
          <w:p w14:paraId="5B156D3F" w14:textId="3C3AF5BA" w:rsidR="00F71326" w:rsidRPr="00B9791A" w:rsidRDefault="00F71326" w:rsidP="002819C1">
            <w:pPr>
              <w:widowControl w:val="0"/>
              <w:tabs>
                <w:tab w:val="clear" w:pos="709"/>
                <w:tab w:val="right" w:pos="2477"/>
              </w:tabs>
              <w:jc w:val="center"/>
              <w:rPr>
                <w:sz w:val="24"/>
                <w:lang w:val="uk-UA" w:eastAsia="ar-SA"/>
              </w:rPr>
            </w:pPr>
            <w:r w:rsidRPr="00B9791A">
              <w:rPr>
                <w:sz w:val="24"/>
                <w:lang w:val="uk-UA"/>
              </w:rPr>
              <w:t>Update</w:t>
            </w:r>
          </w:p>
        </w:tc>
        <w:tc>
          <w:tcPr>
            <w:tcW w:w="5228" w:type="dxa"/>
          </w:tcPr>
          <w:p w14:paraId="600CF449" w14:textId="3CF1C7D2" w:rsidR="00F71326" w:rsidRPr="00B9791A" w:rsidRDefault="00F71326" w:rsidP="00D43B1C">
            <w:pPr>
              <w:widowControl w:val="0"/>
              <w:rPr>
                <w:sz w:val="24"/>
                <w:lang w:val="uk-UA" w:eastAsia="ar-SA"/>
              </w:rPr>
            </w:pPr>
            <w:r w:rsidRPr="00B9791A">
              <w:rPr>
                <w:sz w:val="24"/>
                <w:lang w:val="uk-UA"/>
              </w:rPr>
              <w:t>Здійснення активності</w:t>
            </w:r>
          </w:p>
        </w:tc>
      </w:tr>
    </w:tbl>
    <w:p w14:paraId="4D7316AC" w14:textId="456E25C1" w:rsidR="00085014" w:rsidRDefault="00085014" w:rsidP="00687BFC">
      <w:pPr>
        <w:widowControl w:val="0"/>
        <w:rPr>
          <w:lang w:val="uk-UA"/>
        </w:rPr>
      </w:pPr>
    </w:p>
    <w:p w14:paraId="2551392E" w14:textId="7FA0F0A2" w:rsidR="00B55DB7" w:rsidRPr="00032006" w:rsidRDefault="00B55DB7" w:rsidP="00D43B1C">
      <w:pPr>
        <w:widowControl w:val="0"/>
        <w:ind w:firstLine="709"/>
        <w:rPr>
          <w:lang w:val="uk-UA" w:eastAsia="ar-SA"/>
        </w:rPr>
      </w:pPr>
      <w:bookmarkStart w:id="416" w:name="_Ref484890180"/>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44</w:t>
      </w:r>
      <w:r w:rsidRPr="2FFB3062">
        <w:fldChar w:fldCharType="end"/>
      </w:r>
      <w:bookmarkEnd w:id="416"/>
      <w:r w:rsidRPr="00032006">
        <w:rPr>
          <w:lang w:val="uk-UA"/>
        </w:rPr>
        <w:t xml:space="preserve"> – Властивості</w:t>
      </w:r>
      <w:r w:rsidRPr="00032006">
        <w:rPr>
          <w:lang w:val="uk-UA" w:eastAsia="ar-SA"/>
        </w:rPr>
        <w:t xml:space="preserve"> скрипту </w:t>
      </w:r>
      <w:r w:rsidR="00085014">
        <w:rPr>
          <w:lang w:val="uk-UA" w:eastAsia="ar-SA"/>
        </w:rPr>
        <w:t>«</w:t>
      </w:r>
      <w:r w:rsidRPr="00032006">
        <w:rPr>
          <w:lang w:val="uk-UA"/>
        </w:rPr>
        <w:t>TowerGameManager</w:t>
      </w:r>
      <w:r w:rsidR="00085014">
        <w:rPr>
          <w:lang w:val="uk-UA"/>
        </w:rPr>
        <w:t>»</w:t>
      </w:r>
    </w:p>
    <w:tbl>
      <w:tblPr>
        <w:tblStyle w:val="TableGrid"/>
        <w:tblW w:w="0" w:type="auto"/>
        <w:tblLook w:val="04A0" w:firstRow="1" w:lastRow="0" w:firstColumn="1" w:lastColumn="0" w:noHBand="0" w:noVBand="1"/>
      </w:tblPr>
      <w:tblGrid>
        <w:gridCol w:w="1989"/>
        <w:gridCol w:w="2610"/>
        <w:gridCol w:w="4745"/>
      </w:tblGrid>
      <w:tr w:rsidR="00B55DB7" w:rsidRPr="00B9791A" w14:paraId="40074684" w14:textId="77777777" w:rsidTr="009A090C">
        <w:tc>
          <w:tcPr>
            <w:tcW w:w="1989" w:type="dxa"/>
          </w:tcPr>
          <w:p w14:paraId="380B623E" w14:textId="77777777" w:rsidR="00B55DB7" w:rsidRPr="00B9791A" w:rsidRDefault="187D8C9D" w:rsidP="002819C1">
            <w:pPr>
              <w:widowControl w:val="0"/>
              <w:jc w:val="center"/>
              <w:rPr>
                <w:sz w:val="24"/>
                <w:lang w:val="uk-UA" w:eastAsia="ar-SA"/>
              </w:rPr>
            </w:pPr>
            <w:r w:rsidRPr="00B9791A">
              <w:rPr>
                <w:sz w:val="24"/>
                <w:lang w:val="uk-UA" w:eastAsia="ar-SA"/>
              </w:rPr>
              <w:t>Тип</w:t>
            </w:r>
          </w:p>
        </w:tc>
        <w:tc>
          <w:tcPr>
            <w:tcW w:w="2610" w:type="dxa"/>
          </w:tcPr>
          <w:p w14:paraId="27C4B7C5" w14:textId="77777777" w:rsidR="00B55DB7" w:rsidRPr="00B9791A" w:rsidRDefault="187D8C9D" w:rsidP="002819C1">
            <w:pPr>
              <w:widowControl w:val="0"/>
              <w:jc w:val="center"/>
              <w:rPr>
                <w:sz w:val="24"/>
                <w:lang w:val="uk-UA" w:eastAsia="ar-SA"/>
              </w:rPr>
            </w:pPr>
            <w:r w:rsidRPr="00B9791A">
              <w:rPr>
                <w:sz w:val="24"/>
                <w:lang w:val="uk-UA" w:eastAsia="ar-SA"/>
              </w:rPr>
              <w:t>Назва</w:t>
            </w:r>
          </w:p>
        </w:tc>
        <w:tc>
          <w:tcPr>
            <w:tcW w:w="4745" w:type="dxa"/>
          </w:tcPr>
          <w:p w14:paraId="40CAD2D7" w14:textId="77777777" w:rsidR="00B55DB7" w:rsidRPr="00B9791A" w:rsidRDefault="187D8C9D" w:rsidP="00D43B1C">
            <w:pPr>
              <w:widowControl w:val="0"/>
              <w:rPr>
                <w:sz w:val="24"/>
                <w:lang w:val="uk-UA" w:eastAsia="ar-SA"/>
              </w:rPr>
            </w:pPr>
            <w:r w:rsidRPr="00B9791A">
              <w:rPr>
                <w:sz w:val="24"/>
                <w:lang w:val="uk-UA" w:eastAsia="ar-SA"/>
              </w:rPr>
              <w:t>Призначення</w:t>
            </w:r>
          </w:p>
        </w:tc>
      </w:tr>
      <w:tr w:rsidR="009A090C" w:rsidRPr="00B9791A" w14:paraId="1BE7019C" w14:textId="77777777" w:rsidTr="009A090C">
        <w:tc>
          <w:tcPr>
            <w:tcW w:w="1989" w:type="dxa"/>
          </w:tcPr>
          <w:p w14:paraId="72290992" w14:textId="61FB9064" w:rsidR="009A090C" w:rsidRPr="00B9791A" w:rsidRDefault="009A090C" w:rsidP="002819C1">
            <w:pPr>
              <w:widowControl w:val="0"/>
              <w:jc w:val="center"/>
              <w:rPr>
                <w:sz w:val="24"/>
                <w:lang w:val="uk-UA" w:eastAsia="ar-SA"/>
              </w:rPr>
            </w:pPr>
            <w:r w:rsidRPr="00B9791A">
              <w:rPr>
                <w:sz w:val="24"/>
                <w:lang w:val="uk-UA"/>
              </w:rPr>
              <w:t>GameObject</w:t>
            </w:r>
          </w:p>
        </w:tc>
        <w:tc>
          <w:tcPr>
            <w:tcW w:w="2610" w:type="dxa"/>
          </w:tcPr>
          <w:p w14:paraId="2B611B27" w14:textId="34D25A6D" w:rsidR="009A090C" w:rsidRPr="00B9791A" w:rsidRDefault="009A090C" w:rsidP="002819C1">
            <w:pPr>
              <w:widowControl w:val="0"/>
              <w:tabs>
                <w:tab w:val="clear" w:pos="709"/>
                <w:tab w:val="right" w:pos="2477"/>
              </w:tabs>
              <w:jc w:val="center"/>
              <w:rPr>
                <w:sz w:val="24"/>
                <w:lang w:val="uk-UA" w:eastAsia="ar-SA"/>
              </w:rPr>
            </w:pPr>
            <w:r w:rsidRPr="00B9791A">
              <w:rPr>
                <w:sz w:val="24"/>
                <w:lang w:val="uk-UA"/>
              </w:rPr>
              <w:t>endUI</w:t>
            </w:r>
          </w:p>
        </w:tc>
        <w:tc>
          <w:tcPr>
            <w:tcW w:w="4745" w:type="dxa"/>
          </w:tcPr>
          <w:p w14:paraId="475B7D69" w14:textId="2436B647" w:rsidR="009A090C" w:rsidRPr="00B9791A" w:rsidRDefault="009A090C" w:rsidP="00D43B1C">
            <w:pPr>
              <w:widowControl w:val="0"/>
              <w:rPr>
                <w:sz w:val="24"/>
                <w:lang w:val="uk-UA" w:eastAsia="ar-SA"/>
              </w:rPr>
            </w:pPr>
            <w:r w:rsidRPr="00B9791A">
              <w:rPr>
                <w:sz w:val="24"/>
                <w:lang w:val="uk-UA"/>
              </w:rPr>
              <w:t>Меню кінця гри</w:t>
            </w:r>
          </w:p>
        </w:tc>
      </w:tr>
      <w:tr w:rsidR="009A090C" w:rsidRPr="00B9791A" w14:paraId="5BE01730" w14:textId="77777777" w:rsidTr="009A090C">
        <w:tc>
          <w:tcPr>
            <w:tcW w:w="1989" w:type="dxa"/>
          </w:tcPr>
          <w:p w14:paraId="6478D9F6" w14:textId="551510EA" w:rsidR="009A090C" w:rsidRPr="00B9791A" w:rsidRDefault="009A090C" w:rsidP="002819C1">
            <w:pPr>
              <w:widowControl w:val="0"/>
              <w:jc w:val="center"/>
              <w:rPr>
                <w:sz w:val="24"/>
                <w:lang w:val="uk-UA" w:eastAsia="ar-SA"/>
              </w:rPr>
            </w:pPr>
            <w:r w:rsidRPr="00B9791A">
              <w:rPr>
                <w:sz w:val="24"/>
                <w:lang w:val="uk-UA"/>
              </w:rPr>
              <w:t>Text</w:t>
            </w:r>
          </w:p>
        </w:tc>
        <w:tc>
          <w:tcPr>
            <w:tcW w:w="2610" w:type="dxa"/>
          </w:tcPr>
          <w:p w14:paraId="0B4EA516" w14:textId="40E44E79" w:rsidR="009A090C" w:rsidRPr="00B9791A" w:rsidRDefault="009A090C" w:rsidP="002819C1">
            <w:pPr>
              <w:widowControl w:val="0"/>
              <w:tabs>
                <w:tab w:val="clear" w:pos="709"/>
                <w:tab w:val="right" w:pos="2477"/>
              </w:tabs>
              <w:jc w:val="center"/>
              <w:rPr>
                <w:sz w:val="24"/>
                <w:lang w:val="uk-UA" w:eastAsia="ar-SA"/>
              </w:rPr>
            </w:pPr>
            <w:r w:rsidRPr="00B9791A">
              <w:rPr>
                <w:sz w:val="24"/>
                <w:lang w:val="uk-UA"/>
              </w:rPr>
              <w:t>endMessage</w:t>
            </w:r>
          </w:p>
        </w:tc>
        <w:tc>
          <w:tcPr>
            <w:tcW w:w="4745" w:type="dxa"/>
          </w:tcPr>
          <w:p w14:paraId="631FF3FD" w14:textId="49F848FE" w:rsidR="009A090C" w:rsidRPr="00B9791A" w:rsidRDefault="009A090C" w:rsidP="00D43B1C">
            <w:pPr>
              <w:widowControl w:val="0"/>
              <w:rPr>
                <w:sz w:val="24"/>
                <w:lang w:val="uk-UA" w:eastAsia="ar-SA"/>
              </w:rPr>
            </w:pPr>
            <w:r w:rsidRPr="00B9791A">
              <w:rPr>
                <w:sz w:val="24"/>
                <w:lang w:val="uk-UA"/>
              </w:rPr>
              <w:t>Повідомлення</w:t>
            </w:r>
          </w:p>
        </w:tc>
      </w:tr>
      <w:tr w:rsidR="009A090C" w:rsidRPr="00B9791A" w14:paraId="420E84AA" w14:textId="77777777" w:rsidTr="009A090C">
        <w:tc>
          <w:tcPr>
            <w:tcW w:w="1989" w:type="dxa"/>
          </w:tcPr>
          <w:p w14:paraId="4653FACF" w14:textId="7C75B045" w:rsidR="009A090C" w:rsidRPr="00B9791A" w:rsidRDefault="009A090C" w:rsidP="002819C1">
            <w:pPr>
              <w:widowControl w:val="0"/>
              <w:jc w:val="center"/>
              <w:rPr>
                <w:sz w:val="24"/>
                <w:lang w:val="uk-UA" w:eastAsia="ar-SA"/>
              </w:rPr>
            </w:pPr>
            <w:r w:rsidRPr="00B9791A">
              <w:rPr>
                <w:sz w:val="24"/>
                <w:lang w:val="uk-UA"/>
              </w:rPr>
              <w:t>EnemySpawner</w:t>
            </w:r>
          </w:p>
        </w:tc>
        <w:tc>
          <w:tcPr>
            <w:tcW w:w="2610" w:type="dxa"/>
          </w:tcPr>
          <w:p w14:paraId="1EC9B323" w14:textId="3AF92DBE" w:rsidR="009A090C" w:rsidRPr="00B9791A" w:rsidRDefault="009A090C" w:rsidP="002819C1">
            <w:pPr>
              <w:widowControl w:val="0"/>
              <w:tabs>
                <w:tab w:val="clear" w:pos="709"/>
                <w:tab w:val="right" w:pos="2477"/>
              </w:tabs>
              <w:jc w:val="center"/>
              <w:rPr>
                <w:sz w:val="24"/>
                <w:lang w:val="uk-UA" w:eastAsia="ar-SA"/>
              </w:rPr>
            </w:pPr>
            <w:r w:rsidRPr="00B9791A">
              <w:rPr>
                <w:sz w:val="24"/>
                <w:lang w:val="uk-UA"/>
              </w:rPr>
              <w:t>enemySpawner</w:t>
            </w:r>
          </w:p>
        </w:tc>
        <w:tc>
          <w:tcPr>
            <w:tcW w:w="4745" w:type="dxa"/>
          </w:tcPr>
          <w:p w14:paraId="3AEA1AAF" w14:textId="50A24674" w:rsidR="009A090C" w:rsidRPr="00B9791A" w:rsidRDefault="009A090C" w:rsidP="00D43B1C">
            <w:pPr>
              <w:widowControl w:val="0"/>
              <w:rPr>
                <w:sz w:val="24"/>
                <w:lang w:val="uk-UA" w:eastAsia="ar-SA"/>
              </w:rPr>
            </w:pPr>
            <w:r w:rsidRPr="00B9791A">
              <w:rPr>
                <w:sz w:val="24"/>
                <w:lang w:val="uk-UA"/>
              </w:rPr>
              <w:t>Генератор цілей</w:t>
            </w:r>
          </w:p>
        </w:tc>
      </w:tr>
    </w:tbl>
    <w:p w14:paraId="083576B2" w14:textId="77777777" w:rsidR="00B55DB7" w:rsidRPr="00032006" w:rsidRDefault="00B55DB7" w:rsidP="00D43B1C">
      <w:pPr>
        <w:widowControl w:val="0"/>
        <w:rPr>
          <w:lang w:val="uk-UA" w:eastAsia="ar-SA"/>
        </w:rPr>
      </w:pPr>
    </w:p>
    <w:p w14:paraId="061746E9" w14:textId="65FB7F9F" w:rsidR="00B55DB7" w:rsidRPr="00032006" w:rsidRDefault="00B55DB7" w:rsidP="00D43B1C">
      <w:pPr>
        <w:widowControl w:val="0"/>
        <w:ind w:firstLine="709"/>
        <w:rPr>
          <w:lang w:val="uk-UA" w:eastAsia="ar-SA"/>
        </w:rPr>
      </w:pPr>
      <w:bookmarkStart w:id="417" w:name="_Ref484890188"/>
      <w:r w:rsidRPr="00032006">
        <w:rPr>
          <w:lang w:val="uk-UA"/>
        </w:rPr>
        <w:t xml:space="preserve">Таблиця </w:t>
      </w:r>
      <w:r w:rsidRPr="2FFB3062">
        <w:fldChar w:fldCharType="begin"/>
      </w:r>
      <w:r w:rsidRPr="00032006">
        <w:rPr>
          <w:lang w:val="uk-UA"/>
        </w:rPr>
        <w:instrText xml:space="preserve"> STYLEREF 1 \s </w:instrText>
      </w:r>
      <w:r w:rsidRPr="2FFB3062">
        <w:rPr>
          <w:lang w:val="uk-UA"/>
        </w:rPr>
        <w:fldChar w:fldCharType="separate"/>
      </w:r>
      <w:r w:rsidR="003D2C12">
        <w:rPr>
          <w:noProof/>
          <w:lang w:val="uk-UA"/>
        </w:rPr>
        <w:t>3</w:t>
      </w:r>
      <w:r w:rsidRPr="2FFB3062">
        <w:fldChar w:fldCharType="end"/>
      </w:r>
      <w:r w:rsidRPr="00032006">
        <w:rPr>
          <w:lang w:val="uk-UA"/>
        </w:rPr>
        <w:t>.</w:t>
      </w:r>
      <w:r w:rsidRPr="2FFB3062">
        <w:fldChar w:fldCharType="begin"/>
      </w:r>
      <w:r w:rsidRPr="00032006">
        <w:rPr>
          <w:lang w:val="uk-UA"/>
        </w:rPr>
        <w:instrText xml:space="preserve"> SEQ Таблиця \* ARABIC \s 1 </w:instrText>
      </w:r>
      <w:r w:rsidRPr="2FFB3062">
        <w:rPr>
          <w:lang w:val="uk-UA"/>
        </w:rPr>
        <w:fldChar w:fldCharType="separate"/>
      </w:r>
      <w:r w:rsidR="003D2C12">
        <w:rPr>
          <w:noProof/>
          <w:lang w:val="uk-UA"/>
        </w:rPr>
        <w:t>45</w:t>
      </w:r>
      <w:r w:rsidRPr="2FFB3062">
        <w:fldChar w:fldCharType="end"/>
      </w:r>
      <w:bookmarkEnd w:id="417"/>
      <w:r w:rsidRPr="00032006">
        <w:rPr>
          <w:lang w:val="uk-UA"/>
        </w:rPr>
        <w:t xml:space="preserve"> – Методи</w:t>
      </w:r>
      <w:r w:rsidRPr="00032006">
        <w:rPr>
          <w:lang w:val="uk-UA" w:eastAsia="ar-SA"/>
        </w:rPr>
        <w:t xml:space="preserve"> скрипту </w:t>
      </w:r>
      <w:r w:rsidR="00085014">
        <w:rPr>
          <w:lang w:val="uk-UA" w:eastAsia="ar-SA"/>
        </w:rPr>
        <w:t>«</w:t>
      </w:r>
      <w:r w:rsidRPr="00032006">
        <w:rPr>
          <w:lang w:val="uk-UA"/>
        </w:rPr>
        <w:t>TowerGameManager</w:t>
      </w:r>
      <w:r w:rsidR="00085014">
        <w:rPr>
          <w:lang w:val="uk-UA"/>
        </w:rPr>
        <w:t>»</w:t>
      </w:r>
    </w:p>
    <w:tbl>
      <w:tblPr>
        <w:tblStyle w:val="TableGrid"/>
        <w:tblW w:w="5000" w:type="pct"/>
        <w:tblLook w:val="04A0" w:firstRow="1" w:lastRow="0" w:firstColumn="1" w:lastColumn="0" w:noHBand="0" w:noVBand="1"/>
      </w:tblPr>
      <w:tblGrid>
        <w:gridCol w:w="1983"/>
        <w:gridCol w:w="2603"/>
        <w:gridCol w:w="4758"/>
      </w:tblGrid>
      <w:tr w:rsidR="00B55DB7" w:rsidRPr="00B9791A" w14:paraId="3150F443" w14:textId="77777777" w:rsidTr="002819C1">
        <w:tc>
          <w:tcPr>
            <w:tcW w:w="1061" w:type="pct"/>
          </w:tcPr>
          <w:p w14:paraId="46080D9E" w14:textId="77777777" w:rsidR="00B55DB7" w:rsidRPr="00B9791A" w:rsidRDefault="187D8C9D" w:rsidP="002819C1">
            <w:pPr>
              <w:widowControl w:val="0"/>
              <w:jc w:val="center"/>
              <w:rPr>
                <w:sz w:val="24"/>
                <w:lang w:val="uk-UA" w:eastAsia="ar-SA"/>
              </w:rPr>
            </w:pPr>
            <w:r w:rsidRPr="00B9791A">
              <w:rPr>
                <w:sz w:val="24"/>
                <w:lang w:val="uk-UA" w:eastAsia="ar-SA"/>
              </w:rPr>
              <w:t>Тип</w:t>
            </w:r>
          </w:p>
        </w:tc>
        <w:tc>
          <w:tcPr>
            <w:tcW w:w="1393" w:type="pct"/>
          </w:tcPr>
          <w:p w14:paraId="3DFF5059" w14:textId="77777777" w:rsidR="00B55DB7" w:rsidRPr="00B9791A" w:rsidRDefault="187D8C9D" w:rsidP="002819C1">
            <w:pPr>
              <w:widowControl w:val="0"/>
              <w:jc w:val="center"/>
              <w:rPr>
                <w:sz w:val="24"/>
                <w:lang w:val="uk-UA" w:eastAsia="ar-SA"/>
              </w:rPr>
            </w:pPr>
            <w:r w:rsidRPr="00B9791A">
              <w:rPr>
                <w:sz w:val="24"/>
                <w:lang w:val="uk-UA" w:eastAsia="ar-SA"/>
              </w:rPr>
              <w:t>Назва</w:t>
            </w:r>
          </w:p>
        </w:tc>
        <w:tc>
          <w:tcPr>
            <w:tcW w:w="2546" w:type="pct"/>
          </w:tcPr>
          <w:p w14:paraId="06BA3A08" w14:textId="77777777" w:rsidR="00B55DB7" w:rsidRPr="00B9791A" w:rsidRDefault="187D8C9D" w:rsidP="00D43B1C">
            <w:pPr>
              <w:widowControl w:val="0"/>
              <w:rPr>
                <w:sz w:val="24"/>
                <w:lang w:val="uk-UA" w:eastAsia="ar-SA"/>
              </w:rPr>
            </w:pPr>
            <w:r w:rsidRPr="00B9791A">
              <w:rPr>
                <w:sz w:val="24"/>
                <w:lang w:val="uk-UA" w:eastAsia="ar-SA"/>
              </w:rPr>
              <w:t>Призначення</w:t>
            </w:r>
          </w:p>
        </w:tc>
      </w:tr>
      <w:tr w:rsidR="009A090C" w:rsidRPr="00B9791A" w14:paraId="78103F68" w14:textId="77777777" w:rsidTr="002819C1">
        <w:tc>
          <w:tcPr>
            <w:tcW w:w="1061" w:type="pct"/>
          </w:tcPr>
          <w:p w14:paraId="09B78064" w14:textId="20205351" w:rsidR="009A090C" w:rsidRPr="00B9791A" w:rsidRDefault="009A090C" w:rsidP="002819C1">
            <w:pPr>
              <w:widowControl w:val="0"/>
              <w:jc w:val="center"/>
              <w:rPr>
                <w:sz w:val="24"/>
                <w:lang w:val="uk-UA" w:eastAsia="ar-SA"/>
              </w:rPr>
            </w:pPr>
            <w:r w:rsidRPr="00B9791A">
              <w:rPr>
                <w:sz w:val="24"/>
                <w:lang w:val="uk-UA"/>
              </w:rPr>
              <w:t>void</w:t>
            </w:r>
          </w:p>
        </w:tc>
        <w:tc>
          <w:tcPr>
            <w:tcW w:w="1393" w:type="pct"/>
          </w:tcPr>
          <w:p w14:paraId="5FC52BD5" w14:textId="13291D86" w:rsidR="009A090C" w:rsidRPr="00B9791A" w:rsidRDefault="009A090C" w:rsidP="002819C1">
            <w:pPr>
              <w:widowControl w:val="0"/>
              <w:tabs>
                <w:tab w:val="clear" w:pos="709"/>
                <w:tab w:val="right" w:pos="2477"/>
              </w:tabs>
              <w:jc w:val="center"/>
              <w:rPr>
                <w:sz w:val="24"/>
                <w:lang w:val="uk-UA" w:eastAsia="ar-SA"/>
              </w:rPr>
            </w:pPr>
            <w:r w:rsidRPr="00B9791A">
              <w:rPr>
                <w:sz w:val="24"/>
                <w:lang w:val="uk-UA"/>
              </w:rPr>
              <w:t>Awake</w:t>
            </w:r>
          </w:p>
        </w:tc>
        <w:tc>
          <w:tcPr>
            <w:tcW w:w="2546" w:type="pct"/>
          </w:tcPr>
          <w:p w14:paraId="2A2F6A5D" w14:textId="2B5E6204" w:rsidR="009A090C" w:rsidRPr="00B9791A" w:rsidRDefault="009A090C" w:rsidP="00D43B1C">
            <w:pPr>
              <w:widowControl w:val="0"/>
              <w:rPr>
                <w:sz w:val="24"/>
                <w:lang w:val="uk-UA" w:eastAsia="ar-SA"/>
              </w:rPr>
            </w:pPr>
            <w:r w:rsidRPr="00B9791A">
              <w:rPr>
                <w:sz w:val="24"/>
                <w:lang w:val="uk-UA"/>
              </w:rPr>
              <w:t>Підготовка до початку гри</w:t>
            </w:r>
          </w:p>
        </w:tc>
      </w:tr>
      <w:tr w:rsidR="009A090C" w:rsidRPr="00B9791A" w14:paraId="11E18B27" w14:textId="77777777" w:rsidTr="002819C1">
        <w:tc>
          <w:tcPr>
            <w:tcW w:w="1061" w:type="pct"/>
          </w:tcPr>
          <w:p w14:paraId="07ADE731" w14:textId="3E318633" w:rsidR="009A090C" w:rsidRPr="00B9791A" w:rsidRDefault="009A090C" w:rsidP="002819C1">
            <w:pPr>
              <w:widowControl w:val="0"/>
              <w:jc w:val="center"/>
              <w:rPr>
                <w:sz w:val="24"/>
                <w:lang w:val="uk-UA" w:eastAsia="ar-SA"/>
              </w:rPr>
            </w:pPr>
            <w:r w:rsidRPr="00B9791A">
              <w:rPr>
                <w:sz w:val="24"/>
                <w:lang w:val="uk-UA"/>
              </w:rPr>
              <w:t>void</w:t>
            </w:r>
          </w:p>
        </w:tc>
        <w:tc>
          <w:tcPr>
            <w:tcW w:w="1393" w:type="pct"/>
          </w:tcPr>
          <w:p w14:paraId="358AF53A" w14:textId="08768F02" w:rsidR="009A090C" w:rsidRPr="00B9791A" w:rsidRDefault="009A090C" w:rsidP="002819C1">
            <w:pPr>
              <w:widowControl w:val="0"/>
              <w:tabs>
                <w:tab w:val="clear" w:pos="709"/>
                <w:tab w:val="right" w:pos="2477"/>
              </w:tabs>
              <w:jc w:val="center"/>
              <w:rPr>
                <w:sz w:val="24"/>
                <w:lang w:val="uk-UA" w:eastAsia="ar-SA"/>
              </w:rPr>
            </w:pPr>
            <w:r w:rsidRPr="00B9791A">
              <w:rPr>
                <w:sz w:val="24"/>
                <w:lang w:val="uk-UA"/>
              </w:rPr>
              <w:t>Win</w:t>
            </w:r>
          </w:p>
        </w:tc>
        <w:tc>
          <w:tcPr>
            <w:tcW w:w="2546" w:type="pct"/>
          </w:tcPr>
          <w:p w14:paraId="2EEE9547" w14:textId="0F189C51" w:rsidR="009A090C" w:rsidRPr="00B9791A" w:rsidRDefault="009A090C" w:rsidP="00D43B1C">
            <w:pPr>
              <w:widowControl w:val="0"/>
              <w:rPr>
                <w:sz w:val="24"/>
                <w:lang w:val="uk-UA" w:eastAsia="ar-SA"/>
              </w:rPr>
            </w:pPr>
            <w:r w:rsidRPr="00B9791A">
              <w:rPr>
                <w:sz w:val="24"/>
                <w:lang w:val="uk-UA"/>
              </w:rPr>
              <w:t>Виведення повідомлення про перемогу</w:t>
            </w:r>
          </w:p>
        </w:tc>
      </w:tr>
      <w:tr w:rsidR="009A090C" w:rsidRPr="00B9791A" w14:paraId="4694FA0F" w14:textId="77777777" w:rsidTr="002819C1">
        <w:tc>
          <w:tcPr>
            <w:tcW w:w="1061" w:type="pct"/>
          </w:tcPr>
          <w:p w14:paraId="50529B3A" w14:textId="618D91A0" w:rsidR="009A090C" w:rsidRPr="00B9791A" w:rsidRDefault="009A090C" w:rsidP="002819C1">
            <w:pPr>
              <w:widowControl w:val="0"/>
              <w:jc w:val="center"/>
              <w:rPr>
                <w:sz w:val="24"/>
                <w:lang w:val="uk-UA" w:eastAsia="ar-SA"/>
              </w:rPr>
            </w:pPr>
            <w:r w:rsidRPr="00B9791A">
              <w:rPr>
                <w:sz w:val="24"/>
                <w:lang w:val="uk-UA"/>
              </w:rPr>
              <w:t>void</w:t>
            </w:r>
          </w:p>
        </w:tc>
        <w:tc>
          <w:tcPr>
            <w:tcW w:w="1393" w:type="pct"/>
          </w:tcPr>
          <w:p w14:paraId="0C19E8D3" w14:textId="41638718" w:rsidR="009A090C" w:rsidRPr="00B9791A" w:rsidRDefault="009A090C" w:rsidP="002819C1">
            <w:pPr>
              <w:widowControl w:val="0"/>
              <w:tabs>
                <w:tab w:val="clear" w:pos="709"/>
                <w:tab w:val="right" w:pos="2477"/>
              </w:tabs>
              <w:jc w:val="center"/>
              <w:rPr>
                <w:sz w:val="24"/>
                <w:lang w:val="uk-UA" w:eastAsia="ar-SA"/>
              </w:rPr>
            </w:pPr>
            <w:r w:rsidRPr="00B9791A">
              <w:rPr>
                <w:sz w:val="24"/>
                <w:lang w:val="uk-UA"/>
              </w:rPr>
              <w:t>Failed</w:t>
            </w:r>
          </w:p>
        </w:tc>
        <w:tc>
          <w:tcPr>
            <w:tcW w:w="2546" w:type="pct"/>
          </w:tcPr>
          <w:p w14:paraId="59059794" w14:textId="662982D8" w:rsidR="009A090C" w:rsidRPr="00B9791A" w:rsidRDefault="009A090C" w:rsidP="00D43B1C">
            <w:pPr>
              <w:widowControl w:val="0"/>
              <w:rPr>
                <w:sz w:val="24"/>
                <w:lang w:val="uk-UA" w:eastAsia="ar-SA"/>
              </w:rPr>
            </w:pPr>
            <w:r w:rsidRPr="00B9791A">
              <w:rPr>
                <w:sz w:val="24"/>
                <w:lang w:val="uk-UA"/>
              </w:rPr>
              <w:t>Виведення повідомлення про програш</w:t>
            </w:r>
          </w:p>
        </w:tc>
      </w:tr>
      <w:tr w:rsidR="009A090C" w:rsidRPr="00B9791A" w14:paraId="6A3097E1" w14:textId="77777777" w:rsidTr="002819C1">
        <w:tc>
          <w:tcPr>
            <w:tcW w:w="1061" w:type="pct"/>
          </w:tcPr>
          <w:p w14:paraId="12018F7A" w14:textId="608B96EA" w:rsidR="009A090C" w:rsidRPr="00B9791A" w:rsidRDefault="009A090C" w:rsidP="002819C1">
            <w:pPr>
              <w:widowControl w:val="0"/>
              <w:jc w:val="center"/>
              <w:rPr>
                <w:sz w:val="24"/>
                <w:lang w:val="uk-UA" w:eastAsia="ar-SA"/>
              </w:rPr>
            </w:pPr>
            <w:r w:rsidRPr="00B9791A">
              <w:rPr>
                <w:sz w:val="24"/>
                <w:lang w:val="uk-UA"/>
              </w:rPr>
              <w:t>void</w:t>
            </w:r>
          </w:p>
        </w:tc>
        <w:tc>
          <w:tcPr>
            <w:tcW w:w="1393" w:type="pct"/>
          </w:tcPr>
          <w:p w14:paraId="60E9FA8F" w14:textId="38BE2BD6" w:rsidR="009A090C" w:rsidRPr="00B9791A" w:rsidRDefault="009A090C" w:rsidP="002819C1">
            <w:pPr>
              <w:widowControl w:val="0"/>
              <w:tabs>
                <w:tab w:val="clear" w:pos="709"/>
                <w:tab w:val="right" w:pos="2477"/>
              </w:tabs>
              <w:jc w:val="center"/>
              <w:rPr>
                <w:sz w:val="24"/>
                <w:lang w:val="uk-UA" w:eastAsia="ar-SA"/>
              </w:rPr>
            </w:pPr>
            <w:r w:rsidRPr="00B9791A">
              <w:rPr>
                <w:sz w:val="24"/>
                <w:lang w:val="uk-UA"/>
              </w:rPr>
              <w:t>OnButtonRetryDown</w:t>
            </w:r>
          </w:p>
        </w:tc>
        <w:tc>
          <w:tcPr>
            <w:tcW w:w="2546" w:type="pct"/>
          </w:tcPr>
          <w:p w14:paraId="0B3E257B" w14:textId="64EC83DD" w:rsidR="009A090C" w:rsidRPr="00B9791A" w:rsidRDefault="009A090C" w:rsidP="00D43B1C">
            <w:pPr>
              <w:widowControl w:val="0"/>
              <w:rPr>
                <w:sz w:val="24"/>
                <w:lang w:val="uk-UA" w:eastAsia="ar-SA"/>
              </w:rPr>
            </w:pPr>
            <w:r w:rsidRPr="00B9791A">
              <w:rPr>
                <w:sz w:val="24"/>
                <w:lang w:val="uk-UA"/>
              </w:rPr>
              <w:t>Повторити гру</w:t>
            </w:r>
          </w:p>
        </w:tc>
      </w:tr>
      <w:tr w:rsidR="009A090C" w:rsidRPr="00B9791A" w14:paraId="01BD5DCC" w14:textId="77777777" w:rsidTr="002819C1">
        <w:tc>
          <w:tcPr>
            <w:tcW w:w="1061" w:type="pct"/>
          </w:tcPr>
          <w:p w14:paraId="40563A23" w14:textId="6C005C94" w:rsidR="009A090C" w:rsidRPr="00B9791A" w:rsidRDefault="009A090C" w:rsidP="002819C1">
            <w:pPr>
              <w:widowControl w:val="0"/>
              <w:jc w:val="center"/>
              <w:rPr>
                <w:sz w:val="24"/>
                <w:lang w:val="uk-UA" w:eastAsia="ar-SA"/>
              </w:rPr>
            </w:pPr>
            <w:r w:rsidRPr="00B9791A">
              <w:rPr>
                <w:sz w:val="24"/>
                <w:lang w:val="uk-UA"/>
              </w:rPr>
              <w:t>void</w:t>
            </w:r>
          </w:p>
        </w:tc>
        <w:tc>
          <w:tcPr>
            <w:tcW w:w="1393" w:type="pct"/>
          </w:tcPr>
          <w:p w14:paraId="4701332C" w14:textId="399CA719" w:rsidR="009A090C" w:rsidRPr="00B9791A" w:rsidRDefault="009A090C" w:rsidP="002819C1">
            <w:pPr>
              <w:widowControl w:val="0"/>
              <w:tabs>
                <w:tab w:val="clear" w:pos="709"/>
                <w:tab w:val="right" w:pos="2477"/>
              </w:tabs>
              <w:jc w:val="center"/>
              <w:rPr>
                <w:sz w:val="24"/>
                <w:lang w:val="uk-UA" w:eastAsia="ar-SA"/>
              </w:rPr>
            </w:pPr>
            <w:r w:rsidRPr="00B9791A">
              <w:rPr>
                <w:sz w:val="24"/>
                <w:lang w:val="uk-UA"/>
              </w:rPr>
              <w:t>OnButtonHomeDown</w:t>
            </w:r>
          </w:p>
        </w:tc>
        <w:tc>
          <w:tcPr>
            <w:tcW w:w="2546" w:type="pct"/>
          </w:tcPr>
          <w:p w14:paraId="1414EC63" w14:textId="276F1834" w:rsidR="009A090C" w:rsidRPr="00B9791A" w:rsidRDefault="009A090C" w:rsidP="00D43B1C">
            <w:pPr>
              <w:widowControl w:val="0"/>
              <w:rPr>
                <w:sz w:val="24"/>
                <w:lang w:val="uk-UA" w:eastAsia="ar-SA"/>
              </w:rPr>
            </w:pPr>
            <w:r w:rsidRPr="00B9791A">
              <w:rPr>
                <w:sz w:val="24"/>
                <w:lang w:val="uk-UA"/>
              </w:rPr>
              <w:t>Повернутися на сцену Home</w:t>
            </w:r>
          </w:p>
        </w:tc>
      </w:tr>
    </w:tbl>
    <w:p w14:paraId="748D214F" w14:textId="77777777" w:rsidR="008430D1" w:rsidRPr="00032006" w:rsidRDefault="008430D1" w:rsidP="00D43B1C">
      <w:pPr>
        <w:widowControl w:val="0"/>
        <w:rPr>
          <w:lang w:val="en-US"/>
        </w:rPr>
      </w:pPr>
    </w:p>
    <w:p w14:paraId="5FE4A00D" w14:textId="11C957B4" w:rsidR="004659CE" w:rsidRPr="00B36CD2" w:rsidRDefault="004659CE" w:rsidP="00D43B1C">
      <w:pPr>
        <w:widowControl w:val="0"/>
        <w:rPr>
          <w:lang w:val="uk-UA"/>
        </w:rPr>
      </w:pPr>
      <w:r w:rsidRPr="00B36CD2">
        <w:rPr>
          <w:lang w:val="uk-UA"/>
        </w:rPr>
        <w:br w:type="page"/>
      </w:r>
    </w:p>
    <w:p w14:paraId="193BE2F8" w14:textId="419C8D45" w:rsidR="0089799C" w:rsidRPr="00391A1C" w:rsidRDefault="009A606A" w:rsidP="00195EF4">
      <w:pPr>
        <w:pStyle w:val="Heading1"/>
      </w:pPr>
      <w:bookmarkStart w:id="418" w:name="_Toc483440728"/>
      <w:bookmarkStart w:id="419" w:name="_Toc483885890"/>
      <w:bookmarkStart w:id="420" w:name="_Toc484718273"/>
      <w:bookmarkStart w:id="421" w:name="_Toc484729334"/>
      <w:bookmarkStart w:id="422" w:name="_Toc484850628"/>
      <w:bookmarkStart w:id="423" w:name="_Toc484863706"/>
      <w:bookmarkStart w:id="424" w:name="_Toc484891030"/>
      <w:bookmarkStart w:id="425" w:name="_Toc484893707"/>
      <w:bookmarkStart w:id="426" w:name="_Toc485085700"/>
      <w:r w:rsidRPr="00391A1C">
        <w:lastRenderedPageBreak/>
        <w:t xml:space="preserve">Методика роботи </w:t>
      </w:r>
      <w:bookmarkEnd w:id="418"/>
      <w:bookmarkEnd w:id="419"/>
      <w:bookmarkEnd w:id="420"/>
      <w:bookmarkEnd w:id="421"/>
      <w:bookmarkEnd w:id="422"/>
      <w:bookmarkEnd w:id="423"/>
      <w:bookmarkEnd w:id="424"/>
      <w:bookmarkEnd w:id="425"/>
      <w:r w:rsidR="004163CA">
        <w:t xml:space="preserve">з </w:t>
      </w:r>
      <w:r w:rsidR="00195EF4">
        <w:t>р</w:t>
      </w:r>
      <w:r w:rsidR="004163CA">
        <w:t>озважальним</w:t>
      </w:r>
      <w:r w:rsidR="004163CA">
        <w:br/>
        <w:t>ігровим</w:t>
      </w:r>
      <w:r w:rsidR="000564BC">
        <w:t xml:space="preserve"> додатком</w:t>
      </w:r>
      <w:r w:rsidR="00195EF4">
        <w:rPr>
          <w:lang w:val="ru-RU"/>
        </w:rPr>
        <w:t xml:space="preserve"> </w:t>
      </w:r>
      <w:r w:rsidR="00195EF4" w:rsidRPr="187D8C9D">
        <w:t>«</w:t>
      </w:r>
      <w:r w:rsidR="00195EF4" w:rsidRPr="00495E2A">
        <w:rPr>
          <w:lang w:val="en-US"/>
        </w:rPr>
        <w:t>Seeker</w:t>
      </w:r>
      <w:r w:rsidR="00195EF4" w:rsidRPr="187D8C9D">
        <w:t>»</w:t>
      </w:r>
      <w:bookmarkEnd w:id="426"/>
    </w:p>
    <w:p w14:paraId="7DF384F0" w14:textId="173D2FB2" w:rsidR="00671CCA" w:rsidRDefault="00671CCA" w:rsidP="00D43B1C">
      <w:pPr>
        <w:widowControl w:val="0"/>
        <w:tabs>
          <w:tab w:val="clear" w:pos="709"/>
        </w:tabs>
        <w:spacing w:line="259" w:lineRule="auto"/>
        <w:contextualSpacing w:val="0"/>
        <w:rPr>
          <w:lang w:val="uk-UA"/>
        </w:rPr>
      </w:pPr>
    </w:p>
    <w:p w14:paraId="215B7BFC" w14:textId="77777777" w:rsidR="005C1B3D" w:rsidRPr="002857BC" w:rsidRDefault="005C1B3D" w:rsidP="00D43B1C">
      <w:pPr>
        <w:widowControl w:val="0"/>
        <w:tabs>
          <w:tab w:val="clear" w:pos="709"/>
        </w:tabs>
        <w:spacing w:line="259" w:lineRule="auto"/>
        <w:contextualSpacing w:val="0"/>
        <w:rPr>
          <w:lang w:val="uk-UA"/>
        </w:rPr>
      </w:pPr>
    </w:p>
    <w:p w14:paraId="49A4BA46" w14:textId="0466EE1B" w:rsidR="0AC9DBC7" w:rsidRPr="00922D33" w:rsidRDefault="0AC9DBC7" w:rsidP="00D43B1C">
      <w:pPr>
        <w:pStyle w:val="Heading2"/>
        <w:keepNext w:val="0"/>
        <w:keepLines w:val="0"/>
        <w:widowControl w:val="0"/>
      </w:pPr>
      <w:bookmarkStart w:id="427" w:name="_Toc484729335"/>
      <w:bookmarkStart w:id="428" w:name="_Toc484850629"/>
      <w:bookmarkStart w:id="429" w:name="_Toc484863707"/>
      <w:bookmarkStart w:id="430" w:name="_Toc484891031"/>
      <w:bookmarkStart w:id="431" w:name="_Toc484893708"/>
      <w:bookmarkStart w:id="432" w:name="_Toc485085701"/>
      <w:r w:rsidRPr="3064C72C">
        <w:t>Меню</w:t>
      </w:r>
      <w:r w:rsidR="3064C72C" w:rsidRPr="3064C72C">
        <w:t xml:space="preserve"> запуску гри</w:t>
      </w:r>
      <w:r w:rsidRPr="3064C72C">
        <w:t xml:space="preserve"> </w:t>
      </w:r>
      <w:r w:rsidR="00514526">
        <w:t>«</w:t>
      </w:r>
      <w:r w:rsidR="0AB0FE25" w:rsidRPr="0AB0FE25">
        <w:t>Unity</w:t>
      </w:r>
      <w:bookmarkEnd w:id="427"/>
      <w:bookmarkEnd w:id="428"/>
      <w:bookmarkEnd w:id="429"/>
      <w:bookmarkEnd w:id="430"/>
      <w:bookmarkEnd w:id="431"/>
      <w:r w:rsidR="00514526">
        <w:t>»</w:t>
      </w:r>
      <w:bookmarkEnd w:id="432"/>
    </w:p>
    <w:p w14:paraId="0845C9DA" w14:textId="7D3460EF" w:rsidR="00DA0650" w:rsidRDefault="187D8C9D" w:rsidP="00D43B1C">
      <w:pPr>
        <w:widowControl w:val="0"/>
        <w:ind w:firstLine="709"/>
        <w:rPr>
          <w:lang w:val="uk-UA"/>
        </w:rPr>
      </w:pPr>
      <w:r w:rsidRPr="187D8C9D">
        <w:rPr>
          <w:lang w:val="uk-UA"/>
        </w:rPr>
        <w:t>Для завантаження дода</w:t>
      </w:r>
      <w:r w:rsidR="00DE4DA7">
        <w:rPr>
          <w:lang w:val="uk-UA"/>
        </w:rPr>
        <w:t xml:space="preserve">тку необхідно запустити бінарний </w:t>
      </w:r>
      <w:r w:rsidR="4570BBEA" w:rsidRPr="4570BBEA">
        <w:rPr>
          <w:lang w:val="uk-UA"/>
        </w:rPr>
        <w:t>файл</w:t>
      </w:r>
      <w:r w:rsidR="00DE4DA7">
        <w:rPr>
          <w:lang w:val="uk-UA"/>
        </w:rPr>
        <w:t xml:space="preserve"> програми</w:t>
      </w:r>
      <w:r w:rsidRPr="187D8C9D">
        <w:rPr>
          <w:lang w:val="uk-UA"/>
        </w:rPr>
        <w:t xml:space="preserve">. В результаті з'явіться вікно </w:t>
      </w:r>
      <w:r w:rsidR="00DE4DA7">
        <w:rPr>
          <w:lang w:val="uk-UA"/>
        </w:rPr>
        <w:t>конфігурації програми</w:t>
      </w:r>
      <w:r w:rsidR="00DA0650" w:rsidRPr="00DA0650">
        <w:rPr>
          <w:lang w:val="uk-UA"/>
        </w:rPr>
        <w:t xml:space="preserve"> </w:t>
      </w:r>
      <w:r w:rsidR="00514526">
        <w:rPr>
          <w:lang w:val="uk-UA"/>
        </w:rPr>
        <w:t>«</w:t>
      </w:r>
      <w:r w:rsidR="00DA0650">
        <w:rPr>
          <w:lang w:val="en-US"/>
        </w:rPr>
        <w:t>Unity</w:t>
      </w:r>
      <w:r w:rsidR="00514526">
        <w:rPr>
          <w:lang w:val="uk-UA"/>
        </w:rPr>
        <w:t>»</w:t>
      </w:r>
      <w:r w:rsidR="00141C6C">
        <w:rPr>
          <w:lang w:val="uk-UA"/>
        </w:rPr>
        <w:t xml:space="preserve">, в якому присутні </w:t>
      </w:r>
      <w:r w:rsidRPr="187D8C9D">
        <w:rPr>
          <w:lang w:val="uk-UA"/>
        </w:rPr>
        <w:t xml:space="preserve">вкладки «Graphics» і </w:t>
      </w:r>
      <w:r w:rsidR="00141C6C">
        <w:rPr>
          <w:lang w:val="uk-UA"/>
        </w:rPr>
        <w:t xml:space="preserve">«Input». </w:t>
      </w:r>
    </w:p>
    <w:p w14:paraId="75C372CC" w14:textId="4A686B45" w:rsidR="00141C6C" w:rsidRDefault="00141C6C" w:rsidP="00D43B1C">
      <w:pPr>
        <w:widowControl w:val="0"/>
        <w:ind w:firstLine="709"/>
        <w:rPr>
          <w:lang w:val="uk-UA"/>
        </w:rPr>
      </w:pPr>
      <w:r>
        <w:rPr>
          <w:lang w:val="uk-UA"/>
        </w:rPr>
        <w:t xml:space="preserve">На вкладці </w:t>
      </w:r>
      <w:r w:rsidR="00514526">
        <w:rPr>
          <w:lang w:val="uk-UA"/>
        </w:rPr>
        <w:t>«</w:t>
      </w:r>
      <w:r w:rsidRPr="187D8C9D">
        <w:rPr>
          <w:lang w:val="uk-UA"/>
        </w:rPr>
        <w:t>Graphics</w:t>
      </w:r>
      <w:r w:rsidR="00514526">
        <w:rPr>
          <w:lang w:val="uk-UA"/>
        </w:rPr>
        <w:t>»</w:t>
      </w:r>
      <w:r w:rsidR="00DA0650">
        <w:rPr>
          <w:lang w:val="uk-UA"/>
        </w:rPr>
        <w:t xml:space="preserve"> </w:t>
      </w:r>
      <w:r w:rsidR="00DA0650" w:rsidRPr="00141C6C">
        <w:rPr>
          <w:lang w:val="uk-UA"/>
        </w:rPr>
        <w:t xml:space="preserve">(рис. </w:t>
      </w:r>
      <w:r w:rsidR="00DA0650" w:rsidRPr="2FFB3062">
        <w:fldChar w:fldCharType="begin"/>
      </w:r>
      <w:r w:rsidR="00DA0650" w:rsidRPr="00141C6C">
        <w:rPr>
          <w:lang w:val="uk-UA"/>
        </w:rPr>
        <w:instrText xml:space="preserve"> REF _Ref484813306 \h  \* MERGEFORMAT </w:instrText>
      </w:r>
      <w:r w:rsidR="00DA0650" w:rsidRPr="2FFB3062">
        <w:rPr>
          <w:lang w:val="uk-UA"/>
        </w:rPr>
        <w:fldChar w:fldCharType="separate"/>
      </w:r>
      <w:r w:rsidR="003D2C12" w:rsidRPr="003D2C12">
        <w:rPr>
          <w:vanish/>
          <w:lang w:val="uk-UA"/>
        </w:rPr>
        <w:t xml:space="preserve">Рисунок </w:t>
      </w:r>
      <w:r w:rsidR="003D2C12" w:rsidRPr="003D2C12">
        <w:rPr>
          <w:noProof/>
          <w:lang w:val="uk-UA"/>
        </w:rPr>
        <w:t>4</w:t>
      </w:r>
      <w:r w:rsidR="003D2C12" w:rsidRPr="007D71C9">
        <w:rPr>
          <w:noProof/>
          <w:lang w:val="uk-UA"/>
        </w:rPr>
        <w:t>.</w:t>
      </w:r>
      <w:r w:rsidR="003D2C12" w:rsidRPr="003D2C12">
        <w:rPr>
          <w:noProof/>
          <w:lang w:val="uk-UA"/>
        </w:rPr>
        <w:t>1</w:t>
      </w:r>
      <w:r w:rsidR="00DA0650" w:rsidRPr="2FFB3062">
        <w:fldChar w:fldCharType="end"/>
      </w:r>
      <w:r w:rsidR="00DA0650" w:rsidRPr="00141C6C">
        <w:rPr>
          <w:lang w:val="uk-UA"/>
        </w:rPr>
        <w:t>)</w:t>
      </w:r>
      <w:r w:rsidR="00DA0650">
        <w:rPr>
          <w:lang w:val="uk-UA"/>
        </w:rPr>
        <w:t xml:space="preserve"> </w:t>
      </w:r>
      <w:r>
        <w:rPr>
          <w:lang w:val="uk-UA"/>
        </w:rPr>
        <w:t>присутній флаг</w:t>
      </w:r>
      <w:r w:rsidR="187D8C9D" w:rsidRPr="00141C6C">
        <w:rPr>
          <w:lang w:val="uk-UA"/>
        </w:rPr>
        <w:t xml:space="preserve"> «Windowed»</w:t>
      </w:r>
      <w:r w:rsidR="00DA0650">
        <w:rPr>
          <w:lang w:val="uk-UA"/>
        </w:rPr>
        <w:t xml:space="preserve"> для запуску гри в віконному форматі,</w:t>
      </w:r>
      <w:r>
        <w:rPr>
          <w:lang w:val="uk-UA"/>
        </w:rPr>
        <w:t xml:space="preserve"> </w:t>
      </w:r>
      <w:r w:rsidR="187D8C9D" w:rsidRPr="00141C6C">
        <w:rPr>
          <w:lang w:val="uk-UA"/>
        </w:rPr>
        <w:t>кнопки «Play!» та «Quit»</w:t>
      </w:r>
      <w:r w:rsidR="00DA0650">
        <w:rPr>
          <w:lang w:val="uk-UA"/>
        </w:rPr>
        <w:t xml:space="preserve"> для початку гри та виходу з неї, відповідно</w:t>
      </w:r>
      <w:r>
        <w:rPr>
          <w:lang w:val="uk-UA"/>
        </w:rPr>
        <w:t>, а також доступні параметри налаштування розширення, якості графіки та дисплею для запуску</w:t>
      </w:r>
      <w:r w:rsidR="187D8C9D" w:rsidRPr="00141C6C">
        <w:rPr>
          <w:lang w:val="uk-UA"/>
        </w:rPr>
        <w:t>.</w:t>
      </w:r>
      <w:r>
        <w:rPr>
          <w:lang w:val="uk-UA"/>
        </w:rPr>
        <w:t xml:space="preserve"> </w:t>
      </w:r>
    </w:p>
    <w:p w14:paraId="7C721645" w14:textId="2201E8F5" w:rsidR="0AC9DBC7" w:rsidRPr="00922D33" w:rsidRDefault="0AC9DBC7" w:rsidP="00D43B1C">
      <w:pPr>
        <w:widowControl w:val="0"/>
        <w:ind w:firstLine="709"/>
        <w:rPr>
          <w:lang w:val="uk-UA"/>
        </w:rPr>
      </w:pPr>
    </w:p>
    <w:p w14:paraId="1A47D1E2" w14:textId="6EB6D05E" w:rsidR="0AC9DBC7" w:rsidRPr="007D71C9" w:rsidRDefault="00141C6C" w:rsidP="00D43B1C">
      <w:pPr>
        <w:widowControl w:val="0"/>
        <w:jc w:val="center"/>
        <w:rPr>
          <w:lang w:val="uk-UA"/>
        </w:rPr>
      </w:pPr>
      <w:r>
        <w:rPr>
          <w:noProof/>
        </w:rPr>
        <w:drawing>
          <wp:inline distT="0" distB="0" distL="0" distR="0" wp14:anchorId="289FD762" wp14:editId="634648C4">
            <wp:extent cx="2664000" cy="1541004"/>
            <wp:effectExtent l="0" t="0" r="3175" b="2540"/>
            <wp:docPr id="96652473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6">
                      <a:extLst>
                        <a:ext uri="{28A0092B-C50C-407E-A947-70E740481C1C}">
                          <a14:useLocalDpi xmlns:a14="http://schemas.microsoft.com/office/drawing/2010/main" val="0"/>
                        </a:ext>
                      </a:extLst>
                    </a:blip>
                    <a:stretch>
                      <a:fillRect/>
                    </a:stretch>
                  </pic:blipFill>
                  <pic:spPr>
                    <a:xfrm>
                      <a:off x="0" y="0"/>
                      <a:ext cx="2664000" cy="1541004"/>
                    </a:xfrm>
                    <a:prstGeom prst="rect">
                      <a:avLst/>
                    </a:prstGeom>
                  </pic:spPr>
                </pic:pic>
              </a:graphicData>
            </a:graphic>
          </wp:inline>
        </w:drawing>
      </w:r>
    </w:p>
    <w:p w14:paraId="13957985" w14:textId="14752DCE" w:rsidR="00DE4DA7" w:rsidRPr="007D71C9" w:rsidRDefault="00DE4DA7" w:rsidP="00D43B1C">
      <w:pPr>
        <w:widowControl w:val="0"/>
        <w:jc w:val="center"/>
        <w:rPr>
          <w:lang w:val="uk-UA" w:eastAsia="ar-SA"/>
        </w:rPr>
      </w:pPr>
      <w:bookmarkStart w:id="433" w:name="_Ref484813306"/>
      <w:r w:rsidRPr="007D71C9">
        <w:rPr>
          <w:lang w:val="uk-UA"/>
        </w:rPr>
        <w:t xml:space="preserve">Рисунок </w:t>
      </w:r>
      <w:r w:rsidRPr="007D71C9">
        <w:fldChar w:fldCharType="begin"/>
      </w:r>
      <w:r w:rsidRPr="007D71C9">
        <w:rPr>
          <w:lang w:val="uk-UA"/>
        </w:rPr>
        <w:instrText xml:space="preserve"> </w:instrText>
      </w:r>
      <w:r w:rsidRPr="007D71C9">
        <w:instrText>STYLEREF</w:instrText>
      </w:r>
      <w:r w:rsidRPr="007D71C9">
        <w:rPr>
          <w:lang w:val="uk-UA"/>
        </w:rPr>
        <w:instrText xml:space="preserve"> 1 \</w:instrText>
      </w:r>
      <w:r w:rsidRPr="007D71C9">
        <w:instrText>s</w:instrText>
      </w:r>
      <w:r w:rsidRPr="007D71C9">
        <w:rPr>
          <w:lang w:val="uk-UA"/>
        </w:rPr>
        <w:instrText xml:space="preserve"> </w:instrText>
      </w:r>
      <w:r w:rsidRPr="007D71C9">
        <w:fldChar w:fldCharType="separate"/>
      </w:r>
      <w:r w:rsidR="003D2C12">
        <w:rPr>
          <w:noProof/>
        </w:rPr>
        <w:t>4</w:t>
      </w:r>
      <w:r w:rsidRPr="007D71C9">
        <w:fldChar w:fldCharType="end"/>
      </w:r>
      <w:r w:rsidRPr="007D71C9">
        <w:rPr>
          <w:lang w:val="uk-UA"/>
        </w:rPr>
        <w:t>.</w:t>
      </w:r>
      <w:r w:rsidRPr="007D71C9">
        <w:fldChar w:fldCharType="begin"/>
      </w:r>
      <w:r w:rsidRPr="007D71C9">
        <w:rPr>
          <w:lang w:val="uk-UA"/>
        </w:rPr>
        <w:instrText xml:space="preserve"> </w:instrText>
      </w:r>
      <w:r w:rsidRPr="007D71C9">
        <w:instrText>SEQ</w:instrText>
      </w:r>
      <w:r w:rsidRPr="007D71C9">
        <w:rPr>
          <w:lang w:val="uk-UA"/>
        </w:rPr>
        <w:instrText xml:space="preserve"> Рисунок \* </w:instrText>
      </w:r>
      <w:r w:rsidRPr="007D71C9">
        <w:instrText>ARABIC</w:instrText>
      </w:r>
      <w:r w:rsidRPr="007D71C9">
        <w:rPr>
          <w:lang w:val="uk-UA"/>
        </w:rPr>
        <w:instrText xml:space="preserve"> \</w:instrText>
      </w:r>
      <w:r w:rsidRPr="007D71C9">
        <w:instrText>s</w:instrText>
      </w:r>
      <w:r w:rsidRPr="007D71C9">
        <w:rPr>
          <w:lang w:val="uk-UA"/>
        </w:rPr>
        <w:instrText xml:space="preserve"> 1 </w:instrText>
      </w:r>
      <w:r w:rsidRPr="007D71C9">
        <w:fldChar w:fldCharType="separate"/>
      </w:r>
      <w:r w:rsidR="003D2C12">
        <w:rPr>
          <w:noProof/>
        </w:rPr>
        <w:t>1</w:t>
      </w:r>
      <w:r w:rsidRPr="007D71C9">
        <w:fldChar w:fldCharType="end"/>
      </w:r>
      <w:bookmarkEnd w:id="433"/>
      <w:r w:rsidRPr="007D71C9">
        <w:rPr>
          <w:lang w:val="uk-UA"/>
        </w:rPr>
        <w:t xml:space="preserve"> – </w:t>
      </w:r>
      <w:r w:rsidR="00DA0650" w:rsidRPr="007D71C9">
        <w:rPr>
          <w:lang w:val="uk-UA" w:eastAsia="ar-SA"/>
        </w:rPr>
        <w:t xml:space="preserve">Вкладка </w:t>
      </w:r>
      <w:r w:rsidR="00514526">
        <w:rPr>
          <w:lang w:val="uk-UA" w:eastAsia="ar-SA"/>
        </w:rPr>
        <w:t>«</w:t>
      </w:r>
      <w:r w:rsidR="00DA0650" w:rsidRPr="007D71C9">
        <w:rPr>
          <w:lang w:val="uk-UA"/>
        </w:rPr>
        <w:t>Graphics</w:t>
      </w:r>
      <w:r w:rsidR="00514526">
        <w:rPr>
          <w:lang w:val="uk-UA"/>
        </w:rPr>
        <w:t>»</w:t>
      </w:r>
      <w:r w:rsidR="00DA0650" w:rsidRPr="007D71C9">
        <w:rPr>
          <w:lang w:val="uk-UA"/>
        </w:rPr>
        <w:t xml:space="preserve"> вікна конфігурації програми </w:t>
      </w:r>
      <w:r w:rsidR="00514526">
        <w:rPr>
          <w:lang w:val="uk-UA"/>
        </w:rPr>
        <w:t>«</w:t>
      </w:r>
      <w:r w:rsidR="00DA0650" w:rsidRPr="007D71C9">
        <w:rPr>
          <w:lang w:val="en-US"/>
        </w:rPr>
        <w:t>Unity</w:t>
      </w:r>
      <w:r w:rsidR="00514526">
        <w:rPr>
          <w:lang w:val="uk-UA"/>
        </w:rPr>
        <w:t>»</w:t>
      </w:r>
    </w:p>
    <w:p w14:paraId="116936BD" w14:textId="569EE51B" w:rsidR="0AC9DBC7" w:rsidRPr="007D71C9" w:rsidRDefault="187D8C9D" w:rsidP="00D43B1C">
      <w:pPr>
        <w:widowControl w:val="0"/>
        <w:rPr>
          <w:lang w:val="uk-UA"/>
        </w:rPr>
      </w:pPr>
      <w:r w:rsidRPr="007D71C9">
        <w:rPr>
          <w:lang w:val="uk-UA"/>
        </w:rPr>
        <w:t>.</w:t>
      </w:r>
    </w:p>
    <w:p w14:paraId="6066C37C" w14:textId="0D0BFE95" w:rsidR="0AC9DBC7" w:rsidRPr="004D447A" w:rsidRDefault="00FC219D" w:rsidP="00D43B1C">
      <w:pPr>
        <w:widowControl w:val="0"/>
        <w:ind w:firstLine="709"/>
        <w:rPr>
          <w:lang w:val="uk-UA"/>
        </w:rPr>
      </w:pPr>
      <w:r w:rsidRPr="007D71C9">
        <w:rPr>
          <w:lang w:val="uk-UA"/>
        </w:rPr>
        <w:t>Вкладка</w:t>
      </w:r>
      <w:r w:rsidR="00DA0650" w:rsidRPr="007D71C9">
        <w:rPr>
          <w:lang w:val="uk-UA"/>
        </w:rPr>
        <w:t xml:space="preserve"> </w:t>
      </w:r>
      <w:r w:rsidR="00514526">
        <w:rPr>
          <w:lang w:val="uk-UA"/>
        </w:rPr>
        <w:t>«</w:t>
      </w:r>
      <w:r w:rsidR="187D8C9D" w:rsidRPr="007D71C9">
        <w:rPr>
          <w:lang w:val="uk-UA"/>
        </w:rPr>
        <w:t>Input</w:t>
      </w:r>
      <w:r w:rsidR="00514526">
        <w:rPr>
          <w:lang w:val="uk-UA"/>
        </w:rPr>
        <w:t>»</w:t>
      </w:r>
      <w:r w:rsidR="00DA0650" w:rsidRPr="007D71C9">
        <w:rPr>
          <w:lang w:val="uk-UA"/>
        </w:rPr>
        <w:t xml:space="preserve"> (рис. 4.2)</w:t>
      </w:r>
      <w:r w:rsidR="00DA0650" w:rsidRPr="007D71C9">
        <w:t xml:space="preserve"> </w:t>
      </w:r>
      <w:r w:rsidRPr="007D71C9">
        <w:rPr>
          <w:lang w:val="uk-UA"/>
        </w:rPr>
        <w:t>дозволяє</w:t>
      </w:r>
      <w:r w:rsidR="00DA0650" w:rsidRPr="007D71C9">
        <w:rPr>
          <w:lang w:val="uk-UA"/>
        </w:rPr>
        <w:t xml:space="preserve"> переглянути доступні для керування грою кнопки</w:t>
      </w:r>
      <w:r w:rsidR="187D8C9D" w:rsidRPr="007D71C9">
        <w:rPr>
          <w:lang w:val="uk-UA"/>
        </w:rPr>
        <w:t>.</w:t>
      </w:r>
      <w:r w:rsidR="00DA0650" w:rsidRPr="007D71C9">
        <w:rPr>
          <w:lang w:val="uk-UA"/>
        </w:rPr>
        <w:t xml:space="preserve"> А </w:t>
      </w:r>
      <w:r w:rsidR="00DA0650" w:rsidRPr="004D447A">
        <w:rPr>
          <w:lang w:val="uk-UA"/>
        </w:rPr>
        <w:t>також перекинути використанні в грі кнопки</w:t>
      </w:r>
      <w:r w:rsidR="4570BBEA" w:rsidRPr="004D447A">
        <w:rPr>
          <w:lang w:val="uk-UA"/>
        </w:rPr>
        <w:t>,</w:t>
      </w:r>
      <w:r w:rsidR="00DA0650" w:rsidRPr="004D447A">
        <w:rPr>
          <w:lang w:val="uk-UA"/>
        </w:rPr>
        <w:t xml:space="preserve"> здійснивши </w:t>
      </w:r>
      <w:r w:rsidR="00696FD6" w:rsidRPr="004D447A">
        <w:rPr>
          <w:lang w:val="uk-UA"/>
        </w:rPr>
        <w:t>подвійний</w:t>
      </w:r>
      <w:r w:rsidR="00DA0650" w:rsidRPr="004D447A">
        <w:rPr>
          <w:lang w:val="uk-UA"/>
        </w:rPr>
        <w:t xml:space="preserve"> </w:t>
      </w:r>
      <w:r w:rsidR="00696FD6" w:rsidRPr="004D447A">
        <w:rPr>
          <w:lang w:val="uk-UA"/>
        </w:rPr>
        <w:t>клик</w:t>
      </w:r>
      <w:r w:rsidR="00514526" w:rsidRPr="004D447A">
        <w:rPr>
          <w:lang w:val="uk-UA"/>
        </w:rPr>
        <w:t xml:space="preserve"> по відповідному рядку.</w:t>
      </w:r>
    </w:p>
    <w:p w14:paraId="63E91CB2" w14:textId="77777777" w:rsidR="00514526" w:rsidRPr="004D447A" w:rsidRDefault="00514526" w:rsidP="00D43B1C">
      <w:pPr>
        <w:widowControl w:val="0"/>
        <w:ind w:firstLine="709"/>
        <w:rPr>
          <w:lang w:val="uk-UA"/>
        </w:rPr>
      </w:pPr>
    </w:p>
    <w:p w14:paraId="7B47D624" w14:textId="3A5209D1" w:rsidR="0AC9DBC7" w:rsidRPr="007D71C9" w:rsidRDefault="00DA0650" w:rsidP="00D43B1C">
      <w:pPr>
        <w:widowControl w:val="0"/>
        <w:jc w:val="center"/>
      </w:pPr>
      <w:r>
        <w:rPr>
          <w:noProof/>
        </w:rPr>
        <w:drawing>
          <wp:inline distT="0" distB="0" distL="0" distR="0" wp14:anchorId="69F9EA1F" wp14:editId="77422D0B">
            <wp:extent cx="2664000" cy="1571961"/>
            <wp:effectExtent l="0" t="0" r="3175" b="9525"/>
            <wp:docPr id="14456344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2664000" cy="1571961"/>
                    </a:xfrm>
                    <a:prstGeom prst="rect">
                      <a:avLst/>
                    </a:prstGeom>
                  </pic:spPr>
                </pic:pic>
              </a:graphicData>
            </a:graphic>
          </wp:inline>
        </w:drawing>
      </w:r>
    </w:p>
    <w:p w14:paraId="7B21E3D9" w14:textId="7C5D3BF6" w:rsidR="00D71D55" w:rsidRPr="00DA0650" w:rsidRDefault="00D71D55" w:rsidP="00D43B1C">
      <w:pPr>
        <w:widowControl w:val="0"/>
        <w:jc w:val="center"/>
        <w:rPr>
          <w:lang w:val="uk-UA" w:eastAsia="ar-SA"/>
        </w:rPr>
      </w:pPr>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4</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2</w:t>
      </w:r>
      <w:r>
        <w:fldChar w:fldCharType="end"/>
      </w:r>
      <w:r w:rsidRPr="00C30455">
        <w:rPr>
          <w:lang w:val="uk-UA"/>
        </w:rPr>
        <w:t xml:space="preserve"> – </w:t>
      </w:r>
      <w:r>
        <w:rPr>
          <w:lang w:val="uk-UA" w:eastAsia="ar-SA"/>
        </w:rPr>
        <w:t xml:space="preserve">Вкладка </w:t>
      </w:r>
      <w:r w:rsidR="00514526">
        <w:rPr>
          <w:lang w:val="uk-UA" w:eastAsia="ar-SA"/>
        </w:rPr>
        <w:t>«</w:t>
      </w:r>
      <w:r w:rsidRPr="000E25EA">
        <w:rPr>
          <w:lang w:val="en-US"/>
        </w:rPr>
        <w:t>Input</w:t>
      </w:r>
      <w:r w:rsidR="00514526">
        <w:rPr>
          <w:lang w:val="uk-UA"/>
        </w:rPr>
        <w:t>»</w:t>
      </w:r>
      <w:r>
        <w:rPr>
          <w:lang w:val="uk-UA"/>
        </w:rPr>
        <w:t xml:space="preserve"> вікна</w:t>
      </w:r>
      <w:r w:rsidRPr="187D8C9D">
        <w:rPr>
          <w:lang w:val="uk-UA"/>
        </w:rPr>
        <w:t xml:space="preserve"> </w:t>
      </w:r>
      <w:r>
        <w:rPr>
          <w:lang w:val="uk-UA"/>
        </w:rPr>
        <w:t>конфігурації програми</w:t>
      </w:r>
      <w:r w:rsidRPr="00DA0650">
        <w:rPr>
          <w:lang w:val="uk-UA"/>
        </w:rPr>
        <w:t xml:space="preserve"> </w:t>
      </w:r>
      <w:r w:rsidR="00514526">
        <w:rPr>
          <w:lang w:val="uk-UA"/>
        </w:rPr>
        <w:t>«</w:t>
      </w:r>
      <w:r>
        <w:rPr>
          <w:lang w:val="en-US"/>
        </w:rPr>
        <w:t>Unity</w:t>
      </w:r>
      <w:r w:rsidR="00514526">
        <w:rPr>
          <w:lang w:val="uk-UA"/>
        </w:rPr>
        <w:t>»</w:t>
      </w:r>
    </w:p>
    <w:p w14:paraId="76EBCA05" w14:textId="77BE6F26" w:rsidR="00487FED" w:rsidRDefault="005C1B3D" w:rsidP="007508A4">
      <w:pPr>
        <w:pStyle w:val="Heading2"/>
        <w:keepLines w:val="0"/>
        <w:widowControl w:val="0"/>
      </w:pPr>
      <w:bookmarkStart w:id="434" w:name="_Toc484718274"/>
      <w:bookmarkStart w:id="435" w:name="_Toc484729336"/>
      <w:bookmarkStart w:id="436" w:name="_Toc484850630"/>
      <w:bookmarkStart w:id="437" w:name="_Toc484863708"/>
      <w:bookmarkStart w:id="438" w:name="_Toc484891032"/>
      <w:bookmarkStart w:id="439" w:name="_Toc484893709"/>
      <w:bookmarkStart w:id="440" w:name="_Toc485085702"/>
      <w:r>
        <w:lastRenderedPageBreak/>
        <w:t>Головне і</w:t>
      </w:r>
      <w:r w:rsidR="0AC9DBC7" w:rsidRPr="0884C62F">
        <w:t>грове меню</w:t>
      </w:r>
      <w:bookmarkEnd w:id="434"/>
      <w:bookmarkEnd w:id="435"/>
      <w:bookmarkEnd w:id="436"/>
      <w:bookmarkEnd w:id="437"/>
      <w:bookmarkEnd w:id="438"/>
      <w:bookmarkEnd w:id="439"/>
      <w:bookmarkEnd w:id="440"/>
    </w:p>
    <w:p w14:paraId="7BA0CDA2" w14:textId="1A257B83" w:rsidR="000E25EA" w:rsidRPr="005C1B3D" w:rsidRDefault="005C1B3D" w:rsidP="007508A4">
      <w:pPr>
        <w:keepNext/>
        <w:widowControl w:val="0"/>
        <w:ind w:firstLine="709"/>
        <w:rPr>
          <w:lang w:val="uk-UA" w:eastAsia="ar-SA"/>
        </w:rPr>
      </w:pPr>
      <w:r>
        <w:rPr>
          <w:lang w:val="uk-UA" w:eastAsia="ar-SA"/>
        </w:rPr>
        <w:t xml:space="preserve">Головне ігрове меню (рис. </w:t>
      </w:r>
      <w:r w:rsidRPr="2FFB3062">
        <w:fldChar w:fldCharType="begin"/>
      </w:r>
      <w:r>
        <w:rPr>
          <w:lang w:val="uk-UA" w:eastAsia="ar-SA"/>
        </w:rPr>
        <w:instrText xml:space="preserve"> REF _Ref484815011 \h  \* MERGEFORMAT </w:instrText>
      </w:r>
      <w:r w:rsidRPr="2FFB3062">
        <w:rPr>
          <w:lang w:val="uk-UA" w:eastAsia="ar-SA"/>
        </w:rPr>
        <w:fldChar w:fldCharType="separate"/>
      </w:r>
      <w:r w:rsidR="003D2C12" w:rsidRPr="003D2C12">
        <w:rPr>
          <w:vanish/>
          <w:lang w:val="uk-UA"/>
        </w:rPr>
        <w:t xml:space="preserve">Рисунок </w:t>
      </w:r>
      <w:r w:rsidR="003D2C12">
        <w:rPr>
          <w:noProof/>
        </w:rPr>
        <w:t>4</w:t>
      </w:r>
      <w:r w:rsidR="003D2C12" w:rsidRPr="003D2C12">
        <w:rPr>
          <w:noProof/>
        </w:rPr>
        <w:t>.</w:t>
      </w:r>
      <w:r w:rsidR="003D2C12">
        <w:rPr>
          <w:noProof/>
        </w:rPr>
        <w:t>3</w:t>
      </w:r>
      <w:r w:rsidRPr="2FFB3062">
        <w:fldChar w:fldCharType="end"/>
      </w:r>
      <w:r>
        <w:rPr>
          <w:lang w:val="uk-UA" w:eastAsia="ar-SA"/>
        </w:rPr>
        <w:t xml:space="preserve">) дозволяє переглянути інформацію про гру, почати </w:t>
      </w:r>
      <w:r w:rsidR="000E25EA">
        <w:rPr>
          <w:lang w:val="uk-UA" w:eastAsia="ar-SA"/>
        </w:rPr>
        <w:t>гру, а</w:t>
      </w:r>
      <w:r>
        <w:rPr>
          <w:lang w:val="uk-UA" w:eastAsia="ar-SA"/>
        </w:rPr>
        <w:t xml:space="preserve"> також вийти з гри. Для перегляду інформації про гру потрібно клацнути на клавішу з буквою </w:t>
      </w:r>
      <w:r w:rsidRPr="000E25EA">
        <w:rPr>
          <w:lang w:val="uk-UA" w:eastAsia="ar-SA"/>
        </w:rPr>
        <w:t>“</w:t>
      </w:r>
      <w:r w:rsidRPr="005C1B3D">
        <w:rPr>
          <w:i/>
          <w:lang w:val="en-US" w:eastAsia="ar-SA"/>
        </w:rPr>
        <w:t>i</w:t>
      </w:r>
      <w:r w:rsidRPr="000E25EA">
        <w:rPr>
          <w:lang w:val="uk-UA" w:eastAsia="ar-SA"/>
        </w:rPr>
        <w:t xml:space="preserve">” </w:t>
      </w:r>
      <w:r>
        <w:rPr>
          <w:lang w:val="uk-UA" w:eastAsia="ar-SA"/>
        </w:rPr>
        <w:t xml:space="preserve">у верхньому правому куті </w:t>
      </w:r>
      <w:r w:rsidR="000E25EA">
        <w:rPr>
          <w:lang w:val="uk-UA" w:eastAsia="ar-SA"/>
        </w:rPr>
        <w:t>програми. Після чого відкриється екран інформації.</w:t>
      </w:r>
      <w:r w:rsidR="00722BDC">
        <w:rPr>
          <w:lang w:val="uk-UA" w:eastAsia="ar-SA"/>
        </w:rPr>
        <w:t xml:space="preserve"> </w:t>
      </w:r>
      <w:r w:rsidR="000E25EA">
        <w:rPr>
          <w:lang w:val="uk-UA" w:eastAsia="ar-SA"/>
        </w:rPr>
        <w:t>Для початку гри потрібно клацнути</w:t>
      </w:r>
      <w:r w:rsidR="00722BDC">
        <w:rPr>
          <w:lang w:val="uk-UA" w:eastAsia="ar-SA"/>
        </w:rPr>
        <w:t xml:space="preserve"> на кнопку грати, а для </w:t>
      </w:r>
      <w:r w:rsidR="000E25EA">
        <w:rPr>
          <w:lang w:val="uk-UA" w:eastAsia="ar-SA"/>
        </w:rPr>
        <w:t xml:space="preserve">завершення гри потрібно кликнути на кнопку </w:t>
      </w:r>
      <w:r w:rsidR="003722AD">
        <w:rPr>
          <w:lang w:val="uk-UA" w:eastAsia="ar-SA"/>
        </w:rPr>
        <w:t>з хрестиком</w:t>
      </w:r>
      <w:r w:rsidR="00722BDC">
        <w:rPr>
          <w:lang w:val="uk-UA" w:eastAsia="ar-SA"/>
        </w:rPr>
        <w:t>, після чого гра закриється.</w:t>
      </w:r>
    </w:p>
    <w:p w14:paraId="797AA18C" w14:textId="15CB3152" w:rsidR="005C1B3D" w:rsidRDefault="005C1B3D" w:rsidP="00D43B1C">
      <w:pPr>
        <w:widowControl w:val="0"/>
        <w:ind w:firstLine="709"/>
        <w:rPr>
          <w:lang w:val="uk-UA" w:eastAsia="ar-SA"/>
        </w:rPr>
      </w:pPr>
    </w:p>
    <w:p w14:paraId="2F2FCE76" w14:textId="0728A94E" w:rsidR="00722BDC" w:rsidRDefault="00857E9F" w:rsidP="00D43B1C">
      <w:pPr>
        <w:widowControl w:val="0"/>
        <w:rPr>
          <w:lang w:val="uk-UA" w:eastAsia="ar-SA"/>
        </w:rPr>
      </w:pPr>
      <w:r>
        <w:rPr>
          <w:noProof/>
        </w:rPr>
        <w:drawing>
          <wp:inline distT="0" distB="0" distL="0" distR="0" wp14:anchorId="3DF3B854" wp14:editId="6184D104">
            <wp:extent cx="5939792" cy="3336290"/>
            <wp:effectExtent l="0" t="0" r="3810" b="0"/>
            <wp:docPr id="149428117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5939792" cy="3336290"/>
                    </a:xfrm>
                    <a:prstGeom prst="rect">
                      <a:avLst/>
                    </a:prstGeom>
                  </pic:spPr>
                </pic:pic>
              </a:graphicData>
            </a:graphic>
          </wp:inline>
        </w:drawing>
      </w:r>
    </w:p>
    <w:p w14:paraId="0A84659F" w14:textId="27119871" w:rsidR="005C1B3D" w:rsidRPr="00DA0650" w:rsidRDefault="005C1B3D" w:rsidP="00D43B1C">
      <w:pPr>
        <w:widowControl w:val="0"/>
        <w:jc w:val="center"/>
        <w:rPr>
          <w:lang w:val="uk-UA" w:eastAsia="ar-SA"/>
        </w:rPr>
      </w:pPr>
      <w:bookmarkStart w:id="441" w:name="_Ref484815011"/>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4</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3</w:t>
      </w:r>
      <w:r>
        <w:fldChar w:fldCharType="end"/>
      </w:r>
      <w:bookmarkEnd w:id="441"/>
      <w:r w:rsidRPr="00C30455">
        <w:rPr>
          <w:lang w:val="uk-UA"/>
        </w:rPr>
        <w:t xml:space="preserve"> – </w:t>
      </w:r>
      <w:r>
        <w:rPr>
          <w:lang w:val="uk-UA" w:eastAsia="ar-SA"/>
        </w:rPr>
        <w:t>Головне ігрове меню</w:t>
      </w:r>
    </w:p>
    <w:p w14:paraId="6DFE931F" w14:textId="77777777" w:rsidR="005C1B3D" w:rsidRDefault="005C1B3D" w:rsidP="00D43B1C">
      <w:pPr>
        <w:widowControl w:val="0"/>
        <w:ind w:firstLine="709"/>
        <w:rPr>
          <w:lang w:val="uk-UA" w:eastAsia="ar-SA"/>
        </w:rPr>
      </w:pPr>
    </w:p>
    <w:p w14:paraId="57B2EC14" w14:textId="1E0A7234" w:rsidR="1F2F9EBD" w:rsidRDefault="1F2F9EBD" w:rsidP="00D43B1C">
      <w:pPr>
        <w:pStyle w:val="Heading2"/>
        <w:keepNext w:val="0"/>
        <w:keepLines w:val="0"/>
        <w:widowControl w:val="0"/>
      </w:pPr>
      <w:bookmarkStart w:id="442" w:name="_Toc484850631"/>
      <w:bookmarkStart w:id="443" w:name="_Toc484863709"/>
      <w:bookmarkStart w:id="444" w:name="_Toc484891033"/>
      <w:bookmarkStart w:id="445" w:name="_Toc484893710"/>
      <w:bookmarkStart w:id="446" w:name="_Toc485085703"/>
      <w:bookmarkStart w:id="447" w:name="_Toc484718275"/>
      <w:bookmarkStart w:id="448" w:name="_Toc484729337"/>
      <w:r>
        <w:t>Екран інформації</w:t>
      </w:r>
      <w:bookmarkEnd w:id="442"/>
      <w:bookmarkEnd w:id="443"/>
      <w:bookmarkEnd w:id="444"/>
      <w:bookmarkEnd w:id="445"/>
      <w:bookmarkEnd w:id="446"/>
    </w:p>
    <w:p w14:paraId="625C9495" w14:textId="104C2B41" w:rsidR="1341B004" w:rsidRDefault="642781F9" w:rsidP="642781F9">
      <w:pPr>
        <w:widowControl w:val="0"/>
        <w:ind w:firstLine="709"/>
        <w:rPr>
          <w:lang w:val="uk-UA"/>
        </w:rPr>
      </w:pPr>
      <w:r w:rsidRPr="642781F9">
        <w:rPr>
          <w:lang w:val="uk-UA"/>
        </w:rPr>
        <w:t xml:space="preserve">Екран інформації «Info» </w:t>
      </w:r>
      <w:r w:rsidRPr="642781F9">
        <w:rPr>
          <w:lang w:val="uk-UA" w:eastAsia="ar-SA"/>
        </w:rPr>
        <w:t xml:space="preserve">програми </w:t>
      </w:r>
      <w:r w:rsidRPr="642781F9">
        <w:rPr>
          <w:lang w:val="uk-UA"/>
        </w:rPr>
        <w:t xml:space="preserve">запускається з </w:t>
      </w:r>
      <w:r w:rsidR="00FB5E38">
        <w:t>головного меню</w:t>
      </w:r>
      <w:r w:rsidRPr="642781F9">
        <w:rPr>
          <w:lang w:val="uk-UA"/>
        </w:rPr>
        <w:t xml:space="preserve"> та призначений для отримання інформ</w:t>
      </w:r>
      <w:r w:rsidR="0007348B">
        <w:rPr>
          <w:lang w:val="uk-UA"/>
        </w:rPr>
        <w:t xml:space="preserve">ації про гру та автора (рис. </w:t>
      </w:r>
      <w:r w:rsidR="0007348B">
        <w:rPr>
          <w:lang w:val="uk-UA"/>
        </w:rPr>
        <w:fldChar w:fldCharType="begin"/>
      </w:r>
      <w:r w:rsidR="0007348B">
        <w:rPr>
          <w:lang w:val="uk-UA"/>
        </w:rPr>
        <w:instrText xml:space="preserve"> REF _Ref484994659 \h  \* MERGEFORMAT </w:instrText>
      </w:r>
      <w:r w:rsidR="0007348B">
        <w:rPr>
          <w:lang w:val="uk-UA"/>
        </w:rPr>
      </w:r>
      <w:r w:rsidR="0007348B">
        <w:rPr>
          <w:lang w:val="uk-UA"/>
        </w:rPr>
        <w:fldChar w:fldCharType="separate"/>
      </w:r>
      <w:r w:rsidR="003D2C12" w:rsidRPr="003D2C12">
        <w:rPr>
          <w:vanish/>
          <w:lang w:val="uk-UA"/>
        </w:rPr>
        <w:t xml:space="preserve">Рисунок </w:t>
      </w:r>
      <w:r w:rsidR="003D2C12">
        <w:rPr>
          <w:noProof/>
        </w:rPr>
        <w:t>4</w:t>
      </w:r>
      <w:r w:rsidR="003D2C12" w:rsidRPr="003D2C12">
        <w:rPr>
          <w:noProof/>
        </w:rPr>
        <w:t>.</w:t>
      </w:r>
      <w:r w:rsidR="003D2C12">
        <w:rPr>
          <w:noProof/>
        </w:rPr>
        <w:t>4</w:t>
      </w:r>
      <w:r w:rsidR="0007348B">
        <w:rPr>
          <w:lang w:val="uk-UA"/>
        </w:rPr>
        <w:fldChar w:fldCharType="end"/>
      </w:r>
      <w:r w:rsidRPr="642781F9">
        <w:rPr>
          <w:lang w:val="uk-UA"/>
        </w:rPr>
        <w:t>). Перехід зі сцени відбувається автоматично через певний час.</w:t>
      </w:r>
    </w:p>
    <w:p w14:paraId="4B96A8F4" w14:textId="4828F446" w:rsidR="1F2F9EBD" w:rsidRDefault="1F2F9EBD" w:rsidP="00D43B1C">
      <w:pPr>
        <w:widowControl w:val="0"/>
        <w:ind w:firstLine="709"/>
      </w:pPr>
    </w:p>
    <w:p w14:paraId="66300921" w14:textId="031FA687" w:rsidR="00857E9F" w:rsidRDefault="00857E9F" w:rsidP="00D43B1C">
      <w:pPr>
        <w:widowControl w:val="0"/>
      </w:pPr>
      <w:r>
        <w:rPr>
          <w:noProof/>
        </w:rPr>
        <w:lastRenderedPageBreak/>
        <w:drawing>
          <wp:inline distT="0" distB="0" distL="0" distR="0" wp14:anchorId="70443AF1" wp14:editId="55A25823">
            <wp:extent cx="5939792" cy="3362325"/>
            <wp:effectExtent l="0" t="0" r="3810" b="9525"/>
            <wp:docPr id="1072703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5939792" cy="3362325"/>
                    </a:xfrm>
                    <a:prstGeom prst="rect">
                      <a:avLst/>
                    </a:prstGeom>
                  </pic:spPr>
                </pic:pic>
              </a:graphicData>
            </a:graphic>
          </wp:inline>
        </w:drawing>
      </w:r>
    </w:p>
    <w:p w14:paraId="1BBFF837" w14:textId="03776300" w:rsidR="1F2F9EBD" w:rsidRPr="00722BDC" w:rsidRDefault="00722BDC" w:rsidP="00D43B1C">
      <w:pPr>
        <w:widowControl w:val="0"/>
        <w:jc w:val="center"/>
        <w:rPr>
          <w:lang w:val="uk-UA" w:eastAsia="ar-SA"/>
        </w:rPr>
      </w:pPr>
      <w:bookmarkStart w:id="449" w:name="_Ref484994659"/>
      <w:bookmarkStart w:id="450" w:name="_Hlk484843168"/>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4</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4</w:t>
      </w:r>
      <w:r>
        <w:fldChar w:fldCharType="end"/>
      </w:r>
      <w:bookmarkEnd w:id="449"/>
      <w:r w:rsidRPr="00C30455">
        <w:rPr>
          <w:lang w:val="uk-UA"/>
        </w:rPr>
        <w:t xml:space="preserve"> – </w:t>
      </w:r>
      <w:r>
        <w:rPr>
          <w:lang w:val="uk-UA" w:eastAsia="ar-SA"/>
        </w:rPr>
        <w:t>Інформаційний екран гри</w:t>
      </w:r>
    </w:p>
    <w:bookmarkEnd w:id="450"/>
    <w:p w14:paraId="72EAF13C" w14:textId="2BFEC0BC" w:rsidR="1F2F9EBD" w:rsidRDefault="1F2F9EBD" w:rsidP="00D43B1C">
      <w:pPr>
        <w:widowControl w:val="0"/>
        <w:rPr>
          <w:lang w:val="uk-UA"/>
        </w:rPr>
      </w:pPr>
      <w:r w:rsidRPr="1F2F9EBD">
        <w:rPr>
          <w:lang w:val="uk-UA"/>
        </w:rPr>
        <w:t xml:space="preserve"> </w:t>
      </w:r>
    </w:p>
    <w:p w14:paraId="7C14163F" w14:textId="069AB4A1" w:rsidR="0BFFEB0C" w:rsidRPr="00722BDC" w:rsidRDefault="0AC9DBC7" w:rsidP="00D43B1C">
      <w:pPr>
        <w:pStyle w:val="Heading2"/>
        <w:keepNext w:val="0"/>
        <w:keepLines w:val="0"/>
        <w:widowControl w:val="0"/>
      </w:pPr>
      <w:bookmarkStart w:id="451" w:name="_Toc484850632"/>
      <w:bookmarkStart w:id="452" w:name="_Toc484863710"/>
      <w:bookmarkStart w:id="453" w:name="_Toc484891034"/>
      <w:bookmarkStart w:id="454" w:name="_Toc484893711"/>
      <w:bookmarkStart w:id="455" w:name="_Toc485085704"/>
      <w:r w:rsidRPr="0AC9DBC7">
        <w:t xml:space="preserve">Головна </w:t>
      </w:r>
      <w:r w:rsidR="00684130">
        <w:t xml:space="preserve">ігрова </w:t>
      </w:r>
      <w:r w:rsidRPr="0AC9DBC7">
        <w:t>локація</w:t>
      </w:r>
      <w:bookmarkEnd w:id="447"/>
      <w:bookmarkEnd w:id="448"/>
      <w:bookmarkEnd w:id="451"/>
      <w:bookmarkEnd w:id="452"/>
      <w:bookmarkEnd w:id="453"/>
      <w:bookmarkEnd w:id="454"/>
      <w:bookmarkEnd w:id="455"/>
      <w:r w:rsidR="0014425C">
        <w:t xml:space="preserve"> </w:t>
      </w:r>
    </w:p>
    <w:p w14:paraId="660BB9BB" w14:textId="2CAF2341" w:rsidR="00722BDC" w:rsidRDefault="00722BDC" w:rsidP="00D43B1C">
      <w:pPr>
        <w:widowControl w:val="0"/>
        <w:ind w:firstLine="709"/>
        <w:rPr>
          <w:lang w:val="uk-UA" w:eastAsia="ar-SA"/>
        </w:rPr>
      </w:pPr>
      <w:r>
        <w:rPr>
          <w:lang w:val="uk-UA" w:eastAsia="ar-SA"/>
        </w:rPr>
        <w:t xml:space="preserve">Після натиснення кнопки гри в </w:t>
      </w:r>
      <w:r w:rsidR="00051AB8">
        <w:rPr>
          <w:lang w:val="uk-UA" w:eastAsia="ar-SA"/>
        </w:rPr>
        <w:t>головному</w:t>
      </w:r>
      <w:r>
        <w:rPr>
          <w:lang w:val="uk-UA" w:eastAsia="ar-SA"/>
        </w:rPr>
        <w:t xml:space="preserve"> меню програми запускається базова ігрова локація (рис</w:t>
      </w:r>
      <w:r w:rsidR="00857E9F" w:rsidRPr="00857E9F">
        <w:rPr>
          <w:lang w:val="uk-UA" w:eastAsia="ar-SA"/>
        </w:rPr>
        <w:t xml:space="preserve">. </w:t>
      </w:r>
      <w:r w:rsidR="00857E9F" w:rsidRPr="268BC8DA">
        <w:fldChar w:fldCharType="begin"/>
      </w:r>
      <w:r w:rsidR="00857E9F">
        <w:rPr>
          <w:lang w:val="uk-UA" w:eastAsia="ar-SA"/>
        </w:rPr>
        <w:instrText xml:space="preserve"> REF _Ref484843693 \h </w:instrText>
      </w:r>
      <w:r w:rsidR="00B078EA">
        <w:instrText xml:space="preserve"> \* MERGEFORMAT </w:instrText>
      </w:r>
      <w:r w:rsidR="00857E9F" w:rsidRPr="268BC8DA">
        <w:rPr>
          <w:lang w:val="uk-UA" w:eastAsia="ar-SA"/>
        </w:rPr>
        <w:fldChar w:fldCharType="separate"/>
      </w:r>
      <w:r w:rsidR="003D2C12" w:rsidRPr="003D2C12">
        <w:rPr>
          <w:vanish/>
          <w:lang w:val="uk-UA"/>
        </w:rPr>
        <w:t xml:space="preserve">Рисунок </w:t>
      </w:r>
      <w:r w:rsidR="003D2C12">
        <w:rPr>
          <w:noProof/>
        </w:rPr>
        <w:t>4</w:t>
      </w:r>
      <w:r w:rsidR="003D2C12" w:rsidRPr="003D2C12">
        <w:rPr>
          <w:noProof/>
        </w:rPr>
        <w:t>.</w:t>
      </w:r>
      <w:r w:rsidR="003D2C12">
        <w:rPr>
          <w:noProof/>
        </w:rPr>
        <w:t>5</w:t>
      </w:r>
      <w:r w:rsidR="00857E9F" w:rsidRPr="268BC8DA">
        <w:fldChar w:fldCharType="end"/>
      </w:r>
      <w:r>
        <w:rPr>
          <w:lang w:val="uk-UA" w:eastAsia="ar-SA"/>
        </w:rPr>
        <w:t>). Вона представлена 3</w:t>
      </w:r>
      <w:r>
        <w:rPr>
          <w:lang w:val="en-US" w:eastAsia="ar-SA"/>
        </w:rPr>
        <w:t>D</w:t>
      </w:r>
      <w:r w:rsidRPr="00857E9F">
        <w:rPr>
          <w:lang w:val="uk-UA" w:eastAsia="ar-SA"/>
        </w:rPr>
        <w:t xml:space="preserve"> </w:t>
      </w:r>
      <w:r>
        <w:rPr>
          <w:lang w:val="uk-UA" w:eastAsia="ar-SA"/>
        </w:rPr>
        <w:t>сценою у вигляді будівлі, котра має декілька кімнат. Дизайн локації проектувався на базі моделей</w:t>
      </w:r>
      <w:r w:rsidR="0075309C">
        <w:rPr>
          <w:lang w:val="uk-UA" w:eastAsia="ar-SA"/>
        </w:rPr>
        <w:t>,</w:t>
      </w:r>
      <w:r>
        <w:rPr>
          <w:lang w:val="uk-UA" w:eastAsia="ar-SA"/>
        </w:rPr>
        <w:t xml:space="preserve"> зроблених за принципом </w:t>
      </w:r>
      <w:r w:rsidR="00514526">
        <w:rPr>
          <w:lang w:val="uk-UA" w:eastAsia="ar-SA"/>
        </w:rPr>
        <w:t>«</w:t>
      </w:r>
      <w:r>
        <w:rPr>
          <w:lang w:val="en-US" w:eastAsia="ar-SA"/>
        </w:rPr>
        <w:t>Low</w:t>
      </w:r>
      <w:r w:rsidRPr="00857E9F">
        <w:rPr>
          <w:lang w:val="uk-UA" w:eastAsia="ar-SA"/>
        </w:rPr>
        <w:t xml:space="preserve"> </w:t>
      </w:r>
      <w:r>
        <w:rPr>
          <w:lang w:val="en-US" w:eastAsia="ar-SA"/>
        </w:rPr>
        <w:t>Poly</w:t>
      </w:r>
      <w:r w:rsidR="00514526">
        <w:rPr>
          <w:lang w:val="uk-UA" w:eastAsia="ar-SA"/>
        </w:rPr>
        <w:t>»</w:t>
      </w:r>
      <w:r w:rsidRPr="00857E9F">
        <w:rPr>
          <w:lang w:val="uk-UA" w:eastAsia="ar-SA"/>
        </w:rPr>
        <w:t xml:space="preserve">. </w:t>
      </w:r>
      <w:r>
        <w:rPr>
          <w:lang w:val="uk-UA" w:eastAsia="ar-SA"/>
        </w:rPr>
        <w:t xml:space="preserve"> </w:t>
      </w:r>
    </w:p>
    <w:p w14:paraId="531D19F5" w14:textId="5D163516" w:rsidR="001653CF" w:rsidRDefault="642781F9" w:rsidP="642781F9">
      <w:pPr>
        <w:widowControl w:val="0"/>
        <w:ind w:firstLine="709"/>
        <w:rPr>
          <w:lang w:val="uk-UA" w:eastAsia="ar-SA"/>
        </w:rPr>
      </w:pPr>
      <w:r w:rsidRPr="642781F9">
        <w:rPr>
          <w:lang w:val="uk-UA" w:eastAsia="ar-SA"/>
        </w:rPr>
        <w:t xml:space="preserve">Ця локація на відмінно від всіх інших характерна тим, що маніпулювання персонажем відбувається за допомогою кликів миші. Після того, як гравець зробить клік мишею до відповідної точки ігрової локації персонаж намагається пройти до неї. </w:t>
      </w:r>
      <w:r w:rsidRPr="642781F9">
        <w:rPr>
          <w:lang w:val="uk-UA"/>
        </w:rPr>
        <w:t>Персонаж пересувається по будівлі з урахуванням реальних законів фізики.</w:t>
      </w:r>
    </w:p>
    <w:p w14:paraId="070ECFA9" w14:textId="4A85D602" w:rsidR="009F2FD3" w:rsidRDefault="001653CF" w:rsidP="00D43B1C">
      <w:pPr>
        <w:widowControl w:val="0"/>
        <w:ind w:firstLine="709"/>
        <w:rPr>
          <w:lang w:val="uk-UA" w:eastAsia="ar-SA"/>
        </w:rPr>
      </w:pPr>
      <w:r>
        <w:rPr>
          <w:lang w:val="uk-UA" w:eastAsia="ar-SA"/>
        </w:rPr>
        <w:t xml:space="preserve">Гравець дивиться на кімнату з точки зору третьої </w:t>
      </w:r>
      <w:r w:rsidR="00DD5D61">
        <w:rPr>
          <w:lang w:val="uk-UA" w:eastAsia="ar-SA"/>
        </w:rPr>
        <w:t>осо</w:t>
      </w:r>
      <w:r>
        <w:rPr>
          <w:lang w:val="uk-UA" w:eastAsia="ar-SA"/>
        </w:rPr>
        <w:t>би, яка знаходиться на</w:t>
      </w:r>
      <w:r w:rsidR="00DD5D61">
        <w:rPr>
          <w:lang w:val="uk-UA" w:eastAsia="ar-SA"/>
        </w:rPr>
        <w:t>д</w:t>
      </w:r>
      <w:r>
        <w:rPr>
          <w:lang w:val="uk-UA" w:eastAsia="ar-SA"/>
        </w:rPr>
        <w:t xml:space="preserve"> будівлею та не переміщується.  </w:t>
      </w:r>
    </w:p>
    <w:p w14:paraId="785327E9" w14:textId="6B05531B" w:rsidR="00857E9F" w:rsidRPr="001653CF" w:rsidRDefault="00857E9F" w:rsidP="00D43B1C">
      <w:pPr>
        <w:widowControl w:val="0"/>
      </w:pPr>
      <w:r>
        <w:rPr>
          <w:noProof/>
        </w:rPr>
        <w:lastRenderedPageBreak/>
        <w:drawing>
          <wp:inline distT="0" distB="0" distL="0" distR="0" wp14:anchorId="1B855771" wp14:editId="682B27C3">
            <wp:extent cx="5939792" cy="3354705"/>
            <wp:effectExtent l="0" t="0" r="3810" b="0"/>
            <wp:docPr id="17770757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5939792" cy="3354705"/>
                    </a:xfrm>
                    <a:prstGeom prst="rect">
                      <a:avLst/>
                    </a:prstGeom>
                  </pic:spPr>
                </pic:pic>
              </a:graphicData>
            </a:graphic>
          </wp:inline>
        </w:drawing>
      </w:r>
    </w:p>
    <w:p w14:paraId="673CD7E3" w14:textId="6FF45379" w:rsidR="00857E9F" w:rsidRPr="00DA0650" w:rsidRDefault="00857E9F" w:rsidP="00D43B1C">
      <w:pPr>
        <w:widowControl w:val="0"/>
        <w:jc w:val="center"/>
        <w:rPr>
          <w:lang w:val="uk-UA" w:eastAsia="ar-SA"/>
        </w:rPr>
      </w:pPr>
      <w:bookmarkStart w:id="456" w:name="_Ref484843693"/>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4</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5</w:t>
      </w:r>
      <w:r>
        <w:fldChar w:fldCharType="end"/>
      </w:r>
      <w:bookmarkEnd w:id="456"/>
      <w:r w:rsidRPr="00C30455">
        <w:rPr>
          <w:lang w:val="uk-UA"/>
        </w:rPr>
        <w:t xml:space="preserve"> – </w:t>
      </w:r>
      <w:r>
        <w:rPr>
          <w:lang w:val="uk-UA" w:eastAsia="ar-SA"/>
        </w:rPr>
        <w:t>Основна ігрова локація</w:t>
      </w:r>
    </w:p>
    <w:p w14:paraId="7DEF159B" w14:textId="77777777" w:rsidR="00857E9F" w:rsidRDefault="00857E9F" w:rsidP="00D43B1C">
      <w:pPr>
        <w:widowControl w:val="0"/>
        <w:ind w:firstLine="709"/>
        <w:rPr>
          <w:lang w:val="uk-UA"/>
        </w:rPr>
      </w:pPr>
    </w:p>
    <w:p w14:paraId="004C1113" w14:textId="6E787D43" w:rsidR="005D5336" w:rsidRPr="00216904" w:rsidRDefault="642781F9" w:rsidP="642781F9">
      <w:pPr>
        <w:widowControl w:val="0"/>
        <w:ind w:firstLine="709"/>
        <w:rPr>
          <w:lang w:val="uk-UA"/>
        </w:rPr>
      </w:pPr>
      <w:r w:rsidRPr="642781F9">
        <w:rPr>
          <w:lang w:val="uk-UA"/>
        </w:rPr>
        <w:t>Механіка гри заснована на принципах відкритого світу. На сцені є два активних компоненти - це комп’ютери. Про можливість взаємодіяти з ними повідомляється користувачу у правому верхньому куті програми. При взаємодії з ними відкривається одна з міні ігор. Тобто, для того, щоб грати у «</w:t>
      </w:r>
      <w:r w:rsidRPr="642781F9">
        <w:rPr>
          <w:lang w:val="en-US"/>
        </w:rPr>
        <w:t>Flappy</w:t>
      </w:r>
      <w:r w:rsidRPr="642781F9">
        <w:rPr>
          <w:lang w:val="uk-UA"/>
        </w:rPr>
        <w:t xml:space="preserve"> </w:t>
      </w:r>
      <w:r w:rsidRPr="642781F9">
        <w:rPr>
          <w:lang w:val="en-US"/>
        </w:rPr>
        <w:t>Bat</w:t>
      </w:r>
      <w:r w:rsidRPr="642781F9">
        <w:rPr>
          <w:lang w:val="uk-UA"/>
        </w:rPr>
        <w:t>» або «</w:t>
      </w:r>
      <w:r w:rsidRPr="642781F9">
        <w:rPr>
          <w:lang w:val="en-US"/>
        </w:rPr>
        <w:t>Tower</w:t>
      </w:r>
      <w:r w:rsidRPr="642781F9">
        <w:rPr>
          <w:lang w:val="uk-UA"/>
        </w:rPr>
        <w:t xml:space="preserve"> </w:t>
      </w:r>
      <w:r w:rsidRPr="642781F9">
        <w:rPr>
          <w:lang w:val="en-US"/>
        </w:rPr>
        <w:t>Defense</w:t>
      </w:r>
      <w:r w:rsidRPr="642781F9">
        <w:rPr>
          <w:lang w:val="uk-UA"/>
        </w:rPr>
        <w:t>», гравець має можливість обрати комп’ютер з відповідною міні грою.</w:t>
      </w:r>
    </w:p>
    <w:p w14:paraId="765AD277" w14:textId="11F1EBDF" w:rsidR="00E37A06" w:rsidRPr="005D5336" w:rsidRDefault="00E37A06" w:rsidP="00D43B1C">
      <w:pPr>
        <w:widowControl w:val="0"/>
        <w:ind w:firstLine="709"/>
        <w:rPr>
          <w:lang w:val="uk-UA"/>
        </w:rPr>
      </w:pPr>
    </w:p>
    <w:p w14:paraId="0E5848F5" w14:textId="688A4AF6" w:rsidR="00E37A06" w:rsidRDefault="007947AD" w:rsidP="00D43B1C">
      <w:pPr>
        <w:pStyle w:val="Heading2"/>
        <w:keepNext w:val="0"/>
        <w:keepLines w:val="0"/>
        <w:widowControl w:val="0"/>
      </w:pPr>
      <w:bookmarkStart w:id="457" w:name="_Toc484850633"/>
      <w:bookmarkStart w:id="458" w:name="_Toc484863711"/>
      <w:bookmarkStart w:id="459" w:name="_Toc484891035"/>
      <w:bookmarkStart w:id="460" w:name="_Toc484893712"/>
      <w:bookmarkStart w:id="461" w:name="_Toc485085705"/>
      <w:r w:rsidRPr="007947AD">
        <w:t xml:space="preserve">Міні гра </w:t>
      </w:r>
      <w:r w:rsidR="00746E47" w:rsidRPr="187D8C9D">
        <w:t>«</w:t>
      </w:r>
      <w:r w:rsidRPr="00396FC1">
        <w:rPr>
          <w:lang w:val="en-US"/>
        </w:rPr>
        <w:t>Flappy</w:t>
      </w:r>
      <w:r w:rsidRPr="007947AD">
        <w:t xml:space="preserve"> </w:t>
      </w:r>
      <w:r w:rsidRPr="00396FC1">
        <w:rPr>
          <w:lang w:val="en-US"/>
        </w:rPr>
        <w:t>Bat</w:t>
      </w:r>
      <w:r w:rsidR="00746E47" w:rsidRPr="187D8C9D">
        <w:t>»</w:t>
      </w:r>
      <w:bookmarkEnd w:id="457"/>
      <w:bookmarkEnd w:id="458"/>
      <w:bookmarkEnd w:id="459"/>
      <w:bookmarkEnd w:id="460"/>
      <w:bookmarkEnd w:id="461"/>
    </w:p>
    <w:p w14:paraId="7644F0D1" w14:textId="17DD40D1" w:rsidR="001653CF" w:rsidRDefault="001653CF" w:rsidP="00D43B1C">
      <w:pPr>
        <w:widowControl w:val="0"/>
        <w:ind w:firstLine="709"/>
        <w:rPr>
          <w:lang w:val="uk-UA"/>
        </w:rPr>
      </w:pPr>
      <w:r w:rsidRPr="001653CF">
        <w:rPr>
          <w:lang w:val="uk-UA"/>
        </w:rPr>
        <w:t>Міні-гра «</w:t>
      </w:r>
      <w:r w:rsidRPr="00396FC1">
        <w:rPr>
          <w:lang w:val="en-US"/>
        </w:rPr>
        <w:t>F</w:t>
      </w:r>
      <w:r w:rsidR="006900DC" w:rsidRPr="00396FC1">
        <w:rPr>
          <w:lang w:val="en-US"/>
        </w:rPr>
        <w:t>lappy</w:t>
      </w:r>
      <w:r w:rsidR="006900DC">
        <w:rPr>
          <w:lang w:val="uk-UA"/>
        </w:rPr>
        <w:t xml:space="preserve"> </w:t>
      </w:r>
      <w:r w:rsidR="006900DC" w:rsidRPr="00396FC1">
        <w:rPr>
          <w:lang w:val="en-US"/>
        </w:rPr>
        <w:t>Bat</w:t>
      </w:r>
      <w:r w:rsidR="006900DC">
        <w:rPr>
          <w:lang w:val="uk-UA"/>
        </w:rPr>
        <w:t>» являє собою типову 2</w:t>
      </w:r>
      <w:r w:rsidRPr="001653CF">
        <w:rPr>
          <w:lang w:val="uk-UA"/>
        </w:rPr>
        <w:t>D відео-гру та є складовим елементом головної локації</w:t>
      </w:r>
      <w:r>
        <w:rPr>
          <w:lang w:val="uk-UA"/>
        </w:rPr>
        <w:t>.</w:t>
      </w:r>
      <w:r w:rsidRPr="001653CF">
        <w:rPr>
          <w:lang w:val="uk-UA"/>
        </w:rPr>
        <w:t xml:space="preserve"> </w:t>
      </w:r>
      <w:r>
        <w:rPr>
          <w:lang w:val="uk-UA"/>
        </w:rPr>
        <w:t>Основною ідеєю гри є управління</w:t>
      </w:r>
      <w:r w:rsidRPr="001653CF">
        <w:rPr>
          <w:lang w:val="uk-UA"/>
        </w:rPr>
        <w:t xml:space="preserve"> </w:t>
      </w:r>
      <w:r>
        <w:rPr>
          <w:lang w:val="uk-UA"/>
        </w:rPr>
        <w:t xml:space="preserve">польотом кажана у печері без </w:t>
      </w:r>
      <w:r w:rsidRPr="001653CF">
        <w:rPr>
          <w:lang w:val="uk-UA"/>
        </w:rPr>
        <w:t xml:space="preserve">освітлення.  </w:t>
      </w:r>
    </w:p>
    <w:p w14:paraId="118736FD" w14:textId="66C77779" w:rsidR="00314AEB" w:rsidRDefault="00314AEB" w:rsidP="00D43B1C">
      <w:pPr>
        <w:widowControl w:val="0"/>
        <w:ind w:firstLine="709"/>
        <w:rPr>
          <w:lang w:val="uk-UA"/>
        </w:rPr>
      </w:pPr>
      <w:r>
        <w:rPr>
          <w:lang w:val="uk-UA"/>
        </w:rPr>
        <w:t>Під час запуску гри перед нами з’являється вітальне меню гри</w:t>
      </w:r>
      <w:r w:rsidRPr="00314AEB">
        <w:rPr>
          <w:lang w:val="uk-UA"/>
        </w:rPr>
        <w:t xml:space="preserve"> (</w:t>
      </w:r>
      <w:r>
        <w:rPr>
          <w:lang w:val="uk-UA"/>
        </w:rPr>
        <w:t>рис. </w:t>
      </w:r>
      <w:r w:rsidR="00687074">
        <w:rPr>
          <w:lang w:val="uk-UA"/>
        </w:rPr>
        <w:fldChar w:fldCharType="begin"/>
      </w:r>
      <w:r w:rsidR="00687074">
        <w:rPr>
          <w:lang w:val="uk-UA"/>
        </w:rPr>
        <w:instrText xml:space="preserve"> REF _Ref484843975 \h  \* MERGEFORMAT </w:instrText>
      </w:r>
      <w:r w:rsidR="00687074">
        <w:rPr>
          <w:lang w:val="uk-UA"/>
        </w:rPr>
      </w:r>
      <w:r w:rsidR="00687074">
        <w:rPr>
          <w:lang w:val="uk-UA"/>
        </w:rPr>
        <w:fldChar w:fldCharType="separate"/>
      </w:r>
      <w:r w:rsidR="003D2C12" w:rsidRPr="003D2C12">
        <w:rPr>
          <w:vanish/>
          <w:lang w:val="uk-UA"/>
        </w:rPr>
        <w:t xml:space="preserve">Рисунок </w:t>
      </w:r>
      <w:r w:rsidR="003D2C12" w:rsidRPr="003D2C12">
        <w:rPr>
          <w:lang w:val="uk-UA"/>
        </w:rPr>
        <w:t>4</w:t>
      </w:r>
      <w:r w:rsidR="003D2C12" w:rsidRPr="00C30455">
        <w:rPr>
          <w:lang w:val="uk-UA"/>
        </w:rPr>
        <w:t>.</w:t>
      </w:r>
      <w:r w:rsidR="003D2C12" w:rsidRPr="003D2C12">
        <w:rPr>
          <w:lang w:val="uk-UA"/>
        </w:rPr>
        <w:t>6</w:t>
      </w:r>
      <w:r w:rsidR="00687074">
        <w:rPr>
          <w:lang w:val="uk-UA"/>
        </w:rPr>
        <w:fldChar w:fldCharType="end"/>
      </w:r>
      <w:r w:rsidRPr="00314AEB">
        <w:rPr>
          <w:lang w:val="uk-UA"/>
        </w:rPr>
        <w:t>)</w:t>
      </w:r>
      <w:r>
        <w:rPr>
          <w:lang w:val="uk-UA"/>
        </w:rPr>
        <w:t xml:space="preserve">, яке має підказку як почати гру та здійснювати гру. Після початку гри починається збільшення ігрового рахунку, чим далі відлітає кажан від точки старту, тим більше його ігровий рахунок. </w:t>
      </w:r>
      <w:r w:rsidR="00857E9F" w:rsidRPr="00857E9F">
        <w:rPr>
          <w:lang w:val="uk-UA"/>
        </w:rPr>
        <w:t>Бали нараховуються поточно, з рівними проміжками часу, а максимальна кількість балів майже не обмежена.</w:t>
      </w:r>
      <w:r w:rsidR="00857E9F">
        <w:rPr>
          <w:lang w:val="uk-UA"/>
        </w:rPr>
        <w:t xml:space="preserve"> </w:t>
      </w:r>
      <w:r w:rsidR="000440A0">
        <w:rPr>
          <w:lang w:val="uk-UA"/>
        </w:rPr>
        <w:t>К</w:t>
      </w:r>
      <w:r>
        <w:rPr>
          <w:lang w:val="uk-UA"/>
        </w:rPr>
        <w:t>інцевою метою гравця в г</w:t>
      </w:r>
      <w:r w:rsidR="001653CF">
        <w:rPr>
          <w:lang w:val="uk-UA"/>
        </w:rPr>
        <w:t>рі</w:t>
      </w:r>
      <w:r>
        <w:rPr>
          <w:lang w:val="uk-UA"/>
        </w:rPr>
        <w:t xml:space="preserve"> </w:t>
      </w:r>
      <w:r w:rsidR="00370CB0">
        <w:rPr>
          <w:lang w:val="uk-UA"/>
        </w:rPr>
        <w:t>є</w:t>
      </w:r>
      <w:r>
        <w:rPr>
          <w:lang w:val="uk-UA"/>
        </w:rPr>
        <w:t xml:space="preserve"> </w:t>
      </w:r>
      <w:r w:rsidRPr="007947AD">
        <w:rPr>
          <w:lang w:val="uk-UA"/>
        </w:rPr>
        <w:t xml:space="preserve">пролетіти якнайбільшу відстань без </w:t>
      </w:r>
      <w:r>
        <w:rPr>
          <w:lang w:val="uk-UA"/>
        </w:rPr>
        <w:t>зіткнень</w:t>
      </w:r>
      <w:r w:rsidRPr="007947AD">
        <w:rPr>
          <w:lang w:val="uk-UA"/>
        </w:rPr>
        <w:t xml:space="preserve"> з </w:t>
      </w:r>
      <w:r w:rsidRPr="007947AD">
        <w:rPr>
          <w:lang w:val="uk-UA"/>
        </w:rPr>
        <w:lastRenderedPageBreak/>
        <w:t>перешкодами. Під час усього ігрового процесу ігровий геймплей не змінюється.</w:t>
      </w:r>
    </w:p>
    <w:p w14:paraId="102980B1" w14:textId="0BFB78D5" w:rsidR="00314AEB" w:rsidRDefault="00314AEB" w:rsidP="00D43B1C">
      <w:pPr>
        <w:widowControl w:val="0"/>
        <w:rPr>
          <w:lang w:val="uk-UA"/>
        </w:rPr>
      </w:pPr>
    </w:p>
    <w:p w14:paraId="248D1A15" w14:textId="7EC398B9" w:rsidR="00857E9F" w:rsidRDefault="00FE47FB" w:rsidP="00D43B1C">
      <w:pPr>
        <w:widowControl w:val="0"/>
        <w:jc w:val="center"/>
        <w:rPr>
          <w:lang w:val="uk-UA"/>
        </w:rPr>
      </w:pPr>
      <w:bookmarkStart w:id="462" w:name="_Ref484843273"/>
      <w:r>
        <w:rPr>
          <w:noProof/>
        </w:rPr>
        <w:drawing>
          <wp:inline distT="0" distB="0" distL="0" distR="0" wp14:anchorId="30C6FA8D" wp14:editId="637397A4">
            <wp:extent cx="5939790" cy="3367405"/>
            <wp:effectExtent l="0" t="0" r="381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367405"/>
                    </a:xfrm>
                    <a:prstGeom prst="rect">
                      <a:avLst/>
                    </a:prstGeom>
                  </pic:spPr>
                </pic:pic>
              </a:graphicData>
            </a:graphic>
          </wp:inline>
        </w:drawing>
      </w:r>
    </w:p>
    <w:p w14:paraId="734C6B86" w14:textId="16F7F756" w:rsidR="00314AEB" w:rsidRPr="00314AEB" w:rsidRDefault="00314AEB" w:rsidP="00D43B1C">
      <w:pPr>
        <w:widowControl w:val="0"/>
        <w:jc w:val="center"/>
        <w:rPr>
          <w:lang w:eastAsia="ar-SA"/>
        </w:rPr>
      </w:pPr>
      <w:bookmarkStart w:id="463" w:name="_Ref484843975"/>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4</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6</w:t>
      </w:r>
      <w:r>
        <w:fldChar w:fldCharType="end"/>
      </w:r>
      <w:bookmarkEnd w:id="462"/>
      <w:bookmarkEnd w:id="463"/>
      <w:r w:rsidRPr="00C30455">
        <w:rPr>
          <w:lang w:val="uk-UA"/>
        </w:rPr>
        <w:t xml:space="preserve"> – </w:t>
      </w:r>
      <w:r>
        <w:rPr>
          <w:lang w:val="uk-UA" w:eastAsia="ar-SA"/>
        </w:rPr>
        <w:t xml:space="preserve">Вітальне меню гри </w:t>
      </w:r>
      <w:r w:rsidR="00F272CF">
        <w:rPr>
          <w:lang w:val="uk-UA" w:eastAsia="ar-SA"/>
        </w:rPr>
        <w:t>«</w:t>
      </w:r>
      <w:r w:rsidRPr="00396FC1">
        <w:rPr>
          <w:lang w:val="en-US"/>
        </w:rPr>
        <w:t>Flappy</w:t>
      </w:r>
      <w:r w:rsidRPr="007947AD">
        <w:t xml:space="preserve"> </w:t>
      </w:r>
      <w:r w:rsidRPr="00396FC1">
        <w:rPr>
          <w:lang w:val="en-US"/>
        </w:rPr>
        <w:t>Bat</w:t>
      </w:r>
      <w:r w:rsidR="00F272CF">
        <w:rPr>
          <w:lang w:val="uk-UA"/>
        </w:rPr>
        <w:t>»</w:t>
      </w:r>
    </w:p>
    <w:p w14:paraId="4847053C" w14:textId="77777777" w:rsidR="00314AEB" w:rsidRDefault="00314AEB" w:rsidP="00D43B1C">
      <w:pPr>
        <w:widowControl w:val="0"/>
        <w:ind w:firstLine="709"/>
        <w:rPr>
          <w:lang w:val="uk-UA"/>
        </w:rPr>
      </w:pPr>
    </w:p>
    <w:p w14:paraId="043D9A13" w14:textId="4DF9867F" w:rsidR="00835DEC" w:rsidRPr="006900DC" w:rsidRDefault="000440A0" w:rsidP="00D43B1C">
      <w:pPr>
        <w:widowControl w:val="0"/>
        <w:ind w:firstLine="709"/>
        <w:rPr>
          <w:lang w:val="uk-UA"/>
        </w:rPr>
      </w:pPr>
      <w:r>
        <w:rPr>
          <w:lang w:val="uk-UA"/>
        </w:rPr>
        <w:t>М</w:t>
      </w:r>
      <w:r w:rsidR="007947AD">
        <w:rPr>
          <w:lang w:val="uk-UA"/>
        </w:rPr>
        <w:t>еханіка міні гри представлена управлінням</w:t>
      </w:r>
      <w:r w:rsidR="007947AD" w:rsidRPr="007947AD">
        <w:rPr>
          <w:lang w:val="uk-UA"/>
        </w:rPr>
        <w:t xml:space="preserve"> польотом кажана у пе</w:t>
      </w:r>
      <w:r w:rsidR="007947AD">
        <w:rPr>
          <w:lang w:val="uk-UA"/>
        </w:rPr>
        <w:t xml:space="preserve">чері, </w:t>
      </w:r>
      <w:r w:rsidR="007947AD" w:rsidRPr="006900DC">
        <w:rPr>
          <w:lang w:val="uk-UA"/>
        </w:rPr>
        <w:t xml:space="preserve">в </w:t>
      </w:r>
      <w:r w:rsidR="00314AEB" w:rsidRPr="006900DC">
        <w:rPr>
          <w:lang w:val="uk-UA"/>
        </w:rPr>
        <w:t>як</w:t>
      </w:r>
      <w:r w:rsidR="002A4A8B">
        <w:rPr>
          <w:lang w:val="uk-UA"/>
        </w:rPr>
        <w:t>ій</w:t>
      </w:r>
      <w:r w:rsidR="007947AD" w:rsidRPr="006900DC">
        <w:rPr>
          <w:lang w:val="uk-UA"/>
        </w:rPr>
        <w:t xml:space="preserve"> немає освітлення. </w:t>
      </w:r>
      <w:r w:rsidR="00314AEB" w:rsidRPr="006900DC">
        <w:rPr>
          <w:lang w:val="uk-UA"/>
        </w:rPr>
        <w:t>Через рівні проміжки часу</w:t>
      </w:r>
      <w:r w:rsidR="00835DEC" w:rsidRPr="006900DC">
        <w:rPr>
          <w:lang w:val="uk-UA"/>
        </w:rPr>
        <w:t xml:space="preserve"> кажан випромінює хвилі, котрі, у свою чергу, підсвічують частину перешкод</w:t>
      </w:r>
      <w:r w:rsidR="00314AEB" w:rsidRPr="006900DC">
        <w:rPr>
          <w:lang w:val="uk-UA"/>
        </w:rPr>
        <w:t>и</w:t>
      </w:r>
      <w:r w:rsidR="00835DEC" w:rsidRPr="006900DC">
        <w:rPr>
          <w:lang w:val="uk-UA"/>
        </w:rPr>
        <w:t>.</w:t>
      </w:r>
      <w:r w:rsidR="00857E9F" w:rsidRPr="006900DC">
        <w:rPr>
          <w:lang w:val="uk-UA"/>
        </w:rPr>
        <w:t xml:space="preserve"> Що дозволятиме з часом увійти у ритм та заробити якнайбільше балів, тобто гра має під собою повторення ігрового процесу з метою збільшення здобутих балів.</w:t>
      </w:r>
    </w:p>
    <w:p w14:paraId="5270D3E8" w14:textId="1B5DC2D9" w:rsidR="00314AEB" w:rsidRPr="006900DC" w:rsidRDefault="00314AEB" w:rsidP="00BA6271">
      <w:pPr>
        <w:widowControl w:val="0"/>
        <w:ind w:firstLine="709"/>
        <w:rPr>
          <w:lang w:val="uk-UA"/>
        </w:rPr>
      </w:pPr>
      <w:r w:rsidRPr="006900DC">
        <w:rPr>
          <w:lang w:val="uk-UA"/>
        </w:rPr>
        <w:t>На старті гри кажан знаходиться у польоті</w:t>
      </w:r>
      <w:r w:rsidRPr="0075309C">
        <w:rPr>
          <w:lang w:val="uk-UA"/>
        </w:rPr>
        <w:t>, але після старту гри гравець бере на себе функцію керування кажаном</w:t>
      </w:r>
      <w:r w:rsidRPr="006900DC">
        <w:rPr>
          <w:lang w:val="uk-UA"/>
        </w:rPr>
        <w:t xml:space="preserve">. В процесі гри </w:t>
      </w:r>
      <w:r w:rsidR="00687074">
        <w:rPr>
          <w:lang w:val="uk-UA"/>
        </w:rPr>
        <w:t>(рис.</w:t>
      </w:r>
      <w:r w:rsidR="005F0CB6">
        <w:rPr>
          <w:lang w:val="uk-UA"/>
        </w:rPr>
        <w:t> </w:t>
      </w:r>
      <w:r w:rsidR="00BA6271" w:rsidRPr="268BC8DA">
        <w:fldChar w:fldCharType="begin"/>
      </w:r>
      <w:r w:rsidR="00BA6271">
        <w:rPr>
          <w:lang w:val="uk-UA"/>
        </w:rPr>
        <w:instrText xml:space="preserve"> REF _Ref484858476 \h  \* MERGEFORMAT </w:instrText>
      </w:r>
      <w:r w:rsidR="00BA6271" w:rsidRPr="268BC8DA">
        <w:rPr>
          <w:lang w:val="uk-UA"/>
        </w:rPr>
        <w:fldChar w:fldCharType="separate"/>
      </w:r>
      <w:r w:rsidR="003D2C12" w:rsidRPr="003D2C12">
        <w:rPr>
          <w:vanish/>
          <w:lang w:val="uk-UA"/>
        </w:rPr>
        <w:t xml:space="preserve">Рисунок </w:t>
      </w:r>
      <w:r w:rsidR="003D2C12" w:rsidRPr="003D2C12">
        <w:rPr>
          <w:lang w:val="uk-UA"/>
        </w:rPr>
        <w:t>4</w:t>
      </w:r>
      <w:r w:rsidR="003D2C12" w:rsidRPr="00C30455">
        <w:rPr>
          <w:lang w:val="uk-UA"/>
        </w:rPr>
        <w:t>.</w:t>
      </w:r>
      <w:r w:rsidR="003D2C12" w:rsidRPr="003D2C12">
        <w:rPr>
          <w:lang w:val="uk-UA"/>
        </w:rPr>
        <w:t>7</w:t>
      </w:r>
      <w:r w:rsidR="00BA6271" w:rsidRPr="268BC8DA">
        <w:fldChar w:fldCharType="end"/>
      </w:r>
      <w:r w:rsidR="00687074">
        <w:rPr>
          <w:lang w:val="uk-UA"/>
        </w:rPr>
        <w:t>)</w:t>
      </w:r>
      <w:r w:rsidR="001653CF" w:rsidRPr="006900DC">
        <w:rPr>
          <w:lang w:val="uk-UA"/>
        </w:rPr>
        <w:t xml:space="preserve"> </w:t>
      </w:r>
      <w:r w:rsidRPr="006900DC">
        <w:rPr>
          <w:lang w:val="uk-UA"/>
        </w:rPr>
        <w:t xml:space="preserve">гравець повинен боротися з гравітацією і уникати перешкод, які йому зустрічаються. </w:t>
      </w:r>
    </w:p>
    <w:p w14:paraId="1A029768" w14:textId="10F21DD1" w:rsidR="001653CF" w:rsidRPr="006900DC" w:rsidRDefault="001653CF" w:rsidP="00D43B1C">
      <w:pPr>
        <w:widowControl w:val="0"/>
        <w:ind w:firstLine="709"/>
        <w:rPr>
          <w:lang w:val="uk-UA"/>
        </w:rPr>
      </w:pPr>
      <w:r w:rsidRPr="006900DC">
        <w:rPr>
          <w:lang w:val="uk-UA"/>
        </w:rPr>
        <w:t xml:space="preserve">Після чого виводиться меню результату гри (рис. </w:t>
      </w:r>
      <w:r w:rsidR="004A6CAC" w:rsidRPr="268BC8DA">
        <w:fldChar w:fldCharType="begin"/>
      </w:r>
      <w:r w:rsidR="004A6CAC" w:rsidRPr="006900DC">
        <w:rPr>
          <w:lang w:val="uk-UA"/>
        </w:rPr>
        <w:instrText xml:space="preserve"> REF _Ref484844900 \h  \* MERGEFORMAT </w:instrText>
      </w:r>
      <w:r w:rsidR="004A6CAC" w:rsidRPr="268BC8DA">
        <w:rPr>
          <w:lang w:val="uk-UA"/>
        </w:rPr>
        <w:fldChar w:fldCharType="separate"/>
      </w:r>
      <w:r w:rsidR="003D2C12" w:rsidRPr="003D2C12">
        <w:rPr>
          <w:vanish/>
          <w:lang w:val="uk-UA"/>
        </w:rPr>
        <w:t xml:space="preserve">Рисунок </w:t>
      </w:r>
      <w:r w:rsidR="003D2C12">
        <w:rPr>
          <w:noProof/>
        </w:rPr>
        <w:t>4</w:t>
      </w:r>
      <w:r w:rsidR="003D2C12" w:rsidRPr="003D2C12">
        <w:rPr>
          <w:noProof/>
        </w:rPr>
        <w:t>.</w:t>
      </w:r>
      <w:r w:rsidR="003D2C12">
        <w:rPr>
          <w:noProof/>
        </w:rPr>
        <w:t>8</w:t>
      </w:r>
      <w:r w:rsidR="004A6CAC" w:rsidRPr="268BC8DA">
        <w:fldChar w:fldCharType="end"/>
      </w:r>
      <w:r w:rsidRPr="006900DC">
        <w:rPr>
          <w:lang w:val="uk-UA"/>
        </w:rPr>
        <w:t>)</w:t>
      </w:r>
      <w:r w:rsidR="00C15B59">
        <w:rPr>
          <w:lang w:val="uk-UA"/>
        </w:rPr>
        <w:t>,</w:t>
      </w:r>
      <w:r w:rsidRPr="006900DC">
        <w:rPr>
          <w:lang w:val="uk-UA"/>
        </w:rPr>
        <w:t xml:space="preserve"> у якому користувач може обрати повернутися до основної ігрової локації, чи продовжити грати.  </w:t>
      </w:r>
    </w:p>
    <w:p w14:paraId="3F5171EF" w14:textId="17A95A60" w:rsidR="001653CF" w:rsidRDefault="001653CF" w:rsidP="00D43B1C">
      <w:pPr>
        <w:widowControl w:val="0"/>
        <w:rPr>
          <w:lang w:val="uk-UA"/>
        </w:rPr>
      </w:pPr>
    </w:p>
    <w:p w14:paraId="562DC887" w14:textId="04BCF80A" w:rsidR="004A6CAC" w:rsidRDefault="004A6CAC" w:rsidP="00D43B1C">
      <w:pPr>
        <w:widowControl w:val="0"/>
        <w:jc w:val="center"/>
        <w:rPr>
          <w:lang w:val="uk-UA"/>
        </w:rPr>
      </w:pPr>
      <w:bookmarkStart w:id="464" w:name="_Ref484844895"/>
      <w:r>
        <w:rPr>
          <w:noProof/>
        </w:rPr>
        <w:lastRenderedPageBreak/>
        <w:drawing>
          <wp:inline distT="0" distB="0" distL="0" distR="0" wp14:anchorId="608452E6" wp14:editId="696562EE">
            <wp:extent cx="5939790" cy="3101975"/>
            <wp:effectExtent l="0" t="0" r="381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3101975"/>
                    </a:xfrm>
                    <a:prstGeom prst="rect">
                      <a:avLst/>
                    </a:prstGeom>
                  </pic:spPr>
                </pic:pic>
              </a:graphicData>
            </a:graphic>
          </wp:inline>
        </w:drawing>
      </w:r>
    </w:p>
    <w:p w14:paraId="5E3EE5AC" w14:textId="225CE1E5" w:rsidR="001653CF" w:rsidRPr="00314AEB" w:rsidRDefault="000440A0" w:rsidP="00D43B1C">
      <w:pPr>
        <w:widowControl w:val="0"/>
        <w:jc w:val="center"/>
        <w:rPr>
          <w:lang w:eastAsia="ar-SA"/>
        </w:rPr>
      </w:pPr>
      <w:bookmarkStart w:id="465" w:name="_Ref484858476"/>
      <w:bookmarkStart w:id="466" w:name="_Hlk484845470"/>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4</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7</w:t>
      </w:r>
      <w:r>
        <w:fldChar w:fldCharType="end"/>
      </w:r>
      <w:bookmarkEnd w:id="464"/>
      <w:bookmarkEnd w:id="465"/>
      <w:r w:rsidRPr="00C30455">
        <w:rPr>
          <w:lang w:val="uk-UA"/>
        </w:rPr>
        <w:t xml:space="preserve"> – </w:t>
      </w:r>
      <w:r w:rsidR="001653CF">
        <w:rPr>
          <w:lang w:val="uk-UA" w:eastAsia="ar-SA"/>
        </w:rPr>
        <w:t xml:space="preserve">Процес гри </w:t>
      </w:r>
      <w:r w:rsidR="00F272CF">
        <w:rPr>
          <w:lang w:val="uk-UA" w:eastAsia="ar-SA"/>
        </w:rPr>
        <w:t>«</w:t>
      </w:r>
      <w:r w:rsidR="001653CF" w:rsidRPr="00396FC1">
        <w:rPr>
          <w:lang w:val="en-US"/>
        </w:rPr>
        <w:t>Flappy</w:t>
      </w:r>
      <w:r w:rsidR="001653CF" w:rsidRPr="00C66496">
        <w:t xml:space="preserve"> </w:t>
      </w:r>
      <w:r w:rsidR="001653CF" w:rsidRPr="00396FC1">
        <w:rPr>
          <w:lang w:val="en-US"/>
        </w:rPr>
        <w:t>Bat</w:t>
      </w:r>
      <w:r w:rsidR="00F272CF">
        <w:rPr>
          <w:lang w:val="uk-UA"/>
        </w:rPr>
        <w:t>»</w:t>
      </w:r>
    </w:p>
    <w:bookmarkEnd w:id="466"/>
    <w:p w14:paraId="77498426" w14:textId="77777777" w:rsidR="001653CF" w:rsidRPr="00835DEC" w:rsidRDefault="001653CF" w:rsidP="00D43B1C">
      <w:pPr>
        <w:widowControl w:val="0"/>
        <w:ind w:firstLine="709"/>
        <w:rPr>
          <w:lang w:val="uk-UA"/>
        </w:rPr>
      </w:pPr>
    </w:p>
    <w:p w14:paraId="22E841BD" w14:textId="3F10780C" w:rsidR="00314AEB" w:rsidRPr="00432350" w:rsidRDefault="004A6CAC" w:rsidP="00D43B1C">
      <w:pPr>
        <w:widowControl w:val="0"/>
        <w:rPr>
          <w:lang w:val="uk-UA"/>
        </w:rPr>
      </w:pPr>
      <w:r>
        <w:rPr>
          <w:noProof/>
        </w:rPr>
        <w:drawing>
          <wp:inline distT="0" distB="0" distL="0" distR="0" wp14:anchorId="75DA42C4" wp14:editId="5194C593">
            <wp:extent cx="5939792" cy="3091815"/>
            <wp:effectExtent l="0" t="0" r="3810" b="0"/>
            <wp:docPr id="16802077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5939792" cy="3091815"/>
                    </a:xfrm>
                    <a:prstGeom prst="rect">
                      <a:avLst/>
                    </a:prstGeom>
                  </pic:spPr>
                </pic:pic>
              </a:graphicData>
            </a:graphic>
          </wp:inline>
        </w:drawing>
      </w:r>
    </w:p>
    <w:p w14:paraId="22672B8C" w14:textId="6CA647DA" w:rsidR="000440A0" w:rsidRPr="00432350" w:rsidRDefault="000440A0" w:rsidP="00D43B1C">
      <w:pPr>
        <w:widowControl w:val="0"/>
        <w:jc w:val="center"/>
        <w:rPr>
          <w:lang w:val="uk-UA" w:eastAsia="ar-SA"/>
        </w:rPr>
      </w:pPr>
      <w:bookmarkStart w:id="467" w:name="_Ref484844900"/>
      <w:r w:rsidRPr="00432350">
        <w:rPr>
          <w:lang w:val="uk-UA"/>
        </w:rPr>
        <w:t xml:space="preserve">Рисунок </w:t>
      </w:r>
      <w:r w:rsidRPr="00432350">
        <w:fldChar w:fldCharType="begin"/>
      </w:r>
      <w:r w:rsidRPr="00432350">
        <w:rPr>
          <w:lang w:val="uk-UA"/>
        </w:rPr>
        <w:instrText xml:space="preserve"> </w:instrText>
      </w:r>
      <w:r w:rsidRPr="00432350">
        <w:instrText>STYLEREF</w:instrText>
      </w:r>
      <w:r w:rsidRPr="00432350">
        <w:rPr>
          <w:lang w:val="uk-UA"/>
        </w:rPr>
        <w:instrText xml:space="preserve"> 1 \</w:instrText>
      </w:r>
      <w:r w:rsidRPr="00432350">
        <w:instrText>s</w:instrText>
      </w:r>
      <w:r w:rsidRPr="00432350">
        <w:rPr>
          <w:lang w:val="uk-UA"/>
        </w:rPr>
        <w:instrText xml:space="preserve"> </w:instrText>
      </w:r>
      <w:r w:rsidRPr="00432350">
        <w:fldChar w:fldCharType="separate"/>
      </w:r>
      <w:r w:rsidR="003D2C12">
        <w:rPr>
          <w:noProof/>
        </w:rPr>
        <w:t>4</w:t>
      </w:r>
      <w:r w:rsidRPr="00432350">
        <w:fldChar w:fldCharType="end"/>
      </w:r>
      <w:r w:rsidRPr="00432350">
        <w:rPr>
          <w:lang w:val="uk-UA"/>
        </w:rPr>
        <w:t>.</w:t>
      </w:r>
      <w:r w:rsidRPr="00432350">
        <w:fldChar w:fldCharType="begin"/>
      </w:r>
      <w:r w:rsidRPr="00432350">
        <w:rPr>
          <w:lang w:val="uk-UA"/>
        </w:rPr>
        <w:instrText xml:space="preserve"> </w:instrText>
      </w:r>
      <w:r w:rsidRPr="00432350">
        <w:instrText>SEQ</w:instrText>
      </w:r>
      <w:r w:rsidRPr="00432350">
        <w:rPr>
          <w:lang w:val="uk-UA"/>
        </w:rPr>
        <w:instrText xml:space="preserve"> Рисунок \* </w:instrText>
      </w:r>
      <w:r w:rsidRPr="00432350">
        <w:instrText>ARABIC</w:instrText>
      </w:r>
      <w:r w:rsidRPr="00432350">
        <w:rPr>
          <w:lang w:val="uk-UA"/>
        </w:rPr>
        <w:instrText xml:space="preserve"> \</w:instrText>
      </w:r>
      <w:r w:rsidRPr="00432350">
        <w:instrText>s</w:instrText>
      </w:r>
      <w:r w:rsidRPr="00432350">
        <w:rPr>
          <w:lang w:val="uk-UA"/>
        </w:rPr>
        <w:instrText xml:space="preserve"> 1 </w:instrText>
      </w:r>
      <w:r w:rsidRPr="00432350">
        <w:fldChar w:fldCharType="separate"/>
      </w:r>
      <w:r w:rsidR="003D2C12">
        <w:rPr>
          <w:noProof/>
        </w:rPr>
        <w:t>8</w:t>
      </w:r>
      <w:r w:rsidRPr="00432350">
        <w:fldChar w:fldCharType="end"/>
      </w:r>
      <w:bookmarkEnd w:id="467"/>
      <w:r w:rsidRPr="00432350">
        <w:rPr>
          <w:lang w:val="uk-UA"/>
        </w:rPr>
        <w:t xml:space="preserve"> – </w:t>
      </w:r>
      <w:r w:rsidR="004A6CAC" w:rsidRPr="00432350">
        <w:rPr>
          <w:lang w:val="uk-UA" w:eastAsia="ar-SA"/>
        </w:rPr>
        <w:t>М</w:t>
      </w:r>
      <w:r w:rsidRPr="00432350">
        <w:rPr>
          <w:lang w:val="uk-UA" w:eastAsia="ar-SA"/>
        </w:rPr>
        <w:t>еню</w:t>
      </w:r>
      <w:r w:rsidR="004A6CAC" w:rsidRPr="00432350">
        <w:rPr>
          <w:lang w:val="uk-UA" w:eastAsia="ar-SA"/>
        </w:rPr>
        <w:t xml:space="preserve"> результату</w:t>
      </w:r>
      <w:r w:rsidRPr="00432350">
        <w:rPr>
          <w:lang w:val="uk-UA" w:eastAsia="ar-SA"/>
        </w:rPr>
        <w:t xml:space="preserve"> гри </w:t>
      </w:r>
      <w:r w:rsidR="00F272CF">
        <w:rPr>
          <w:lang w:val="uk-UA" w:eastAsia="ar-SA"/>
        </w:rPr>
        <w:t>«</w:t>
      </w:r>
      <w:r w:rsidRPr="00396FC1">
        <w:rPr>
          <w:lang w:val="en-US"/>
        </w:rPr>
        <w:t>Flappy</w:t>
      </w:r>
      <w:r w:rsidRPr="00C66496">
        <w:t xml:space="preserve"> </w:t>
      </w:r>
      <w:r w:rsidRPr="00396FC1">
        <w:rPr>
          <w:lang w:val="en-US"/>
        </w:rPr>
        <w:t>Bat</w:t>
      </w:r>
      <w:r w:rsidR="00F272CF">
        <w:rPr>
          <w:lang w:val="uk-UA"/>
        </w:rPr>
        <w:t>»</w:t>
      </w:r>
    </w:p>
    <w:p w14:paraId="06A98B89" w14:textId="1F84DEA0" w:rsidR="0AC9DBC7" w:rsidRPr="00432350" w:rsidRDefault="007947AD" w:rsidP="00D43B1C">
      <w:pPr>
        <w:widowControl w:val="0"/>
        <w:ind w:firstLine="709"/>
      </w:pPr>
      <w:r w:rsidRPr="00432350">
        <w:rPr>
          <w:lang w:val="uk-UA"/>
        </w:rPr>
        <w:t xml:space="preserve"> </w:t>
      </w:r>
    </w:p>
    <w:p w14:paraId="2F4DF6CF" w14:textId="07899709" w:rsidR="3B5003ED" w:rsidRPr="00432350" w:rsidRDefault="0AC9DBC7" w:rsidP="00D43B1C">
      <w:pPr>
        <w:pStyle w:val="Heading2"/>
        <w:keepNext w:val="0"/>
        <w:keepLines w:val="0"/>
        <w:widowControl w:val="0"/>
        <w:rPr>
          <w:color w:val="auto"/>
        </w:rPr>
      </w:pPr>
      <w:bookmarkStart w:id="468" w:name="_Toc484718277"/>
      <w:bookmarkStart w:id="469" w:name="_Toc484729339"/>
      <w:bookmarkStart w:id="470" w:name="_Toc484850634"/>
      <w:bookmarkStart w:id="471" w:name="_Toc484863712"/>
      <w:bookmarkStart w:id="472" w:name="_Toc484891036"/>
      <w:bookmarkStart w:id="473" w:name="_Toc484893713"/>
      <w:bookmarkStart w:id="474" w:name="_Toc485085706"/>
      <w:r w:rsidRPr="00432350">
        <w:rPr>
          <w:color w:val="auto"/>
        </w:rPr>
        <w:t xml:space="preserve">Міні гра </w:t>
      </w:r>
      <w:r w:rsidR="00746E47" w:rsidRPr="2FFB3062">
        <w:t>«</w:t>
      </w:r>
      <w:r w:rsidRPr="00396FC1">
        <w:rPr>
          <w:color w:val="auto"/>
          <w:lang w:val="en-US"/>
        </w:rPr>
        <w:t>Tower</w:t>
      </w:r>
      <w:r w:rsidRPr="00432350">
        <w:rPr>
          <w:color w:val="auto"/>
        </w:rPr>
        <w:t xml:space="preserve"> </w:t>
      </w:r>
      <w:bookmarkEnd w:id="468"/>
      <w:bookmarkEnd w:id="469"/>
      <w:r w:rsidR="00396FC1" w:rsidRPr="00396FC1">
        <w:rPr>
          <w:color w:val="auto"/>
          <w:lang w:val="en-US"/>
        </w:rPr>
        <w:t>Defense</w:t>
      </w:r>
      <w:r w:rsidR="00746E47" w:rsidRPr="2FFB3062">
        <w:t>»</w:t>
      </w:r>
      <w:bookmarkEnd w:id="470"/>
      <w:bookmarkEnd w:id="471"/>
      <w:bookmarkEnd w:id="472"/>
      <w:bookmarkEnd w:id="473"/>
      <w:bookmarkEnd w:id="474"/>
    </w:p>
    <w:p w14:paraId="74C8349B" w14:textId="0E25B24F" w:rsidR="006900DC" w:rsidRPr="00432350" w:rsidRDefault="642781F9" w:rsidP="642781F9">
      <w:pPr>
        <w:pStyle w:val="NormalWeb"/>
        <w:widowControl w:val="0"/>
        <w:spacing w:before="0" w:beforeAutospacing="0" w:after="0" w:afterAutospacing="0" w:line="360" w:lineRule="auto"/>
        <w:ind w:firstLine="709"/>
        <w:jc w:val="both"/>
        <w:rPr>
          <w:sz w:val="28"/>
          <w:szCs w:val="28"/>
        </w:rPr>
      </w:pPr>
      <w:r w:rsidRPr="642781F9">
        <w:rPr>
          <w:sz w:val="28"/>
          <w:szCs w:val="28"/>
        </w:rPr>
        <w:t>Міні гра «</w:t>
      </w:r>
      <w:r w:rsidRPr="642781F9">
        <w:rPr>
          <w:sz w:val="28"/>
          <w:szCs w:val="28"/>
          <w:lang w:val="en-US"/>
        </w:rPr>
        <w:t>Tower</w:t>
      </w:r>
      <w:r w:rsidRPr="642781F9">
        <w:rPr>
          <w:sz w:val="28"/>
          <w:szCs w:val="28"/>
        </w:rPr>
        <w:t xml:space="preserve"> </w:t>
      </w:r>
      <w:r w:rsidRPr="642781F9">
        <w:rPr>
          <w:sz w:val="28"/>
          <w:szCs w:val="28"/>
          <w:lang w:val="en-US"/>
        </w:rPr>
        <w:t>Defense</w:t>
      </w:r>
      <w:r w:rsidRPr="642781F9">
        <w:rPr>
          <w:sz w:val="28"/>
          <w:szCs w:val="28"/>
        </w:rPr>
        <w:t>»</w:t>
      </w:r>
      <w:r>
        <w:t xml:space="preserve"> – </w:t>
      </w:r>
      <w:r w:rsidRPr="642781F9">
        <w:rPr>
          <w:sz w:val="28"/>
          <w:szCs w:val="28"/>
        </w:rPr>
        <w:t xml:space="preserve">це гра, основна мета якої полягає в тому, щоби не дати рухомим об’єктам дійти до кінця мапи за допомогою башт, котрі мають наносити шкоду цим рухомим об’єктам. </w:t>
      </w:r>
    </w:p>
    <w:p w14:paraId="77F75EE4" w14:textId="40AAB07D" w:rsidR="006900DC" w:rsidRPr="00432350" w:rsidRDefault="006900DC" w:rsidP="00D43B1C">
      <w:pPr>
        <w:pStyle w:val="NormalWeb"/>
        <w:widowControl w:val="0"/>
        <w:shd w:val="clear" w:color="auto" w:fill="FFFFFF" w:themeFill="background1"/>
        <w:spacing w:before="0" w:beforeAutospacing="0" w:after="0" w:afterAutospacing="0" w:line="360" w:lineRule="auto"/>
        <w:ind w:firstLine="709"/>
        <w:jc w:val="both"/>
        <w:rPr>
          <w:sz w:val="28"/>
          <w:szCs w:val="28"/>
        </w:rPr>
      </w:pPr>
      <w:r w:rsidRPr="00432350">
        <w:rPr>
          <w:sz w:val="28"/>
          <w:szCs w:val="28"/>
        </w:rPr>
        <w:t xml:space="preserve">Рухомі об’єкти рухаються по заздалегідь фіксованому маршруту, який </w:t>
      </w:r>
      <w:r w:rsidRPr="00432350">
        <w:rPr>
          <w:sz w:val="28"/>
          <w:szCs w:val="28"/>
        </w:rPr>
        <w:lastRenderedPageBreak/>
        <w:t xml:space="preserve">нагадуватиме простий лабіринт, біля котрого мають бути побудовані вежі, котрі будуть атакувати рухомі об’єкти. </w:t>
      </w:r>
    </w:p>
    <w:p w14:paraId="6F418D1D" w14:textId="03C1071F" w:rsidR="006900DC" w:rsidRPr="00432350" w:rsidRDefault="006900DC" w:rsidP="00D43B1C">
      <w:pPr>
        <w:pStyle w:val="NormalWeb"/>
        <w:widowControl w:val="0"/>
        <w:shd w:val="clear" w:color="auto" w:fill="FFFFFF" w:themeFill="background1"/>
        <w:spacing w:before="0" w:beforeAutospacing="0" w:after="0" w:afterAutospacing="0" w:line="360" w:lineRule="auto"/>
        <w:ind w:firstLine="709"/>
        <w:jc w:val="both"/>
        <w:rPr>
          <w:sz w:val="28"/>
          <w:szCs w:val="28"/>
        </w:rPr>
      </w:pPr>
      <w:r w:rsidRPr="00432350">
        <w:rPr>
          <w:sz w:val="28"/>
          <w:szCs w:val="28"/>
        </w:rPr>
        <w:t>Ігровий геймплей (</w:t>
      </w:r>
      <w:r w:rsidR="006374AD" w:rsidRPr="00432350">
        <w:rPr>
          <w:sz w:val="28"/>
          <w:szCs w:val="28"/>
        </w:rPr>
        <w:t xml:space="preserve">рис. </w:t>
      </w:r>
      <w:r w:rsidR="006374AD" w:rsidRPr="268BC8DA">
        <w:fldChar w:fldCharType="begin"/>
      </w:r>
      <w:r w:rsidR="006374AD" w:rsidRPr="00432350">
        <w:rPr>
          <w:sz w:val="28"/>
          <w:szCs w:val="28"/>
        </w:rPr>
        <w:instrText xml:space="preserve"> REF _Ref484846468 \h  \* MERGEFORMAT </w:instrText>
      </w:r>
      <w:r w:rsidR="006374AD" w:rsidRPr="268BC8DA">
        <w:rPr>
          <w:sz w:val="28"/>
          <w:szCs w:val="28"/>
        </w:rPr>
        <w:fldChar w:fldCharType="separate"/>
      </w:r>
      <w:r w:rsidR="003D2C12" w:rsidRPr="003D2C12">
        <w:rPr>
          <w:vanish/>
          <w:sz w:val="28"/>
          <w:szCs w:val="28"/>
        </w:rPr>
        <w:t xml:space="preserve">Рисунок </w:t>
      </w:r>
      <w:r w:rsidR="003D2C12" w:rsidRPr="003D2C12">
        <w:rPr>
          <w:sz w:val="28"/>
          <w:szCs w:val="28"/>
        </w:rPr>
        <w:t>4.9</w:t>
      </w:r>
      <w:r w:rsidR="006374AD" w:rsidRPr="268BC8DA">
        <w:fldChar w:fldCharType="end"/>
      </w:r>
      <w:r w:rsidRPr="00432350">
        <w:rPr>
          <w:sz w:val="28"/>
          <w:szCs w:val="28"/>
        </w:rPr>
        <w:t xml:space="preserve">) представлений </w:t>
      </w:r>
      <w:r w:rsidR="0078155B" w:rsidRPr="00432350">
        <w:rPr>
          <w:sz w:val="28"/>
          <w:szCs w:val="28"/>
        </w:rPr>
        <w:t xml:space="preserve">двома </w:t>
      </w:r>
      <w:r w:rsidR="0078155B" w:rsidRPr="00293C53">
        <w:rPr>
          <w:sz w:val="28"/>
          <w:szCs w:val="28"/>
        </w:rPr>
        <w:t>компонентами</w:t>
      </w:r>
      <w:r w:rsidR="00293C53" w:rsidRPr="00293C53">
        <w:rPr>
          <w:sz w:val="28"/>
          <w:szCs w:val="28"/>
        </w:rPr>
        <w:t>:</w:t>
      </w:r>
      <w:r w:rsidR="0078155B" w:rsidRPr="00293C53">
        <w:rPr>
          <w:sz w:val="28"/>
          <w:szCs w:val="28"/>
        </w:rPr>
        <w:t xml:space="preserve"> сценою</w:t>
      </w:r>
      <w:r w:rsidR="002A4A8B" w:rsidRPr="00293C53">
        <w:rPr>
          <w:sz w:val="28"/>
          <w:szCs w:val="28"/>
        </w:rPr>
        <w:t>,</w:t>
      </w:r>
      <w:r w:rsidR="0078155B" w:rsidRPr="00293C53">
        <w:rPr>
          <w:sz w:val="28"/>
          <w:szCs w:val="28"/>
        </w:rPr>
        <w:t xml:space="preserve"> де відбуваються усі </w:t>
      </w:r>
      <w:r w:rsidR="0078155B" w:rsidRPr="00432350">
        <w:rPr>
          <w:sz w:val="28"/>
          <w:szCs w:val="28"/>
        </w:rPr>
        <w:t>дії</w:t>
      </w:r>
      <w:r w:rsidR="002A4A8B">
        <w:rPr>
          <w:sz w:val="28"/>
          <w:szCs w:val="28"/>
        </w:rPr>
        <w:t>,</w:t>
      </w:r>
      <w:r w:rsidR="0078155B" w:rsidRPr="00432350">
        <w:rPr>
          <w:sz w:val="28"/>
          <w:szCs w:val="28"/>
        </w:rPr>
        <w:t xml:space="preserve"> </w:t>
      </w:r>
      <w:r w:rsidR="00555D67" w:rsidRPr="00432350">
        <w:rPr>
          <w:sz w:val="28"/>
          <w:szCs w:val="28"/>
        </w:rPr>
        <w:t>та меню вибору</w:t>
      </w:r>
      <w:r w:rsidR="007508A4">
        <w:rPr>
          <w:sz w:val="28"/>
          <w:szCs w:val="28"/>
        </w:rPr>
        <w:t>.</w:t>
      </w:r>
      <w:r w:rsidR="00555D67" w:rsidRPr="00432350">
        <w:rPr>
          <w:sz w:val="28"/>
          <w:szCs w:val="28"/>
        </w:rPr>
        <w:t xml:space="preserve"> </w:t>
      </w:r>
    </w:p>
    <w:p w14:paraId="1E5147C1" w14:textId="7B997C53" w:rsidR="006900DC" w:rsidRPr="00432350" w:rsidRDefault="006900DC" w:rsidP="00D43B1C">
      <w:pPr>
        <w:pStyle w:val="NormalWeb"/>
        <w:widowControl w:val="0"/>
        <w:shd w:val="clear" w:color="auto" w:fill="FFFFFF" w:themeFill="background1"/>
        <w:spacing w:before="0" w:beforeAutospacing="0" w:after="0" w:afterAutospacing="0" w:line="360" w:lineRule="auto"/>
        <w:ind w:firstLine="709"/>
        <w:jc w:val="both"/>
        <w:rPr>
          <w:sz w:val="28"/>
          <w:szCs w:val="28"/>
        </w:rPr>
      </w:pPr>
    </w:p>
    <w:p w14:paraId="1E96CFFD" w14:textId="4BA0F8AC" w:rsidR="001A0B1F" w:rsidRPr="00432350" w:rsidRDefault="006374AD" w:rsidP="00D43B1C">
      <w:pPr>
        <w:pStyle w:val="NormalWeb"/>
        <w:widowControl w:val="0"/>
        <w:shd w:val="clear" w:color="auto" w:fill="FFFFFF" w:themeFill="background1"/>
        <w:spacing w:before="0" w:beforeAutospacing="0" w:after="0" w:afterAutospacing="0" w:line="360" w:lineRule="auto"/>
        <w:jc w:val="both"/>
        <w:rPr>
          <w:sz w:val="28"/>
          <w:szCs w:val="28"/>
          <w:lang w:val="en-US"/>
        </w:rPr>
      </w:pPr>
      <w:r>
        <w:rPr>
          <w:noProof/>
        </w:rPr>
        <w:drawing>
          <wp:inline distT="0" distB="0" distL="0" distR="0" wp14:anchorId="04AE80FB" wp14:editId="0B16EFFB">
            <wp:extent cx="5939792" cy="3091815"/>
            <wp:effectExtent l="0" t="0" r="3810" b="0"/>
            <wp:docPr id="12514819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a:extLst>
                        <a:ext uri="{28A0092B-C50C-407E-A947-70E740481C1C}">
                          <a14:useLocalDpi xmlns:a14="http://schemas.microsoft.com/office/drawing/2010/main" val="0"/>
                        </a:ext>
                      </a:extLst>
                    </a:blip>
                    <a:stretch>
                      <a:fillRect/>
                    </a:stretch>
                  </pic:blipFill>
                  <pic:spPr>
                    <a:xfrm>
                      <a:off x="0" y="0"/>
                      <a:ext cx="5939792" cy="3091815"/>
                    </a:xfrm>
                    <a:prstGeom prst="rect">
                      <a:avLst/>
                    </a:prstGeom>
                  </pic:spPr>
                </pic:pic>
              </a:graphicData>
            </a:graphic>
          </wp:inline>
        </w:drawing>
      </w:r>
    </w:p>
    <w:p w14:paraId="441CDE13" w14:textId="3DFCA407" w:rsidR="006900DC" w:rsidRPr="00432350" w:rsidRDefault="006900DC" w:rsidP="00D43B1C">
      <w:pPr>
        <w:widowControl w:val="0"/>
        <w:jc w:val="center"/>
        <w:rPr>
          <w:lang w:val="uk-UA" w:eastAsia="ar-SA"/>
        </w:rPr>
      </w:pPr>
      <w:bookmarkStart w:id="475" w:name="_Ref484846468"/>
      <w:r w:rsidRPr="00432350">
        <w:rPr>
          <w:lang w:val="uk-UA"/>
        </w:rPr>
        <w:t xml:space="preserve">Рисунок </w:t>
      </w:r>
      <w:r w:rsidRPr="268BC8DA">
        <w:fldChar w:fldCharType="begin"/>
      </w:r>
      <w:r w:rsidRPr="00432350">
        <w:rPr>
          <w:lang w:val="uk-UA"/>
        </w:rPr>
        <w:instrText xml:space="preserve"> STYLEREF 1 \s </w:instrText>
      </w:r>
      <w:r w:rsidRPr="268BC8DA">
        <w:rPr>
          <w:lang w:val="uk-UA"/>
        </w:rPr>
        <w:fldChar w:fldCharType="separate"/>
      </w:r>
      <w:r w:rsidR="003D2C12">
        <w:rPr>
          <w:noProof/>
          <w:lang w:val="uk-UA"/>
        </w:rPr>
        <w:t>4</w:t>
      </w:r>
      <w:r w:rsidRPr="268BC8DA">
        <w:fldChar w:fldCharType="end"/>
      </w:r>
      <w:r w:rsidRPr="00432350">
        <w:rPr>
          <w:lang w:val="uk-UA"/>
        </w:rPr>
        <w:t>.</w:t>
      </w:r>
      <w:r w:rsidRPr="268BC8DA">
        <w:fldChar w:fldCharType="begin"/>
      </w:r>
      <w:r w:rsidRPr="00432350">
        <w:rPr>
          <w:lang w:val="uk-UA"/>
        </w:rPr>
        <w:instrText xml:space="preserve"> SEQ Рисунок \* ARABIC \s 1 </w:instrText>
      </w:r>
      <w:r w:rsidRPr="268BC8DA">
        <w:rPr>
          <w:lang w:val="uk-UA"/>
        </w:rPr>
        <w:fldChar w:fldCharType="separate"/>
      </w:r>
      <w:r w:rsidR="003D2C12">
        <w:rPr>
          <w:noProof/>
          <w:lang w:val="uk-UA"/>
        </w:rPr>
        <w:t>9</w:t>
      </w:r>
      <w:r w:rsidRPr="268BC8DA">
        <w:fldChar w:fldCharType="end"/>
      </w:r>
      <w:bookmarkEnd w:id="475"/>
      <w:r w:rsidRPr="00432350">
        <w:rPr>
          <w:lang w:val="uk-UA"/>
        </w:rPr>
        <w:t xml:space="preserve"> – </w:t>
      </w:r>
      <w:r w:rsidRPr="00432350">
        <w:rPr>
          <w:lang w:val="uk-UA" w:eastAsia="ar-SA"/>
        </w:rPr>
        <w:t xml:space="preserve">Ігровий геймплей </w:t>
      </w:r>
      <w:r w:rsidR="009271DB">
        <w:rPr>
          <w:lang w:val="uk-UA" w:eastAsia="ar-SA"/>
        </w:rPr>
        <w:t>«</w:t>
      </w:r>
      <w:r w:rsidRPr="00432350">
        <w:rPr>
          <w:lang w:val="en-US" w:eastAsia="ar-SA"/>
        </w:rPr>
        <w:t>Tower</w:t>
      </w:r>
      <w:r w:rsidRPr="00432350">
        <w:rPr>
          <w:lang w:val="uk-UA" w:eastAsia="ar-SA"/>
        </w:rPr>
        <w:t xml:space="preserve"> </w:t>
      </w:r>
      <w:r w:rsidRPr="00432350">
        <w:rPr>
          <w:lang w:val="en-US" w:eastAsia="ar-SA"/>
        </w:rPr>
        <w:t>Defense</w:t>
      </w:r>
      <w:r w:rsidR="009271DB">
        <w:rPr>
          <w:lang w:val="uk-UA" w:eastAsia="ar-SA"/>
        </w:rPr>
        <w:t>»</w:t>
      </w:r>
      <w:r w:rsidRPr="00432350">
        <w:rPr>
          <w:lang w:val="uk-UA" w:eastAsia="ar-SA"/>
        </w:rPr>
        <w:t xml:space="preserve"> </w:t>
      </w:r>
    </w:p>
    <w:p w14:paraId="4A43795B" w14:textId="77ABF6E8" w:rsidR="006900DC" w:rsidRPr="00432350" w:rsidRDefault="006900DC" w:rsidP="00D43B1C">
      <w:pPr>
        <w:pStyle w:val="NormalWeb"/>
        <w:widowControl w:val="0"/>
        <w:shd w:val="clear" w:color="auto" w:fill="FFFFFF" w:themeFill="background1"/>
        <w:spacing w:before="0" w:beforeAutospacing="0" w:after="0" w:afterAutospacing="0" w:line="360" w:lineRule="auto"/>
        <w:jc w:val="both"/>
        <w:rPr>
          <w:sz w:val="28"/>
          <w:szCs w:val="28"/>
        </w:rPr>
      </w:pPr>
    </w:p>
    <w:p w14:paraId="16DB5BE3" w14:textId="6CAA3CA6" w:rsidR="006900DC" w:rsidRPr="00432350" w:rsidRDefault="006900DC" w:rsidP="642781F9">
      <w:pPr>
        <w:pStyle w:val="NormalWeb"/>
        <w:widowControl w:val="0"/>
        <w:shd w:val="clear" w:color="auto" w:fill="FFFFFF" w:themeFill="background1"/>
        <w:spacing w:before="0" w:beforeAutospacing="0" w:after="0" w:afterAutospacing="0" w:line="360" w:lineRule="auto"/>
        <w:ind w:firstLine="709"/>
        <w:jc w:val="both"/>
        <w:rPr>
          <w:sz w:val="28"/>
          <w:szCs w:val="28"/>
        </w:rPr>
      </w:pPr>
      <w:r w:rsidRPr="00432350">
        <w:rPr>
          <w:sz w:val="28"/>
          <w:szCs w:val="28"/>
        </w:rPr>
        <w:t xml:space="preserve">Закінчення гри можливо за двома сценаріями (рис. </w:t>
      </w:r>
      <w:r w:rsidR="00C00C2F" w:rsidRPr="268BC8DA">
        <w:fldChar w:fldCharType="begin"/>
      </w:r>
      <w:r w:rsidR="00C00C2F" w:rsidRPr="00432350">
        <w:rPr>
          <w:sz w:val="28"/>
          <w:szCs w:val="28"/>
        </w:rPr>
        <w:instrText xml:space="preserve"> REF _Ref484846652 \h  \* MERGEFORMAT </w:instrText>
      </w:r>
      <w:r w:rsidR="00C00C2F" w:rsidRPr="268BC8DA">
        <w:rPr>
          <w:sz w:val="28"/>
          <w:szCs w:val="28"/>
        </w:rPr>
        <w:fldChar w:fldCharType="separate"/>
      </w:r>
      <w:r w:rsidR="003D2C12" w:rsidRPr="003D2C12">
        <w:rPr>
          <w:vanish/>
          <w:sz w:val="28"/>
          <w:szCs w:val="28"/>
        </w:rPr>
        <w:t xml:space="preserve">Рисунок </w:t>
      </w:r>
      <w:r w:rsidR="003D2C12" w:rsidRPr="003D2C12">
        <w:rPr>
          <w:sz w:val="28"/>
          <w:szCs w:val="28"/>
        </w:rPr>
        <w:t>4.10</w:t>
      </w:r>
      <w:r w:rsidR="00C00C2F" w:rsidRPr="268BC8DA">
        <w:fldChar w:fldCharType="end"/>
      </w:r>
      <w:r w:rsidRPr="00432350">
        <w:rPr>
          <w:sz w:val="28"/>
          <w:szCs w:val="28"/>
        </w:rPr>
        <w:t xml:space="preserve">). </w:t>
      </w:r>
      <w:r w:rsidR="00F81C5B" w:rsidRPr="00432350">
        <w:rPr>
          <w:sz w:val="28"/>
          <w:szCs w:val="28"/>
        </w:rPr>
        <w:t>Перший</w:t>
      </w:r>
      <w:r w:rsidR="00F81C5B" w:rsidRPr="009E3DDA">
        <w:rPr>
          <w:sz w:val="28"/>
          <w:szCs w:val="28"/>
        </w:rPr>
        <w:t xml:space="preserve">, </w:t>
      </w:r>
      <w:r w:rsidR="00F81C5B" w:rsidRPr="00432350">
        <w:rPr>
          <w:sz w:val="28"/>
          <w:szCs w:val="28"/>
        </w:rPr>
        <w:t>виграш</w:t>
      </w:r>
      <w:r w:rsidRPr="00432350">
        <w:rPr>
          <w:sz w:val="28"/>
          <w:szCs w:val="28"/>
        </w:rPr>
        <w:t>,</w:t>
      </w:r>
      <w:r w:rsidR="00F81C5B" w:rsidRPr="00432350">
        <w:rPr>
          <w:sz w:val="28"/>
          <w:szCs w:val="28"/>
        </w:rPr>
        <w:t xml:space="preserve"> який відбувається</w:t>
      </w:r>
      <w:r w:rsidRPr="00432350">
        <w:rPr>
          <w:sz w:val="28"/>
          <w:szCs w:val="28"/>
        </w:rPr>
        <w:t xml:space="preserve"> </w:t>
      </w:r>
      <w:r w:rsidR="00F81C5B" w:rsidRPr="00432350">
        <w:rPr>
          <w:sz w:val="28"/>
          <w:szCs w:val="28"/>
        </w:rPr>
        <w:t xml:space="preserve">після </w:t>
      </w:r>
      <w:r w:rsidRPr="00432350">
        <w:rPr>
          <w:sz w:val="28"/>
          <w:szCs w:val="28"/>
        </w:rPr>
        <w:t>закінчення усіх хвиль</w:t>
      </w:r>
      <w:r w:rsidR="003108E3" w:rsidRPr="00432350">
        <w:rPr>
          <w:sz w:val="28"/>
          <w:szCs w:val="28"/>
        </w:rPr>
        <w:t xml:space="preserve"> супротивників. Інший, програш, який відбувається я</w:t>
      </w:r>
      <w:r w:rsidRPr="00432350">
        <w:rPr>
          <w:sz w:val="28"/>
          <w:szCs w:val="28"/>
        </w:rPr>
        <w:t>кщо бодай один рухомий об’єкт пересунеться через увесь свій шлях, не отримавши потрібної кількості шкоди від діяльності башт, то він перетинає мап</w:t>
      </w:r>
      <w:r w:rsidR="00F81C5B" w:rsidRPr="00432350">
        <w:rPr>
          <w:sz w:val="28"/>
          <w:szCs w:val="28"/>
        </w:rPr>
        <w:t>у та гра закінчується</w:t>
      </w:r>
      <w:r w:rsidRPr="00432350">
        <w:rPr>
          <w:sz w:val="28"/>
          <w:szCs w:val="28"/>
        </w:rPr>
        <w:t>. У такому сценарії гравець програє, тобто єдина мета гри – не дати рухомим об’єктам дійти до кінця, знищівши їх усіх за допомогою башт.</w:t>
      </w:r>
    </w:p>
    <w:p w14:paraId="625E644B" w14:textId="6E548497" w:rsidR="0AC9DBC7" w:rsidRPr="00432350" w:rsidRDefault="006900DC" w:rsidP="00D43B1C">
      <w:pPr>
        <w:pStyle w:val="NormalWeb"/>
        <w:widowControl w:val="0"/>
        <w:spacing w:before="0" w:beforeAutospacing="0" w:after="0" w:afterAutospacing="0" w:line="360" w:lineRule="auto"/>
        <w:ind w:firstLine="709"/>
        <w:jc w:val="both"/>
        <w:rPr>
          <w:sz w:val="28"/>
          <w:szCs w:val="28"/>
        </w:rPr>
      </w:pPr>
      <w:r w:rsidRPr="00432350">
        <w:rPr>
          <w:sz w:val="28"/>
          <w:szCs w:val="28"/>
        </w:rPr>
        <w:t xml:space="preserve">Для встановлення башти на ігрову мапу потрібно </w:t>
      </w:r>
      <w:r w:rsidR="002A4A8B" w:rsidRPr="00432350">
        <w:rPr>
          <w:sz w:val="28"/>
          <w:szCs w:val="28"/>
        </w:rPr>
        <w:t>спочатку</w:t>
      </w:r>
      <w:r w:rsidRPr="00432350">
        <w:rPr>
          <w:sz w:val="28"/>
          <w:szCs w:val="28"/>
        </w:rPr>
        <w:t xml:space="preserve"> обрати модель башти та натиснути по місцю необхідної дислокації</w:t>
      </w:r>
      <w:r w:rsidR="002A4A8B">
        <w:rPr>
          <w:sz w:val="28"/>
          <w:szCs w:val="28"/>
        </w:rPr>
        <w:t>,</w:t>
      </w:r>
      <w:r w:rsidRPr="00432350">
        <w:rPr>
          <w:sz w:val="28"/>
          <w:szCs w:val="28"/>
        </w:rPr>
        <w:t xml:space="preserve"> яке </w:t>
      </w:r>
      <w:r w:rsidR="00917627" w:rsidRPr="00432350">
        <w:rPr>
          <w:sz w:val="28"/>
          <w:szCs w:val="28"/>
        </w:rPr>
        <w:t>підсвічується</w:t>
      </w:r>
      <w:r w:rsidRPr="00432350">
        <w:rPr>
          <w:sz w:val="28"/>
          <w:szCs w:val="28"/>
        </w:rPr>
        <w:t xml:space="preserve"> червоним кольором.</w:t>
      </w:r>
    </w:p>
    <w:p w14:paraId="5C0D9548" w14:textId="77777777" w:rsidR="006900DC" w:rsidRPr="00830F61" w:rsidRDefault="006900DC" w:rsidP="00D43B1C">
      <w:pPr>
        <w:pStyle w:val="NormalWeb"/>
        <w:widowControl w:val="0"/>
        <w:spacing w:before="0" w:beforeAutospacing="0" w:after="0" w:afterAutospacing="0" w:line="360" w:lineRule="auto"/>
        <w:ind w:firstLine="709"/>
        <w:jc w:val="both"/>
        <w:rPr>
          <w:sz w:val="28"/>
          <w:szCs w:val="28"/>
        </w:rPr>
      </w:pPr>
    </w:p>
    <w:p w14:paraId="3E1BB28F" w14:textId="4C472846" w:rsidR="006900DC" w:rsidRPr="004B76CA" w:rsidRDefault="000D4B51" w:rsidP="008D1A33">
      <w:pPr>
        <w:spacing w:line="240" w:lineRule="auto"/>
      </w:pPr>
      <w:r>
        <w:rPr>
          <w:noProof/>
        </w:rPr>
        <w:lastRenderedPageBreak/>
        <w:drawing>
          <wp:inline distT="0" distB="0" distL="0" distR="0" wp14:anchorId="0602007C" wp14:editId="37477D39">
            <wp:extent cx="5939792" cy="3108960"/>
            <wp:effectExtent l="0" t="0" r="3810" b="0"/>
            <wp:docPr id="5103086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a:extLst>
                        <a:ext uri="{28A0092B-C50C-407E-A947-70E740481C1C}">
                          <a14:useLocalDpi xmlns:a14="http://schemas.microsoft.com/office/drawing/2010/main" val="0"/>
                        </a:ext>
                      </a:extLst>
                    </a:blip>
                    <a:stretch>
                      <a:fillRect/>
                    </a:stretch>
                  </pic:blipFill>
                  <pic:spPr>
                    <a:xfrm>
                      <a:off x="0" y="0"/>
                      <a:ext cx="5939792" cy="3108960"/>
                    </a:xfrm>
                    <a:prstGeom prst="rect">
                      <a:avLst/>
                    </a:prstGeom>
                  </pic:spPr>
                </pic:pic>
              </a:graphicData>
            </a:graphic>
          </wp:inline>
        </w:drawing>
      </w:r>
      <w:r>
        <w:rPr>
          <w:noProof/>
        </w:rPr>
        <w:t xml:space="preserve"> </w:t>
      </w:r>
      <w:r>
        <w:rPr>
          <w:noProof/>
        </w:rPr>
        <w:drawing>
          <wp:inline distT="0" distB="0" distL="0" distR="0" wp14:anchorId="0996976D" wp14:editId="54A48AAE">
            <wp:extent cx="5939792" cy="3065145"/>
            <wp:effectExtent l="0" t="0" r="3810" b="1905"/>
            <wp:docPr id="20189843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tretch>
                      <a:fillRect/>
                    </a:stretch>
                  </pic:blipFill>
                  <pic:spPr>
                    <a:xfrm>
                      <a:off x="0" y="0"/>
                      <a:ext cx="5939792" cy="3065145"/>
                    </a:xfrm>
                    <a:prstGeom prst="rect">
                      <a:avLst/>
                    </a:prstGeom>
                  </pic:spPr>
                </pic:pic>
              </a:graphicData>
            </a:graphic>
          </wp:inline>
        </w:drawing>
      </w:r>
    </w:p>
    <w:p w14:paraId="0139F5F8" w14:textId="504116EB" w:rsidR="006900DC" w:rsidRPr="006900DC" w:rsidRDefault="006900DC" w:rsidP="00D43B1C">
      <w:pPr>
        <w:widowControl w:val="0"/>
        <w:jc w:val="center"/>
        <w:rPr>
          <w:lang w:eastAsia="ar-SA"/>
        </w:rPr>
      </w:pPr>
      <w:bookmarkStart w:id="476" w:name="_Ref484846652"/>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4</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10</w:t>
      </w:r>
      <w:r>
        <w:fldChar w:fldCharType="end"/>
      </w:r>
      <w:bookmarkEnd w:id="476"/>
      <w:r w:rsidRPr="00C30455">
        <w:rPr>
          <w:lang w:val="uk-UA"/>
        </w:rPr>
        <w:t xml:space="preserve"> – </w:t>
      </w:r>
      <w:r>
        <w:rPr>
          <w:lang w:val="uk-UA" w:eastAsia="ar-SA"/>
        </w:rPr>
        <w:t>Результат</w:t>
      </w:r>
      <w:r w:rsidR="00C67A26">
        <w:rPr>
          <w:lang w:val="uk-UA" w:eastAsia="ar-SA"/>
        </w:rPr>
        <w:t>и</w:t>
      </w:r>
      <w:r>
        <w:rPr>
          <w:lang w:val="uk-UA" w:eastAsia="ar-SA"/>
        </w:rPr>
        <w:t xml:space="preserve"> гри </w:t>
      </w:r>
      <w:r w:rsidR="009271DB">
        <w:rPr>
          <w:lang w:val="uk-UA" w:eastAsia="ar-SA"/>
        </w:rPr>
        <w:t>«</w:t>
      </w:r>
      <w:r>
        <w:rPr>
          <w:lang w:val="en-US"/>
        </w:rPr>
        <w:t>Tower</w:t>
      </w:r>
      <w:r w:rsidRPr="006900DC">
        <w:t xml:space="preserve"> </w:t>
      </w:r>
      <w:r>
        <w:rPr>
          <w:lang w:val="en-US"/>
        </w:rPr>
        <w:t>Defense</w:t>
      </w:r>
      <w:r w:rsidR="009271DB">
        <w:rPr>
          <w:lang w:val="uk-UA"/>
        </w:rPr>
        <w:t>»</w:t>
      </w:r>
    </w:p>
    <w:p w14:paraId="6B9DBC02" w14:textId="4EB5A815" w:rsidR="008B2C14" w:rsidRPr="002857BC" w:rsidRDefault="008B2C14" w:rsidP="00D43B1C">
      <w:pPr>
        <w:widowControl w:val="0"/>
        <w:tabs>
          <w:tab w:val="clear" w:pos="709"/>
        </w:tabs>
        <w:spacing w:line="259" w:lineRule="auto"/>
        <w:ind w:firstLine="709"/>
        <w:contextualSpacing w:val="0"/>
        <w:rPr>
          <w:rFonts w:eastAsiaTheme="majorEastAsia" w:cstheme="majorBidi"/>
          <w:caps/>
          <w:szCs w:val="32"/>
          <w:lang w:val="uk-UA" w:eastAsia="ar-SA"/>
        </w:rPr>
      </w:pPr>
      <w:r w:rsidRPr="002857BC">
        <w:rPr>
          <w:lang w:val="uk-UA"/>
        </w:rPr>
        <w:br w:type="page"/>
      </w:r>
    </w:p>
    <w:p w14:paraId="3027479D" w14:textId="0CDA59D3" w:rsidR="009A606A" w:rsidRPr="00391A1C" w:rsidRDefault="0089799C" w:rsidP="00D43B1C">
      <w:pPr>
        <w:pStyle w:val="Heading1"/>
      </w:pPr>
      <w:bookmarkStart w:id="477" w:name="_Toc483440729"/>
      <w:bookmarkStart w:id="478" w:name="_Toc483885891"/>
      <w:bookmarkStart w:id="479" w:name="_Toc484718278"/>
      <w:bookmarkStart w:id="480" w:name="_Toc484729340"/>
      <w:bookmarkStart w:id="481" w:name="_Toc484850635"/>
      <w:bookmarkStart w:id="482" w:name="_Toc484863713"/>
      <w:bookmarkStart w:id="483" w:name="_Toc484891037"/>
      <w:bookmarkStart w:id="484" w:name="_Toc484893714"/>
      <w:bookmarkStart w:id="485" w:name="_Toc485085707"/>
      <w:r w:rsidRPr="00391A1C">
        <w:lastRenderedPageBreak/>
        <w:t xml:space="preserve">Тестування </w:t>
      </w:r>
      <w:bookmarkEnd w:id="477"/>
      <w:bookmarkEnd w:id="478"/>
      <w:bookmarkEnd w:id="479"/>
      <w:bookmarkEnd w:id="480"/>
      <w:bookmarkEnd w:id="481"/>
      <w:bookmarkEnd w:id="482"/>
      <w:bookmarkEnd w:id="483"/>
      <w:bookmarkEnd w:id="484"/>
      <w:r w:rsidR="00AE2EAB">
        <w:t>розважального ігрового додатку</w:t>
      </w:r>
      <w:r w:rsidR="009A606A" w:rsidRPr="00391A1C">
        <w:t xml:space="preserve"> </w:t>
      </w:r>
      <w:r w:rsidR="00D63017" w:rsidRPr="187D8C9D">
        <w:t>«</w:t>
      </w:r>
      <w:r w:rsidR="00D63017" w:rsidRPr="00495E2A">
        <w:rPr>
          <w:lang w:val="en-US"/>
        </w:rPr>
        <w:t>Seeker</w:t>
      </w:r>
      <w:r w:rsidR="00D63017" w:rsidRPr="187D8C9D">
        <w:t>»</w:t>
      </w:r>
      <w:bookmarkEnd w:id="485"/>
    </w:p>
    <w:p w14:paraId="3CA9EC8A" w14:textId="0DBBD162" w:rsidR="002C3AC5" w:rsidRDefault="002C3AC5" w:rsidP="00D43B1C">
      <w:pPr>
        <w:widowControl w:val="0"/>
        <w:rPr>
          <w:lang w:val="uk-UA" w:eastAsia="ar-SA"/>
        </w:rPr>
      </w:pPr>
    </w:p>
    <w:p w14:paraId="534FC34B" w14:textId="77777777" w:rsidR="00065E6D" w:rsidRDefault="00065E6D" w:rsidP="00D43B1C">
      <w:pPr>
        <w:widowControl w:val="0"/>
        <w:rPr>
          <w:lang w:val="uk-UA" w:eastAsia="ar-SA"/>
        </w:rPr>
      </w:pPr>
    </w:p>
    <w:p w14:paraId="0E44D7F6" w14:textId="652D5077" w:rsidR="00557747" w:rsidRPr="00391A1C" w:rsidRDefault="00557747" w:rsidP="00D43B1C">
      <w:pPr>
        <w:pStyle w:val="Heading2"/>
      </w:pPr>
      <w:bookmarkStart w:id="486" w:name="_Toc484850636"/>
      <w:bookmarkStart w:id="487" w:name="_Toc484863714"/>
      <w:bookmarkStart w:id="488" w:name="_Toc484891038"/>
      <w:bookmarkStart w:id="489" w:name="_Toc484893715"/>
      <w:bookmarkStart w:id="490" w:name="_Toc485085708"/>
      <w:r>
        <w:t xml:space="preserve">Загальні </w:t>
      </w:r>
      <w:r w:rsidR="004477EE">
        <w:t>положення тестування</w:t>
      </w:r>
      <w:bookmarkEnd w:id="486"/>
      <w:bookmarkEnd w:id="487"/>
      <w:bookmarkEnd w:id="488"/>
      <w:bookmarkEnd w:id="489"/>
      <w:bookmarkEnd w:id="490"/>
    </w:p>
    <w:p w14:paraId="1977C130" w14:textId="07DA3C41" w:rsidR="00EE0494" w:rsidRPr="00EE0494" w:rsidRDefault="00EE0494" w:rsidP="00D43B1C">
      <w:pPr>
        <w:widowControl w:val="0"/>
        <w:ind w:firstLine="709"/>
        <w:rPr>
          <w:lang w:eastAsia="ar-SA"/>
        </w:rPr>
      </w:pPr>
      <w:r>
        <w:rPr>
          <w:lang w:val="uk-UA" w:eastAsia="ar-SA"/>
        </w:rPr>
        <w:t xml:space="preserve">Для тестування системи використовувався </w:t>
      </w:r>
      <w:r w:rsidRPr="008D4D99">
        <w:rPr>
          <w:lang w:val="uk-UA" w:eastAsia="ar-SA"/>
        </w:rPr>
        <w:t>динамічний підхід</w:t>
      </w:r>
      <w:r w:rsidRPr="00EE0494">
        <w:rPr>
          <w:lang w:eastAsia="ar-SA"/>
        </w:rPr>
        <w:t xml:space="preserve"> </w:t>
      </w:r>
      <w:r>
        <w:rPr>
          <w:lang w:val="uk-UA" w:eastAsia="ar-SA"/>
        </w:rPr>
        <w:t>до тестування</w:t>
      </w:r>
      <w:r w:rsidR="00B801BF">
        <w:rPr>
          <w:lang w:val="uk-UA" w:eastAsia="ar-SA"/>
        </w:rPr>
        <w:t xml:space="preserve">, </w:t>
      </w:r>
      <w:r w:rsidR="00B801BF" w:rsidRPr="00B801BF">
        <w:rPr>
          <w:lang w:val="uk-UA" w:eastAsia="ar-SA"/>
        </w:rPr>
        <w:t>що має на увазі виконання вихідного коду</w:t>
      </w:r>
      <w:r>
        <w:rPr>
          <w:lang w:val="uk-UA" w:eastAsia="ar-SA"/>
        </w:rPr>
        <w:t>.</w:t>
      </w:r>
    </w:p>
    <w:p w14:paraId="51D3EC6F" w14:textId="7D6A7985" w:rsidR="00BB50A0" w:rsidRPr="00113280" w:rsidRDefault="002E4C4D" w:rsidP="00D43B1C">
      <w:pPr>
        <w:widowControl w:val="0"/>
        <w:ind w:firstLine="709"/>
        <w:rPr>
          <w:lang w:eastAsia="ar-SA"/>
        </w:rPr>
      </w:pPr>
      <w:r>
        <w:rPr>
          <w:lang w:val="uk-UA" w:eastAsia="ar-SA"/>
        </w:rPr>
        <w:t xml:space="preserve">Тестування системи здійснювалося з точки зору </w:t>
      </w:r>
      <w:r w:rsidR="00A368B3">
        <w:rPr>
          <w:lang w:val="uk-UA" w:eastAsia="ar-SA"/>
        </w:rPr>
        <w:t>функціональ</w:t>
      </w:r>
      <w:r w:rsidR="00F4508B">
        <w:rPr>
          <w:lang w:val="uk-UA" w:eastAsia="ar-SA"/>
        </w:rPr>
        <w:t>ної складової</w:t>
      </w:r>
      <w:r w:rsidR="00BB50A0">
        <w:rPr>
          <w:lang w:val="uk-UA" w:eastAsia="ar-SA"/>
        </w:rPr>
        <w:t xml:space="preserve">. </w:t>
      </w:r>
      <w:r w:rsidR="004D024E">
        <w:rPr>
          <w:lang w:val="uk-UA" w:eastAsia="ar-SA"/>
        </w:rPr>
        <w:t>Яка м</w:t>
      </w:r>
      <w:r w:rsidR="00113280" w:rsidRPr="00113280">
        <w:rPr>
          <w:lang w:val="uk-UA" w:eastAsia="ar-SA"/>
        </w:rPr>
        <w:t>ає на увазі під собою здійснення тестування на фун</w:t>
      </w:r>
      <w:r w:rsidR="00113280">
        <w:rPr>
          <w:lang w:val="uk-UA" w:eastAsia="ar-SA"/>
        </w:rPr>
        <w:t xml:space="preserve">кціональну придатність системи, </w:t>
      </w:r>
      <w:r w:rsidR="005A05DF" w:rsidRPr="005A05DF">
        <w:rPr>
          <w:lang w:val="uk-UA" w:eastAsia="ar-SA"/>
        </w:rPr>
        <w:t>яка виражається в регламентован</w:t>
      </w:r>
      <w:r w:rsidR="001F6142">
        <w:rPr>
          <w:lang w:val="uk-UA" w:eastAsia="ar-SA"/>
        </w:rPr>
        <w:t>ій</w:t>
      </w:r>
      <w:r w:rsidR="005A05DF" w:rsidRPr="005A05DF">
        <w:rPr>
          <w:lang w:val="uk-UA" w:eastAsia="ar-SA"/>
        </w:rPr>
        <w:t xml:space="preserve"> поведінці системи</w:t>
      </w:r>
      <w:r w:rsidR="00113280" w:rsidRPr="00113280">
        <w:rPr>
          <w:lang w:val="uk-UA" w:eastAsia="ar-SA"/>
        </w:rPr>
        <w:t>.</w:t>
      </w:r>
      <w:r w:rsidR="008D4D99">
        <w:rPr>
          <w:lang w:val="uk-UA" w:eastAsia="ar-SA"/>
        </w:rPr>
        <w:t xml:space="preserve"> </w:t>
      </w:r>
    </w:p>
    <w:p w14:paraId="723E8FF2" w14:textId="2F6C5299" w:rsidR="00F13261" w:rsidRDefault="003D246E" w:rsidP="00D43B1C">
      <w:pPr>
        <w:widowControl w:val="0"/>
        <w:ind w:firstLine="709"/>
        <w:rPr>
          <w:lang w:val="uk-UA" w:eastAsia="ar-SA"/>
        </w:rPr>
      </w:pPr>
      <w:r w:rsidRPr="003D246E">
        <w:rPr>
          <w:lang w:val="uk-UA" w:eastAsia="ar-SA"/>
        </w:rPr>
        <w:t>Тестування системи здійснювалося методом інтеграції.</w:t>
      </w:r>
      <w:r>
        <w:rPr>
          <w:lang w:val="uk-UA" w:eastAsia="ar-SA"/>
        </w:rPr>
        <w:t xml:space="preserve"> Цей</w:t>
      </w:r>
      <w:r w:rsidRPr="003D246E">
        <w:rPr>
          <w:lang w:val="uk-UA" w:eastAsia="ar-SA"/>
        </w:rPr>
        <w:t xml:space="preserve"> метод практично ідеально підходить для тестування ігрових додатків і дозволяє виявити проблеми на </w:t>
      </w:r>
      <w:r w:rsidR="00ED6582">
        <w:rPr>
          <w:lang w:val="uk-UA" w:eastAsia="ar-SA"/>
        </w:rPr>
        <w:t>ранніх</w:t>
      </w:r>
      <w:r w:rsidRPr="003D246E">
        <w:rPr>
          <w:lang w:val="uk-UA" w:eastAsia="ar-SA"/>
        </w:rPr>
        <w:t xml:space="preserve"> етап</w:t>
      </w:r>
      <w:r w:rsidR="001F6142">
        <w:rPr>
          <w:lang w:val="uk-UA" w:eastAsia="ar-SA"/>
        </w:rPr>
        <w:t>ах</w:t>
      </w:r>
      <w:r w:rsidRPr="003D246E">
        <w:rPr>
          <w:lang w:val="uk-UA" w:eastAsia="ar-SA"/>
        </w:rPr>
        <w:t xml:space="preserve"> створення гри.</w:t>
      </w:r>
      <w:r w:rsidR="00303030">
        <w:rPr>
          <w:lang w:val="uk-UA" w:eastAsia="ar-SA"/>
        </w:rPr>
        <w:t xml:space="preserve"> Тестування методом інтеграції </w:t>
      </w:r>
      <w:r w:rsidR="00303030" w:rsidRPr="00303030">
        <w:rPr>
          <w:lang w:val="uk-UA" w:eastAsia="ar-SA"/>
        </w:rPr>
        <w:t>має на увазі під собою</w:t>
      </w:r>
      <w:r w:rsidR="00303030">
        <w:rPr>
          <w:lang w:val="uk-UA" w:eastAsia="ar-SA"/>
        </w:rPr>
        <w:t xml:space="preserve"> три рівні тестування.</w:t>
      </w:r>
      <w:r w:rsidR="00376BC6">
        <w:rPr>
          <w:lang w:val="uk-UA" w:eastAsia="ar-SA"/>
        </w:rPr>
        <w:t xml:space="preserve"> </w:t>
      </w:r>
    </w:p>
    <w:p w14:paraId="7F193771" w14:textId="7F141DEB" w:rsidR="00F13261" w:rsidRDefault="002D42F7" w:rsidP="00D43B1C">
      <w:pPr>
        <w:widowControl w:val="0"/>
        <w:ind w:firstLine="709"/>
        <w:rPr>
          <w:lang w:val="uk-UA" w:eastAsia="ar-SA"/>
        </w:rPr>
      </w:pPr>
      <w:r>
        <w:rPr>
          <w:lang w:val="uk-UA" w:eastAsia="ar-SA"/>
        </w:rPr>
        <w:t xml:space="preserve">Перший рівень – тестування компонентів, проходи за принципом </w:t>
      </w:r>
      <w:r w:rsidR="00A06EA0">
        <w:rPr>
          <w:lang w:val="uk-UA" w:eastAsia="ar-SA"/>
        </w:rPr>
        <w:t xml:space="preserve">тестування через розробку. </w:t>
      </w:r>
      <w:r w:rsidR="00AF5D9E">
        <w:rPr>
          <w:lang w:val="uk-UA" w:eastAsia="ar-SA"/>
        </w:rPr>
        <w:t xml:space="preserve">Цей принцип </w:t>
      </w:r>
      <w:r w:rsidR="00C30FF0">
        <w:rPr>
          <w:lang w:val="uk-UA" w:eastAsia="ar-SA"/>
        </w:rPr>
        <w:t>має</w:t>
      </w:r>
      <w:r w:rsidR="00AF5D9E">
        <w:rPr>
          <w:lang w:val="uk-UA" w:eastAsia="ar-SA"/>
        </w:rPr>
        <w:t xml:space="preserve"> </w:t>
      </w:r>
      <w:r w:rsidR="00AF5D9E" w:rsidRPr="00AF5D9E">
        <w:rPr>
          <w:lang w:val="uk-UA" w:eastAsia="ar-SA"/>
        </w:rPr>
        <w:t>чотири</w:t>
      </w:r>
      <w:r w:rsidR="00AF5D9E">
        <w:rPr>
          <w:lang w:val="uk-UA" w:eastAsia="ar-SA"/>
        </w:rPr>
        <w:t xml:space="preserve"> етапи</w:t>
      </w:r>
      <w:r w:rsidR="00AF5D9E" w:rsidRPr="00AF5D9E">
        <w:rPr>
          <w:lang w:eastAsia="ar-SA"/>
        </w:rPr>
        <w:t>:</w:t>
      </w:r>
      <w:r w:rsidR="00FB0A1E">
        <w:rPr>
          <w:lang w:val="uk-UA" w:eastAsia="ar-SA"/>
        </w:rPr>
        <w:t xml:space="preserve"> постановка завдання,</w:t>
      </w:r>
      <w:r w:rsidR="00AF5D9E">
        <w:rPr>
          <w:lang w:val="uk-UA" w:eastAsia="ar-SA"/>
        </w:rPr>
        <w:t xml:space="preserve"> визначення очікуваного результату, розробка модулю</w:t>
      </w:r>
      <w:r w:rsidR="00C57D3A">
        <w:rPr>
          <w:lang w:val="uk-UA" w:eastAsia="ar-SA"/>
        </w:rPr>
        <w:t xml:space="preserve">, перевірка його відповідним вимогам. </w:t>
      </w:r>
    </w:p>
    <w:p w14:paraId="4589C409" w14:textId="7B6616B5" w:rsidR="00DF5BE2" w:rsidRDefault="00F13261" w:rsidP="00D43B1C">
      <w:pPr>
        <w:widowControl w:val="0"/>
        <w:ind w:firstLine="709"/>
        <w:rPr>
          <w:lang w:val="uk-UA" w:eastAsia="ar-SA"/>
        </w:rPr>
      </w:pPr>
      <w:r>
        <w:rPr>
          <w:lang w:val="uk-UA" w:eastAsia="ar-SA"/>
        </w:rPr>
        <w:t xml:space="preserve">Другий рівень </w:t>
      </w:r>
      <w:r w:rsidR="00DF5BE2">
        <w:rPr>
          <w:lang w:val="uk-UA" w:eastAsia="ar-SA"/>
        </w:rPr>
        <w:t>–</w:t>
      </w:r>
      <w:r>
        <w:rPr>
          <w:lang w:val="uk-UA" w:eastAsia="ar-SA"/>
        </w:rPr>
        <w:t xml:space="preserve"> інтеграційне тестування</w:t>
      </w:r>
      <w:r w:rsidR="00CD4B5A" w:rsidRPr="00CD4B5A">
        <w:rPr>
          <w:lang w:val="uk-UA" w:eastAsia="ar-SA"/>
        </w:rPr>
        <w:t>.</w:t>
      </w:r>
      <w:r w:rsidRPr="00CD4B5A">
        <w:rPr>
          <w:lang w:val="uk-UA" w:eastAsia="ar-SA"/>
        </w:rPr>
        <w:t xml:space="preserve"> </w:t>
      </w:r>
      <w:r w:rsidR="00AF2A5D">
        <w:rPr>
          <w:lang w:val="uk-UA" w:eastAsia="ar-SA"/>
        </w:rPr>
        <w:t>П</w:t>
      </w:r>
      <w:r w:rsidR="00505AFB" w:rsidRPr="00CD4B5A">
        <w:rPr>
          <w:lang w:val="uk-UA" w:eastAsia="ar-SA"/>
        </w:rPr>
        <w:t>ісля</w:t>
      </w:r>
      <w:r w:rsidR="00505AFB">
        <w:rPr>
          <w:lang w:val="uk-UA" w:eastAsia="ar-SA"/>
        </w:rPr>
        <w:t xml:space="preserve"> написання модулю </w:t>
      </w:r>
      <w:r w:rsidR="00DC682D">
        <w:rPr>
          <w:lang w:val="uk-UA" w:eastAsia="ar-SA"/>
        </w:rPr>
        <w:t xml:space="preserve">перевірялась </w:t>
      </w:r>
      <w:r w:rsidR="0057052A" w:rsidRPr="00CD4B5A">
        <w:rPr>
          <w:lang w:val="uk-UA" w:eastAsia="ar-SA"/>
        </w:rPr>
        <w:t>сумісн</w:t>
      </w:r>
      <w:r w:rsidR="00AF2A5D">
        <w:rPr>
          <w:lang w:val="uk-UA" w:eastAsia="ar-SA"/>
        </w:rPr>
        <w:t>а</w:t>
      </w:r>
      <w:r w:rsidR="00DC682D">
        <w:rPr>
          <w:lang w:val="uk-UA" w:eastAsia="ar-SA"/>
        </w:rPr>
        <w:t xml:space="preserve"> робота </w:t>
      </w:r>
      <w:r w:rsidR="000D6971">
        <w:rPr>
          <w:lang w:val="uk-UA" w:eastAsia="ar-SA"/>
        </w:rPr>
        <w:t>моделей</w:t>
      </w:r>
      <w:r>
        <w:rPr>
          <w:lang w:val="uk-UA" w:eastAsia="ar-SA"/>
        </w:rPr>
        <w:t xml:space="preserve">. </w:t>
      </w:r>
      <w:r w:rsidR="00626A48" w:rsidRPr="00626A48">
        <w:rPr>
          <w:lang w:val="uk-UA" w:eastAsia="ar-SA"/>
        </w:rPr>
        <w:t>Ця перевірка спрямована на перевірку взаємодії інтегрованого модуля з іншими компонентами системи.</w:t>
      </w:r>
    </w:p>
    <w:p w14:paraId="0F367774" w14:textId="02A2C386" w:rsidR="0061239E" w:rsidRPr="002D6FDE" w:rsidRDefault="642781F9" w:rsidP="642781F9">
      <w:pPr>
        <w:widowControl w:val="0"/>
        <w:ind w:firstLine="709"/>
        <w:rPr>
          <w:lang w:val="uk-UA" w:eastAsia="ar-SA"/>
        </w:rPr>
      </w:pPr>
      <w:r w:rsidRPr="642781F9">
        <w:rPr>
          <w:lang w:val="uk-UA" w:eastAsia="ar-SA"/>
        </w:rPr>
        <w:t>Третій рівень – системне тестування. Тестування готової системи на працездатність. Підсумкове тестування програми, яка покликана виявити недоліки, які були виявлені в інтеграційному тестуванні. Часто на цьому етапі тестування переробляється призначений для користувача інтерфейс додатків.</w:t>
      </w:r>
    </w:p>
    <w:p w14:paraId="55FEF9FE" w14:textId="16E1B778" w:rsidR="0061239E" w:rsidRDefault="0026018C" w:rsidP="00D43B1C">
      <w:pPr>
        <w:widowControl w:val="0"/>
        <w:ind w:firstLine="709"/>
        <w:rPr>
          <w:lang w:val="uk-UA" w:eastAsia="ar-SA"/>
        </w:rPr>
      </w:pPr>
      <w:r w:rsidRPr="0026018C">
        <w:rPr>
          <w:lang w:val="uk-UA" w:eastAsia="ar-SA"/>
        </w:rPr>
        <w:t xml:space="preserve">Для скорочення кількості тестів </w:t>
      </w:r>
      <w:r>
        <w:rPr>
          <w:lang w:val="uk-UA" w:eastAsia="ar-SA"/>
        </w:rPr>
        <w:t>та поліпшення якості тестування використовувалися формальний та інтуїтивний підходи до</w:t>
      </w:r>
      <w:r w:rsidRPr="0026018C">
        <w:rPr>
          <w:lang w:val="uk-UA" w:eastAsia="ar-SA"/>
        </w:rPr>
        <w:t xml:space="preserve"> тестування.</w:t>
      </w:r>
      <w:r>
        <w:rPr>
          <w:lang w:val="uk-UA" w:eastAsia="ar-SA"/>
        </w:rPr>
        <w:t xml:space="preserve"> </w:t>
      </w:r>
    </w:p>
    <w:p w14:paraId="33F7ABE3" w14:textId="77777777" w:rsidR="0026018C" w:rsidRPr="00432350" w:rsidRDefault="0026018C" w:rsidP="00D43B1C">
      <w:pPr>
        <w:widowControl w:val="0"/>
        <w:ind w:firstLine="709"/>
        <w:rPr>
          <w:lang w:val="uk-UA" w:eastAsia="ar-SA"/>
        </w:rPr>
      </w:pPr>
    </w:p>
    <w:p w14:paraId="36DCEBE5" w14:textId="026D1EBF" w:rsidR="00375727" w:rsidRPr="00A900E1" w:rsidRDefault="00375727" w:rsidP="00D43B1C">
      <w:pPr>
        <w:pStyle w:val="Heading2"/>
      </w:pPr>
      <w:bookmarkStart w:id="491" w:name="_Toc484863715"/>
      <w:bookmarkStart w:id="492" w:name="_Toc484891039"/>
      <w:bookmarkStart w:id="493" w:name="_Toc484893716"/>
      <w:bookmarkStart w:id="494" w:name="_Toc485085709"/>
      <w:r w:rsidRPr="00375727">
        <w:t>Порядок здійснення тестування</w:t>
      </w:r>
      <w:bookmarkEnd w:id="491"/>
      <w:bookmarkEnd w:id="492"/>
      <w:bookmarkEnd w:id="493"/>
      <w:bookmarkEnd w:id="494"/>
    </w:p>
    <w:p w14:paraId="349C4639" w14:textId="5A3F88BC" w:rsidR="00AA0615" w:rsidRDefault="00A35C81" w:rsidP="00D43B1C">
      <w:pPr>
        <w:widowControl w:val="0"/>
        <w:ind w:firstLine="709"/>
        <w:rPr>
          <w:lang w:val="uk-UA" w:eastAsia="ar-SA"/>
        </w:rPr>
      </w:pPr>
      <w:r w:rsidRPr="00A35C81">
        <w:rPr>
          <w:lang w:val="uk-UA" w:eastAsia="ar-SA"/>
        </w:rPr>
        <w:t xml:space="preserve">Порядок здійснення тестування залежить від послідовності розробки </w:t>
      </w:r>
      <w:r w:rsidRPr="00AA0615">
        <w:rPr>
          <w:lang w:val="uk-UA" w:eastAsia="ar-SA"/>
        </w:rPr>
        <w:t xml:space="preserve">програмного продукту. Для скорочення витрат і кількості циклів проведення </w:t>
      </w:r>
      <w:r w:rsidRPr="00AA0615">
        <w:rPr>
          <w:lang w:val="uk-UA" w:eastAsia="ar-SA"/>
        </w:rPr>
        <w:lastRenderedPageBreak/>
        <w:t>тестування бул</w:t>
      </w:r>
      <w:r w:rsidR="00AF2A5D">
        <w:rPr>
          <w:lang w:val="uk-UA" w:eastAsia="ar-SA"/>
        </w:rPr>
        <w:t>и</w:t>
      </w:r>
      <w:r w:rsidRPr="00AA0615">
        <w:rPr>
          <w:lang w:val="uk-UA" w:eastAsia="ar-SA"/>
        </w:rPr>
        <w:t xml:space="preserve"> спочатку розроблені дві міні ігри (</w:t>
      </w:r>
      <w:r w:rsidR="00F272CF">
        <w:rPr>
          <w:lang w:val="uk-UA" w:eastAsia="ar-SA"/>
        </w:rPr>
        <w:t>«</w:t>
      </w:r>
      <w:r w:rsidRPr="000335B4">
        <w:rPr>
          <w:lang w:val="en-US" w:eastAsia="ar-SA"/>
        </w:rPr>
        <w:t>Flappy</w:t>
      </w:r>
      <w:r w:rsidRPr="00C66496">
        <w:rPr>
          <w:lang w:val="uk-UA" w:eastAsia="ar-SA"/>
        </w:rPr>
        <w:t xml:space="preserve"> </w:t>
      </w:r>
      <w:r w:rsidRPr="000335B4">
        <w:rPr>
          <w:lang w:val="en-US" w:eastAsia="ar-SA"/>
        </w:rPr>
        <w:t>Ba</w:t>
      </w:r>
      <w:r w:rsidR="00F272CF" w:rsidRPr="000335B4">
        <w:rPr>
          <w:lang w:val="en-US" w:eastAsia="ar-SA"/>
        </w:rPr>
        <w:t>t</w:t>
      </w:r>
      <w:r w:rsidR="00F272CF">
        <w:rPr>
          <w:lang w:val="uk-UA" w:eastAsia="ar-SA"/>
        </w:rPr>
        <w:t>»</w:t>
      </w:r>
      <w:r w:rsidRPr="00AA0615">
        <w:rPr>
          <w:lang w:val="uk-UA" w:eastAsia="ar-SA"/>
        </w:rPr>
        <w:t xml:space="preserve"> і </w:t>
      </w:r>
      <w:r w:rsidR="00F272CF">
        <w:rPr>
          <w:lang w:val="uk-UA" w:eastAsia="ar-SA"/>
        </w:rPr>
        <w:t>«</w:t>
      </w:r>
      <w:r w:rsidRPr="000335B4">
        <w:rPr>
          <w:lang w:val="en-US" w:eastAsia="ar-SA"/>
        </w:rPr>
        <w:t>Tower</w:t>
      </w:r>
      <w:r w:rsidRPr="00AA0615">
        <w:rPr>
          <w:lang w:val="uk-UA" w:eastAsia="ar-SA"/>
        </w:rPr>
        <w:t xml:space="preserve"> </w:t>
      </w:r>
      <w:r w:rsidR="000448AC" w:rsidRPr="000335B4">
        <w:rPr>
          <w:lang w:val="en-US" w:eastAsia="ar-SA"/>
        </w:rPr>
        <w:t>Defense</w:t>
      </w:r>
      <w:r w:rsidR="00F272CF">
        <w:rPr>
          <w:lang w:val="uk-UA" w:eastAsia="ar-SA"/>
        </w:rPr>
        <w:t>»</w:t>
      </w:r>
      <w:r w:rsidRPr="00AA0615">
        <w:rPr>
          <w:lang w:val="uk-UA" w:eastAsia="ar-SA"/>
        </w:rPr>
        <w:t>), а так само був створений каркас осно</w:t>
      </w:r>
      <w:r w:rsidR="00AA0615" w:rsidRPr="00AA0615">
        <w:rPr>
          <w:lang w:val="uk-UA" w:eastAsia="ar-SA"/>
        </w:rPr>
        <w:t>вної ігрової</w:t>
      </w:r>
      <w:r w:rsidRPr="00AA0615">
        <w:rPr>
          <w:lang w:val="uk-UA" w:eastAsia="ar-SA"/>
        </w:rPr>
        <w:t xml:space="preserve"> локації системи.</w:t>
      </w:r>
      <w:r w:rsidR="00AA0615">
        <w:rPr>
          <w:lang w:val="uk-UA" w:eastAsia="ar-SA"/>
        </w:rPr>
        <w:t xml:space="preserve"> </w:t>
      </w:r>
    </w:p>
    <w:p w14:paraId="7173DC0C" w14:textId="2F028FF7" w:rsidR="00095C54" w:rsidRDefault="003A3245" w:rsidP="00D43B1C">
      <w:pPr>
        <w:widowControl w:val="0"/>
        <w:ind w:firstLine="709"/>
        <w:rPr>
          <w:lang w:val="uk-UA" w:eastAsia="ar-SA"/>
        </w:rPr>
      </w:pPr>
      <w:r w:rsidRPr="003A3245">
        <w:rPr>
          <w:lang w:val="uk-UA" w:eastAsia="ar-SA"/>
        </w:rPr>
        <w:t xml:space="preserve">Коли дані </w:t>
      </w:r>
      <w:r>
        <w:rPr>
          <w:lang w:val="uk-UA" w:eastAsia="ar-SA"/>
        </w:rPr>
        <w:t>компоненти</w:t>
      </w:r>
      <w:r w:rsidRPr="003A3245">
        <w:rPr>
          <w:lang w:val="uk-UA" w:eastAsia="ar-SA"/>
        </w:rPr>
        <w:t xml:space="preserve"> були розроблені і було </w:t>
      </w:r>
      <w:r>
        <w:rPr>
          <w:lang w:val="uk-UA" w:eastAsia="ar-SA"/>
        </w:rPr>
        <w:t>проведено</w:t>
      </w:r>
      <w:r w:rsidRPr="003A3245">
        <w:rPr>
          <w:lang w:val="uk-UA" w:eastAsia="ar-SA"/>
        </w:rPr>
        <w:t xml:space="preserve"> їх </w:t>
      </w:r>
      <w:r>
        <w:rPr>
          <w:lang w:val="uk-UA" w:eastAsia="ar-SA"/>
        </w:rPr>
        <w:t>компонентне</w:t>
      </w:r>
      <w:r w:rsidRPr="003A3245">
        <w:rPr>
          <w:lang w:val="uk-UA" w:eastAsia="ar-SA"/>
        </w:rPr>
        <w:t xml:space="preserve"> тестування</w:t>
      </w:r>
      <w:r w:rsidR="00AF2A5D">
        <w:rPr>
          <w:lang w:val="uk-UA" w:eastAsia="ar-SA"/>
        </w:rPr>
        <w:t>,</w:t>
      </w:r>
      <w:r w:rsidRPr="003A3245">
        <w:rPr>
          <w:lang w:val="uk-UA" w:eastAsia="ar-SA"/>
        </w:rPr>
        <w:t xml:space="preserve"> почався процес інтеграції.</w:t>
      </w:r>
      <w:r w:rsidR="00095C54" w:rsidRPr="00095C54">
        <w:rPr>
          <w:lang w:val="uk-UA" w:eastAsia="ar-SA"/>
        </w:rPr>
        <w:t xml:space="preserve"> Спочатку в </w:t>
      </w:r>
      <w:r w:rsidR="000E00A5">
        <w:rPr>
          <w:lang w:val="uk-UA" w:eastAsia="ar-SA"/>
        </w:rPr>
        <w:t>основну ігрову локацію</w:t>
      </w:r>
      <w:r w:rsidR="00095C54" w:rsidRPr="00095C54">
        <w:rPr>
          <w:lang w:val="uk-UA" w:eastAsia="ar-SA"/>
        </w:rPr>
        <w:t xml:space="preserve"> було інтегровано міні гру </w:t>
      </w:r>
      <w:r w:rsidR="00F272CF">
        <w:rPr>
          <w:lang w:val="uk-UA" w:eastAsia="ar-SA"/>
        </w:rPr>
        <w:t>«</w:t>
      </w:r>
      <w:r w:rsidR="00095C54" w:rsidRPr="000335B4">
        <w:rPr>
          <w:lang w:val="en-US" w:eastAsia="ar-SA"/>
        </w:rPr>
        <w:t>Flappy</w:t>
      </w:r>
      <w:r w:rsidR="00095C54" w:rsidRPr="00095C54">
        <w:rPr>
          <w:lang w:val="uk-UA" w:eastAsia="ar-SA"/>
        </w:rPr>
        <w:t xml:space="preserve"> </w:t>
      </w:r>
      <w:r w:rsidR="00095C54" w:rsidRPr="000335B4">
        <w:rPr>
          <w:lang w:val="en-US" w:eastAsia="ar-SA"/>
        </w:rPr>
        <w:t>Ba</w:t>
      </w:r>
      <w:r w:rsidR="00F272CF" w:rsidRPr="000335B4">
        <w:rPr>
          <w:lang w:val="en-US" w:eastAsia="ar-SA"/>
        </w:rPr>
        <w:t>t</w:t>
      </w:r>
      <w:r w:rsidR="00F272CF">
        <w:rPr>
          <w:lang w:val="uk-UA" w:eastAsia="ar-SA"/>
        </w:rPr>
        <w:t>»</w:t>
      </w:r>
      <w:r w:rsidR="00095C54" w:rsidRPr="00095C54">
        <w:rPr>
          <w:lang w:val="uk-UA" w:eastAsia="ar-SA"/>
        </w:rPr>
        <w:t xml:space="preserve"> і було проведено тестування коректн</w:t>
      </w:r>
      <w:r w:rsidR="00E32159">
        <w:rPr>
          <w:lang w:val="uk-UA" w:eastAsia="ar-SA"/>
        </w:rPr>
        <w:t>ої</w:t>
      </w:r>
      <w:r w:rsidR="00095C54" w:rsidRPr="00095C54">
        <w:rPr>
          <w:lang w:val="uk-UA" w:eastAsia="ar-SA"/>
        </w:rPr>
        <w:t xml:space="preserve"> спільної роботи модулів.</w:t>
      </w:r>
      <w:r w:rsidR="00EA1B98">
        <w:rPr>
          <w:lang w:val="uk-UA" w:eastAsia="ar-SA"/>
        </w:rPr>
        <w:t xml:space="preserve"> </w:t>
      </w:r>
      <w:r w:rsidR="00EA1B98" w:rsidRPr="00EA1B98">
        <w:rPr>
          <w:lang w:val="uk-UA" w:eastAsia="ar-SA"/>
        </w:rPr>
        <w:t>Після чого аналогічнім чином біло інтегровано міні гру</w:t>
      </w:r>
      <w:r w:rsidR="00EA1B98">
        <w:rPr>
          <w:lang w:val="uk-UA" w:eastAsia="ar-SA"/>
        </w:rPr>
        <w:t xml:space="preserve"> </w:t>
      </w:r>
      <w:r w:rsidR="00F272CF">
        <w:rPr>
          <w:lang w:val="uk-UA" w:eastAsia="ar-SA"/>
        </w:rPr>
        <w:t>«</w:t>
      </w:r>
      <w:r w:rsidR="00EA1B98" w:rsidRPr="000335B4">
        <w:rPr>
          <w:lang w:val="en-US" w:eastAsia="ar-SA"/>
        </w:rPr>
        <w:t>Tower</w:t>
      </w:r>
      <w:r w:rsidR="00EA1B98" w:rsidRPr="00AA0615">
        <w:rPr>
          <w:lang w:val="uk-UA" w:eastAsia="ar-SA"/>
        </w:rPr>
        <w:t xml:space="preserve"> </w:t>
      </w:r>
      <w:r w:rsidR="000448AC" w:rsidRPr="000335B4">
        <w:rPr>
          <w:lang w:val="en-US" w:eastAsia="ar-SA"/>
        </w:rPr>
        <w:t>Defense</w:t>
      </w:r>
      <w:r w:rsidR="00F272CF">
        <w:rPr>
          <w:lang w:val="uk-UA" w:eastAsia="ar-SA"/>
        </w:rPr>
        <w:t>»</w:t>
      </w:r>
      <w:r w:rsidR="00EA1B98">
        <w:rPr>
          <w:lang w:val="uk-UA" w:eastAsia="ar-SA"/>
        </w:rPr>
        <w:t>.</w:t>
      </w:r>
    </w:p>
    <w:p w14:paraId="25AD296A" w14:textId="66FF25EF" w:rsidR="00EA1B98" w:rsidRDefault="0090665D" w:rsidP="00D43B1C">
      <w:pPr>
        <w:widowControl w:val="0"/>
        <w:ind w:firstLine="709"/>
        <w:rPr>
          <w:lang w:val="uk-UA" w:eastAsia="ar-SA"/>
        </w:rPr>
      </w:pPr>
      <w:r w:rsidRPr="0090665D">
        <w:rPr>
          <w:lang w:val="uk-UA" w:eastAsia="ar-SA"/>
        </w:rPr>
        <w:t>Після завершення процесу інтеграційного тестування почалася розробка основного меню гри і додатково сцен</w:t>
      </w:r>
      <w:r w:rsidR="00E32159">
        <w:rPr>
          <w:lang w:val="uk-UA" w:eastAsia="ar-SA"/>
        </w:rPr>
        <w:t>и</w:t>
      </w:r>
      <w:r w:rsidRPr="0090665D">
        <w:rPr>
          <w:lang w:val="uk-UA" w:eastAsia="ar-SA"/>
        </w:rPr>
        <w:t xml:space="preserve"> про автора. </w:t>
      </w:r>
      <w:r w:rsidR="003A3245">
        <w:rPr>
          <w:lang w:val="uk-UA" w:eastAsia="ar-SA"/>
        </w:rPr>
        <w:t>Оскільки ці</w:t>
      </w:r>
      <w:r w:rsidRPr="0090665D">
        <w:rPr>
          <w:lang w:val="uk-UA" w:eastAsia="ar-SA"/>
        </w:rPr>
        <w:t xml:space="preserve"> </w:t>
      </w:r>
      <w:r w:rsidR="003A3245">
        <w:rPr>
          <w:lang w:val="uk-UA" w:eastAsia="ar-SA"/>
        </w:rPr>
        <w:t>елементи досить маленькі</w:t>
      </w:r>
      <w:r w:rsidR="00E32159">
        <w:rPr>
          <w:lang w:val="uk-UA" w:eastAsia="ar-SA"/>
        </w:rPr>
        <w:t>,</w:t>
      </w:r>
      <w:r w:rsidR="003A3245">
        <w:rPr>
          <w:lang w:val="uk-UA" w:eastAsia="ar-SA"/>
        </w:rPr>
        <w:t xml:space="preserve"> то</w:t>
      </w:r>
      <w:r w:rsidRPr="0090665D">
        <w:rPr>
          <w:lang w:val="uk-UA" w:eastAsia="ar-SA"/>
        </w:rPr>
        <w:t xml:space="preserve"> вони створювалися як один компонент. </w:t>
      </w:r>
      <w:r w:rsidR="00E14134">
        <w:rPr>
          <w:lang w:val="uk-UA" w:eastAsia="ar-SA"/>
        </w:rPr>
        <w:t>По закінченню розробки</w:t>
      </w:r>
      <w:r w:rsidR="00E14134" w:rsidRPr="00E14134">
        <w:rPr>
          <w:lang w:val="uk-UA" w:eastAsia="ar-SA"/>
        </w:rPr>
        <w:t xml:space="preserve"> даного компонента було проведено його компонентне тестування і</w:t>
      </w:r>
      <w:r w:rsidR="0026018C">
        <w:rPr>
          <w:lang w:val="uk-UA" w:eastAsia="ar-SA"/>
        </w:rPr>
        <w:t xml:space="preserve"> він був інтегрований в середу. Після інтегрування до середи було пр</w:t>
      </w:r>
      <w:r w:rsidR="00E32159">
        <w:rPr>
          <w:lang w:val="uk-UA" w:eastAsia="ar-SA"/>
        </w:rPr>
        <w:t>о</w:t>
      </w:r>
      <w:r w:rsidR="0026018C">
        <w:rPr>
          <w:lang w:val="uk-UA" w:eastAsia="ar-SA"/>
        </w:rPr>
        <w:t>вед</w:t>
      </w:r>
      <w:r w:rsidR="00E32159">
        <w:rPr>
          <w:lang w:val="uk-UA" w:eastAsia="ar-SA"/>
        </w:rPr>
        <w:t>е</w:t>
      </w:r>
      <w:r w:rsidR="0026018C">
        <w:rPr>
          <w:lang w:val="uk-UA" w:eastAsia="ar-SA"/>
        </w:rPr>
        <w:t>но інтеграційне тестування.</w:t>
      </w:r>
    </w:p>
    <w:p w14:paraId="79F3696A" w14:textId="18786412" w:rsidR="00AA0615" w:rsidRPr="00E14134" w:rsidRDefault="0026018C" w:rsidP="00D43B1C">
      <w:pPr>
        <w:widowControl w:val="0"/>
        <w:ind w:firstLine="709"/>
        <w:rPr>
          <w:lang w:val="uk-UA" w:eastAsia="ar-SA"/>
        </w:rPr>
      </w:pPr>
      <w:r>
        <w:rPr>
          <w:lang w:val="uk-UA" w:eastAsia="ar-SA"/>
        </w:rPr>
        <w:t xml:space="preserve">Процес системного тестування включив до себе </w:t>
      </w:r>
      <w:r w:rsidR="00D45E32">
        <w:rPr>
          <w:lang w:val="uk-UA" w:eastAsia="ar-SA"/>
        </w:rPr>
        <w:t>тестування системи за деякими підходами сірого ящику.</w:t>
      </w:r>
    </w:p>
    <w:p w14:paraId="2EB49420" w14:textId="77777777" w:rsidR="009C318F" w:rsidRDefault="009C318F" w:rsidP="00D43B1C">
      <w:pPr>
        <w:widowControl w:val="0"/>
        <w:ind w:firstLine="709"/>
        <w:rPr>
          <w:lang w:eastAsia="ar-SA"/>
        </w:rPr>
      </w:pPr>
    </w:p>
    <w:p w14:paraId="3368381D" w14:textId="189318DE" w:rsidR="005D1F49" w:rsidRPr="00A900E1" w:rsidRDefault="005D1F49" w:rsidP="00D43B1C">
      <w:pPr>
        <w:pStyle w:val="Heading2"/>
      </w:pPr>
      <w:bookmarkStart w:id="495" w:name="_Toc484863716"/>
      <w:bookmarkStart w:id="496" w:name="_Toc484891040"/>
      <w:bookmarkStart w:id="497" w:name="_Toc484893717"/>
      <w:bookmarkStart w:id="498" w:name="_Toc485085710"/>
      <w:r>
        <w:t>Результати проведення тестування</w:t>
      </w:r>
      <w:bookmarkEnd w:id="495"/>
      <w:bookmarkEnd w:id="496"/>
      <w:bookmarkEnd w:id="497"/>
      <w:bookmarkEnd w:id="498"/>
    </w:p>
    <w:p w14:paraId="07B92893" w14:textId="3F2FEFE0" w:rsidR="005C0A89" w:rsidRDefault="00BD6372" w:rsidP="00D43B1C">
      <w:pPr>
        <w:widowControl w:val="0"/>
        <w:ind w:firstLine="709"/>
        <w:rPr>
          <w:lang w:val="uk-UA" w:eastAsia="ar-SA"/>
        </w:rPr>
      </w:pPr>
      <w:r w:rsidRPr="00BD6372">
        <w:rPr>
          <w:lang w:val="uk-UA" w:eastAsia="ar-SA"/>
        </w:rPr>
        <w:t xml:space="preserve">В </w:t>
      </w:r>
      <w:r w:rsidR="000A2D79">
        <w:rPr>
          <w:lang w:val="uk-UA" w:eastAsia="ar-SA"/>
        </w:rPr>
        <w:t>р</w:t>
      </w:r>
      <w:r w:rsidRPr="00BD6372">
        <w:rPr>
          <w:lang w:val="uk-UA" w:eastAsia="ar-SA"/>
        </w:rPr>
        <w:t>езультаті проведення тестування усувалися, як серйозні так і не серйозні помилки.</w:t>
      </w:r>
      <w:r w:rsidR="003F2FAD">
        <w:rPr>
          <w:lang w:val="uk-UA" w:eastAsia="ar-SA"/>
        </w:rPr>
        <w:t xml:space="preserve"> Після чого вони були усунуті.</w:t>
      </w:r>
    </w:p>
    <w:p w14:paraId="45FA98BD" w14:textId="22D09253" w:rsidR="00FA477D" w:rsidRDefault="00F75566" w:rsidP="00D43B1C">
      <w:pPr>
        <w:widowControl w:val="0"/>
        <w:ind w:firstLine="709"/>
        <w:rPr>
          <w:lang w:val="uk-UA" w:eastAsia="ar-SA"/>
        </w:rPr>
      </w:pPr>
      <w:r w:rsidRPr="00F75566">
        <w:rPr>
          <w:lang w:val="uk-UA" w:eastAsia="ar-SA"/>
        </w:rPr>
        <w:t>Однією з виявлених проблем (</w:t>
      </w:r>
      <w:r w:rsidR="0049160E">
        <w:rPr>
          <w:lang w:val="uk-UA" w:eastAsia="ar-SA"/>
        </w:rPr>
        <w:t xml:space="preserve">рис. </w:t>
      </w:r>
      <w:r w:rsidR="0049160E" w:rsidRPr="2FFB3062">
        <w:fldChar w:fldCharType="begin"/>
      </w:r>
      <w:r w:rsidR="0049160E">
        <w:rPr>
          <w:lang w:val="uk-UA" w:eastAsia="ar-SA"/>
        </w:rPr>
        <w:instrText xml:space="preserve"> REF _Ref484854890 \h  \* MERGEFORMAT </w:instrText>
      </w:r>
      <w:r w:rsidR="0049160E" w:rsidRPr="2FFB3062">
        <w:rPr>
          <w:lang w:val="uk-UA" w:eastAsia="ar-SA"/>
        </w:rPr>
        <w:fldChar w:fldCharType="separate"/>
      </w:r>
      <w:r w:rsidR="003D2C12" w:rsidRPr="003D2C12">
        <w:rPr>
          <w:vanish/>
          <w:lang w:val="uk-UA"/>
        </w:rPr>
        <w:t xml:space="preserve">Рисунок </w:t>
      </w:r>
      <w:r w:rsidR="003D2C12">
        <w:rPr>
          <w:noProof/>
        </w:rPr>
        <w:t>5</w:t>
      </w:r>
      <w:r w:rsidR="003D2C12" w:rsidRPr="003D2C12">
        <w:rPr>
          <w:noProof/>
        </w:rPr>
        <w:t>.</w:t>
      </w:r>
      <w:r w:rsidR="003D2C12">
        <w:rPr>
          <w:noProof/>
        </w:rPr>
        <w:t>1</w:t>
      </w:r>
      <w:r w:rsidR="0049160E" w:rsidRPr="2FFB3062">
        <w:fldChar w:fldCharType="end"/>
      </w:r>
      <w:r w:rsidRPr="00F75566">
        <w:rPr>
          <w:lang w:val="uk-UA" w:eastAsia="ar-SA"/>
        </w:rPr>
        <w:t>) при проведенн</w:t>
      </w:r>
      <w:r w:rsidR="000A2D79">
        <w:rPr>
          <w:lang w:val="uk-UA" w:eastAsia="ar-SA"/>
        </w:rPr>
        <w:t>і</w:t>
      </w:r>
      <w:r w:rsidRPr="00F75566">
        <w:rPr>
          <w:lang w:val="uk-UA" w:eastAsia="ar-SA"/>
        </w:rPr>
        <w:t xml:space="preserve"> тестування був маленький розмір сцени гри </w:t>
      </w:r>
      <w:r w:rsidR="00F272CF">
        <w:rPr>
          <w:lang w:val="uk-UA" w:eastAsia="ar-SA"/>
        </w:rPr>
        <w:t>«</w:t>
      </w:r>
      <w:r w:rsidRPr="000335B4">
        <w:rPr>
          <w:lang w:val="en-US" w:eastAsia="ar-SA"/>
        </w:rPr>
        <w:t>Flappy</w:t>
      </w:r>
      <w:r w:rsidRPr="00F75566">
        <w:rPr>
          <w:lang w:val="uk-UA" w:eastAsia="ar-SA"/>
        </w:rPr>
        <w:t xml:space="preserve"> </w:t>
      </w:r>
      <w:r w:rsidRPr="000335B4">
        <w:rPr>
          <w:lang w:val="en-US" w:eastAsia="ar-SA"/>
        </w:rPr>
        <w:t>Ba</w:t>
      </w:r>
      <w:r w:rsidR="00F272CF" w:rsidRPr="000335B4">
        <w:rPr>
          <w:lang w:val="en-US" w:eastAsia="ar-SA"/>
        </w:rPr>
        <w:t>t</w:t>
      </w:r>
      <w:r w:rsidR="00F272CF">
        <w:rPr>
          <w:lang w:val="uk-UA" w:eastAsia="ar-SA"/>
        </w:rPr>
        <w:t>»</w:t>
      </w:r>
      <w:r w:rsidRPr="00F75566">
        <w:rPr>
          <w:lang w:val="uk-UA" w:eastAsia="ar-SA"/>
        </w:rPr>
        <w:t xml:space="preserve">, що призводило в разі широких моніторів до синіх смуг по боках. Це відбувалося </w:t>
      </w:r>
      <w:r w:rsidR="005B531E">
        <w:rPr>
          <w:lang w:val="uk-UA" w:eastAsia="ar-SA"/>
        </w:rPr>
        <w:t>оскільки</w:t>
      </w:r>
      <w:r w:rsidRPr="00F75566">
        <w:rPr>
          <w:lang w:val="uk-UA" w:eastAsia="ar-SA"/>
        </w:rPr>
        <w:t xml:space="preserve"> </w:t>
      </w:r>
      <w:r w:rsidR="005B531E">
        <w:rPr>
          <w:lang w:val="uk-UA" w:eastAsia="ar-SA"/>
        </w:rPr>
        <w:t>о</w:t>
      </w:r>
      <w:r w:rsidR="005B531E" w:rsidRPr="00F75566">
        <w:rPr>
          <w:lang w:val="uk-UA" w:eastAsia="ar-SA"/>
        </w:rPr>
        <w:t>рографічна</w:t>
      </w:r>
      <w:r w:rsidRPr="00F75566">
        <w:rPr>
          <w:lang w:val="uk-UA" w:eastAsia="ar-SA"/>
        </w:rPr>
        <w:t xml:space="preserve"> камера збільшує кут свого огляду </w:t>
      </w:r>
      <w:r w:rsidR="005653E7" w:rsidRPr="00C66496">
        <w:rPr>
          <w:lang w:eastAsia="ar-SA"/>
        </w:rPr>
        <w:t xml:space="preserve">[11] </w:t>
      </w:r>
      <w:r w:rsidRPr="00F75566">
        <w:rPr>
          <w:lang w:val="uk-UA" w:eastAsia="ar-SA"/>
        </w:rPr>
        <w:t>в будь</w:t>
      </w:r>
      <w:r w:rsidR="00BD7B1C">
        <w:rPr>
          <w:lang w:val="uk-UA" w:eastAsia="ar-SA"/>
        </w:rPr>
        <w:t>-</w:t>
      </w:r>
      <w:r w:rsidRPr="00F75566">
        <w:rPr>
          <w:lang w:val="uk-UA" w:eastAsia="ar-SA"/>
        </w:rPr>
        <w:t>як</w:t>
      </w:r>
      <w:r w:rsidR="006E7169">
        <w:rPr>
          <w:lang w:val="uk-UA" w:eastAsia="ar-SA"/>
        </w:rPr>
        <w:t>ому</w:t>
      </w:r>
      <w:r w:rsidRPr="00F75566">
        <w:rPr>
          <w:lang w:val="uk-UA" w:eastAsia="ar-SA"/>
        </w:rPr>
        <w:t xml:space="preserve"> обрано</w:t>
      </w:r>
      <w:r w:rsidR="006E7169">
        <w:rPr>
          <w:lang w:val="uk-UA" w:eastAsia="ar-SA"/>
        </w:rPr>
        <w:t>му</w:t>
      </w:r>
      <w:r w:rsidRPr="00F75566">
        <w:rPr>
          <w:lang w:val="uk-UA" w:eastAsia="ar-SA"/>
        </w:rPr>
        <w:t xml:space="preserve"> користувачем дозволу. </w:t>
      </w:r>
      <w:r w:rsidR="005B531E">
        <w:rPr>
          <w:lang w:val="uk-UA" w:eastAsia="ar-SA"/>
        </w:rPr>
        <w:t>Ц</w:t>
      </w:r>
      <w:r w:rsidRPr="00F75566">
        <w:rPr>
          <w:lang w:val="uk-UA" w:eastAsia="ar-SA"/>
        </w:rPr>
        <w:t xml:space="preserve">ей дефект </w:t>
      </w:r>
      <w:r w:rsidR="005B531E">
        <w:rPr>
          <w:lang w:val="uk-UA" w:eastAsia="ar-SA"/>
        </w:rPr>
        <w:t xml:space="preserve">вийшло ліквідувати без перероблювання </w:t>
      </w:r>
      <w:r w:rsidRPr="00F75566">
        <w:rPr>
          <w:lang w:val="uk-UA" w:eastAsia="ar-SA"/>
        </w:rPr>
        <w:t>сцени, просто за допомогою з</w:t>
      </w:r>
      <w:r w:rsidR="00D67EAE">
        <w:rPr>
          <w:lang w:val="uk-UA" w:eastAsia="ar-SA"/>
        </w:rPr>
        <w:t>а</w:t>
      </w:r>
      <w:r w:rsidRPr="00F75566">
        <w:rPr>
          <w:lang w:val="uk-UA" w:eastAsia="ar-SA"/>
        </w:rPr>
        <w:t>міни кол</w:t>
      </w:r>
      <w:r w:rsidR="00D67EAE">
        <w:rPr>
          <w:lang w:val="uk-UA" w:eastAsia="ar-SA"/>
        </w:rPr>
        <w:t>ьо</w:t>
      </w:r>
      <w:r w:rsidRPr="00F75566">
        <w:rPr>
          <w:lang w:val="uk-UA" w:eastAsia="ar-SA"/>
        </w:rPr>
        <w:t>р</w:t>
      </w:r>
      <w:r w:rsidR="00D67EAE">
        <w:rPr>
          <w:lang w:val="uk-UA" w:eastAsia="ar-SA"/>
        </w:rPr>
        <w:t>у</w:t>
      </w:r>
      <w:r w:rsidRPr="00F75566">
        <w:rPr>
          <w:lang w:val="uk-UA" w:eastAsia="ar-SA"/>
        </w:rPr>
        <w:t xml:space="preserve"> заднього фону камери на чорний колір.</w:t>
      </w:r>
    </w:p>
    <w:p w14:paraId="335C160C" w14:textId="2EADD40A" w:rsidR="00E123BA" w:rsidRDefault="003C49CD" w:rsidP="00D43B1C">
      <w:pPr>
        <w:widowControl w:val="0"/>
        <w:ind w:firstLine="709"/>
        <w:rPr>
          <w:lang w:val="uk-UA" w:eastAsia="ar-SA"/>
        </w:rPr>
      </w:pPr>
      <w:r>
        <w:rPr>
          <w:lang w:val="uk-UA" w:eastAsia="ar-SA"/>
        </w:rPr>
        <w:t>Іншою виявленою проблемою</w:t>
      </w:r>
      <w:r w:rsidR="006C5E60">
        <w:rPr>
          <w:lang w:val="uk-UA" w:eastAsia="ar-SA"/>
        </w:rPr>
        <w:t xml:space="preserve"> (рис. </w:t>
      </w:r>
      <w:r w:rsidR="00D46717">
        <w:rPr>
          <w:lang w:val="uk-UA" w:eastAsia="ar-SA"/>
        </w:rPr>
        <w:fldChar w:fldCharType="begin"/>
      </w:r>
      <w:r w:rsidR="00D46717">
        <w:rPr>
          <w:lang w:val="uk-UA" w:eastAsia="ar-SA"/>
        </w:rPr>
        <w:instrText xml:space="preserve"> REF _Ref484858120 \h  \* MERGEFORMAT </w:instrText>
      </w:r>
      <w:r w:rsidR="00D46717">
        <w:rPr>
          <w:lang w:val="uk-UA" w:eastAsia="ar-SA"/>
        </w:rPr>
      </w:r>
      <w:r w:rsidR="00D46717">
        <w:rPr>
          <w:lang w:val="uk-UA" w:eastAsia="ar-SA"/>
        </w:rPr>
        <w:fldChar w:fldCharType="separate"/>
      </w:r>
      <w:r w:rsidR="003D2C12" w:rsidRPr="003D2C12">
        <w:rPr>
          <w:vanish/>
          <w:lang w:val="uk-UA"/>
        </w:rPr>
        <w:t xml:space="preserve">Рисунок </w:t>
      </w:r>
      <w:r w:rsidR="003D2C12">
        <w:rPr>
          <w:noProof/>
        </w:rPr>
        <w:t>5</w:t>
      </w:r>
      <w:r w:rsidR="003D2C12" w:rsidRPr="003D2C12">
        <w:rPr>
          <w:noProof/>
        </w:rPr>
        <w:t>.</w:t>
      </w:r>
      <w:r w:rsidR="003D2C12">
        <w:rPr>
          <w:noProof/>
        </w:rPr>
        <w:t>2</w:t>
      </w:r>
      <w:r w:rsidR="00D46717">
        <w:rPr>
          <w:lang w:val="uk-UA" w:eastAsia="ar-SA"/>
        </w:rPr>
        <w:fldChar w:fldCharType="end"/>
      </w:r>
      <w:r w:rsidR="006C5E60">
        <w:rPr>
          <w:lang w:val="uk-UA" w:eastAsia="ar-SA"/>
        </w:rPr>
        <w:t xml:space="preserve">) при </w:t>
      </w:r>
      <w:r w:rsidR="00C64517">
        <w:rPr>
          <w:lang w:val="uk-UA" w:eastAsia="ar-SA"/>
        </w:rPr>
        <w:t>створен</w:t>
      </w:r>
      <w:r w:rsidR="00F33145">
        <w:rPr>
          <w:lang w:val="uk-UA" w:eastAsia="ar-SA"/>
        </w:rPr>
        <w:t>н</w:t>
      </w:r>
      <w:r w:rsidR="00C64517">
        <w:rPr>
          <w:lang w:val="uk-UA" w:eastAsia="ar-SA"/>
        </w:rPr>
        <w:t>і</w:t>
      </w:r>
      <w:r w:rsidR="006C5E60">
        <w:rPr>
          <w:lang w:val="uk-UA" w:eastAsia="ar-SA"/>
        </w:rPr>
        <w:t xml:space="preserve"> програми сталі розгорнуті полігони на 3</w:t>
      </w:r>
      <w:r w:rsidR="006C5E60">
        <w:rPr>
          <w:lang w:val="en-US" w:eastAsia="ar-SA"/>
        </w:rPr>
        <w:t>D</w:t>
      </w:r>
      <w:r w:rsidR="006C5E60" w:rsidRPr="006C5E60">
        <w:rPr>
          <w:lang w:eastAsia="ar-SA"/>
        </w:rPr>
        <w:t xml:space="preserve"> </w:t>
      </w:r>
      <w:r w:rsidR="003369B6">
        <w:rPr>
          <w:lang w:eastAsia="ar-SA"/>
        </w:rPr>
        <w:t xml:space="preserve">моделях. </w:t>
      </w:r>
      <w:r w:rsidR="003369B6">
        <w:rPr>
          <w:lang w:val="uk-UA" w:eastAsia="ar-SA"/>
        </w:rPr>
        <w:t>Вона була виявлена</w:t>
      </w:r>
      <w:r w:rsidR="00F33145">
        <w:rPr>
          <w:lang w:val="uk-UA" w:eastAsia="ar-SA"/>
        </w:rPr>
        <w:t>,</w:t>
      </w:r>
      <w:r w:rsidR="003369B6">
        <w:rPr>
          <w:lang w:val="uk-UA" w:eastAsia="ar-SA"/>
        </w:rPr>
        <w:t xml:space="preserve"> коли </w:t>
      </w:r>
      <w:r w:rsidR="00F33145">
        <w:rPr>
          <w:lang w:val="uk-UA" w:eastAsia="ar-SA"/>
        </w:rPr>
        <w:t>створенні</w:t>
      </w:r>
      <w:r w:rsidR="003369B6">
        <w:rPr>
          <w:lang w:val="uk-UA" w:eastAsia="ar-SA"/>
        </w:rPr>
        <w:t xml:space="preserve"> </w:t>
      </w:r>
      <w:r w:rsidR="003369B6">
        <w:rPr>
          <w:lang w:eastAsia="ar-SA"/>
        </w:rPr>
        <w:t>моде</w:t>
      </w:r>
      <w:r w:rsidR="003369B6">
        <w:rPr>
          <w:lang w:val="uk-UA" w:eastAsia="ar-SA"/>
        </w:rPr>
        <w:t xml:space="preserve">лі з </w:t>
      </w:r>
      <w:r w:rsidR="00F32149">
        <w:rPr>
          <w:lang w:val="uk-UA" w:eastAsia="ar-SA"/>
        </w:rPr>
        <w:t>«</w:t>
      </w:r>
      <w:r w:rsidR="003369B6">
        <w:rPr>
          <w:lang w:val="en-US" w:eastAsia="ar-SA"/>
        </w:rPr>
        <w:t>Autodesk</w:t>
      </w:r>
      <w:r w:rsidR="003369B6" w:rsidRPr="003369B6">
        <w:rPr>
          <w:lang w:eastAsia="ar-SA"/>
        </w:rPr>
        <w:t xml:space="preserve"> 3</w:t>
      </w:r>
      <w:r w:rsidR="003369B6">
        <w:rPr>
          <w:lang w:val="en-US" w:eastAsia="ar-SA"/>
        </w:rPr>
        <w:t>ds</w:t>
      </w:r>
      <w:r w:rsidR="003369B6" w:rsidRPr="003369B6">
        <w:rPr>
          <w:lang w:eastAsia="ar-SA"/>
        </w:rPr>
        <w:t xml:space="preserve"> </w:t>
      </w:r>
      <w:r w:rsidR="003369B6">
        <w:rPr>
          <w:lang w:val="en-US" w:eastAsia="ar-SA"/>
        </w:rPr>
        <w:t>Max</w:t>
      </w:r>
      <w:r w:rsidR="00F32149">
        <w:rPr>
          <w:lang w:val="uk-UA" w:eastAsia="ar-SA"/>
        </w:rPr>
        <w:t>»</w:t>
      </w:r>
      <w:r w:rsidR="003369B6" w:rsidRPr="003369B6">
        <w:rPr>
          <w:lang w:eastAsia="ar-SA"/>
        </w:rPr>
        <w:t xml:space="preserve"> </w:t>
      </w:r>
      <w:r w:rsidR="003369B6">
        <w:rPr>
          <w:lang w:val="uk-UA" w:eastAsia="ar-SA"/>
        </w:rPr>
        <w:t xml:space="preserve">переносились до сцени у </w:t>
      </w:r>
      <w:r w:rsidR="00F32149">
        <w:rPr>
          <w:lang w:val="uk-UA" w:eastAsia="ar-SA"/>
        </w:rPr>
        <w:t>«</w:t>
      </w:r>
      <w:r w:rsidR="003369B6">
        <w:rPr>
          <w:lang w:val="en-US" w:eastAsia="ar-SA"/>
        </w:rPr>
        <w:t>Unity</w:t>
      </w:r>
      <w:r w:rsidR="00F32149">
        <w:rPr>
          <w:lang w:val="uk-UA" w:eastAsia="ar-SA"/>
        </w:rPr>
        <w:t>»</w:t>
      </w:r>
      <w:r w:rsidR="003369B6" w:rsidRPr="003369B6">
        <w:rPr>
          <w:lang w:eastAsia="ar-SA"/>
        </w:rPr>
        <w:t xml:space="preserve">. </w:t>
      </w:r>
      <w:r w:rsidR="003E7D58">
        <w:rPr>
          <w:lang w:val="uk-UA" w:eastAsia="ar-SA"/>
        </w:rPr>
        <w:t xml:space="preserve">Моделі у </w:t>
      </w:r>
      <w:r w:rsidR="00F32149">
        <w:rPr>
          <w:lang w:val="uk-UA" w:eastAsia="ar-SA"/>
        </w:rPr>
        <w:t>«</w:t>
      </w:r>
      <w:r w:rsidR="003E7D58">
        <w:rPr>
          <w:lang w:val="en-US" w:eastAsia="ar-SA"/>
        </w:rPr>
        <w:t>Unity</w:t>
      </w:r>
      <w:r w:rsidR="00F32149">
        <w:rPr>
          <w:lang w:val="uk-UA" w:eastAsia="ar-SA"/>
        </w:rPr>
        <w:t>»</w:t>
      </w:r>
      <w:r w:rsidR="003E7D58">
        <w:rPr>
          <w:lang w:val="uk-UA" w:eastAsia="ar-SA"/>
        </w:rPr>
        <w:t xml:space="preserve"> відображуватись понівеченими чи з прозорими гранями під певним кутом. Причину виникнення проблеми </w:t>
      </w:r>
      <w:r w:rsidR="00C90A46">
        <w:rPr>
          <w:lang w:val="uk-UA" w:eastAsia="ar-SA"/>
        </w:rPr>
        <w:t>так і не вдалося</w:t>
      </w:r>
      <w:r w:rsidR="00071F4E">
        <w:rPr>
          <w:lang w:val="uk-UA" w:eastAsia="ar-SA"/>
        </w:rPr>
        <w:t xml:space="preserve"> встановити</w:t>
      </w:r>
      <w:r w:rsidR="00C90A46">
        <w:rPr>
          <w:lang w:val="uk-UA" w:eastAsia="ar-SA"/>
        </w:rPr>
        <w:t>.</w:t>
      </w:r>
      <w:r w:rsidR="00071F4E">
        <w:rPr>
          <w:lang w:val="uk-UA" w:eastAsia="ar-SA"/>
        </w:rPr>
        <w:t xml:space="preserve"> Також не </w:t>
      </w:r>
      <w:r w:rsidR="00071F4E">
        <w:rPr>
          <w:lang w:val="uk-UA" w:eastAsia="ar-SA"/>
        </w:rPr>
        <w:lastRenderedPageBreak/>
        <w:t>вдалось розвернути полігон</w:t>
      </w:r>
      <w:r w:rsidR="00C475A8">
        <w:rPr>
          <w:lang w:val="uk-UA" w:eastAsia="ar-SA"/>
        </w:rPr>
        <w:t>и</w:t>
      </w:r>
      <w:r w:rsidR="00071F4E">
        <w:rPr>
          <w:lang w:val="uk-UA" w:eastAsia="ar-SA"/>
        </w:rPr>
        <w:t xml:space="preserve"> до нормального стану із</w:t>
      </w:r>
      <w:r w:rsidR="00C475A8">
        <w:rPr>
          <w:lang w:val="uk-UA" w:eastAsia="ar-SA"/>
        </w:rPr>
        <w:t>-</w:t>
      </w:r>
      <w:r w:rsidR="00071F4E">
        <w:rPr>
          <w:lang w:val="uk-UA" w:eastAsia="ar-SA"/>
        </w:rPr>
        <w:t xml:space="preserve">за чого </w:t>
      </w:r>
      <w:r w:rsidR="00E123BA">
        <w:rPr>
          <w:lang w:val="uk-UA" w:eastAsia="ar-SA"/>
        </w:rPr>
        <w:t xml:space="preserve">47 розроблених моделей не є </w:t>
      </w:r>
      <w:r w:rsidR="00C475A8">
        <w:rPr>
          <w:lang w:val="uk-UA" w:eastAsia="ar-SA"/>
        </w:rPr>
        <w:t>пригідними</w:t>
      </w:r>
      <w:r w:rsidR="00E123BA">
        <w:rPr>
          <w:lang w:val="uk-UA" w:eastAsia="ar-SA"/>
        </w:rPr>
        <w:t xml:space="preserve"> для використання. Це привело до </w:t>
      </w:r>
      <w:r w:rsidR="000A371C">
        <w:rPr>
          <w:lang w:val="uk-UA" w:eastAsia="ar-SA"/>
        </w:rPr>
        <w:t>створення нових моделей.</w:t>
      </w:r>
    </w:p>
    <w:p w14:paraId="697B0811" w14:textId="3D3E65F4" w:rsidR="005C0A89" w:rsidRPr="003E7D58" w:rsidRDefault="005C0A89" w:rsidP="00D43B1C">
      <w:pPr>
        <w:widowControl w:val="0"/>
        <w:rPr>
          <w:lang w:val="uk-UA" w:eastAsia="ar-SA"/>
        </w:rPr>
      </w:pPr>
    </w:p>
    <w:p w14:paraId="70713473" w14:textId="47EE069E" w:rsidR="005C0A89" w:rsidRPr="006C5E60" w:rsidRDefault="005C0A89" w:rsidP="00D43B1C">
      <w:pPr>
        <w:widowControl w:val="0"/>
        <w:spacing w:line="240" w:lineRule="auto"/>
        <w:jc w:val="center"/>
        <w:rPr>
          <w:lang w:eastAsia="ar-SA"/>
        </w:rPr>
      </w:pPr>
      <w:r>
        <w:rPr>
          <w:noProof/>
        </w:rPr>
        <w:drawing>
          <wp:inline distT="0" distB="0" distL="0" distR="0" wp14:anchorId="4BB14E76" wp14:editId="4F3F806F">
            <wp:extent cx="5039999" cy="2262452"/>
            <wp:effectExtent l="0" t="0" r="0" b="5080"/>
            <wp:docPr id="13020094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9" cy="2262452"/>
                    </a:xfrm>
                    <a:prstGeom prst="rect">
                      <a:avLst/>
                    </a:prstGeom>
                  </pic:spPr>
                </pic:pic>
              </a:graphicData>
            </a:graphic>
          </wp:inline>
        </w:drawing>
      </w:r>
    </w:p>
    <w:p w14:paraId="1180A954" w14:textId="4AD1DDBB" w:rsidR="005C0A89" w:rsidRDefault="005C0A89" w:rsidP="00D43B1C">
      <w:pPr>
        <w:widowControl w:val="0"/>
        <w:jc w:val="center"/>
        <w:rPr>
          <w:lang w:eastAsia="ar-SA"/>
        </w:rPr>
      </w:pPr>
      <w:r>
        <w:rPr>
          <w:noProof/>
        </w:rPr>
        <w:drawing>
          <wp:inline distT="0" distB="0" distL="0" distR="0" wp14:anchorId="0E1C5D4E" wp14:editId="520954FB">
            <wp:extent cx="5039999" cy="2233895"/>
            <wp:effectExtent l="0" t="0" r="0" b="0"/>
            <wp:docPr id="14764911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39999" cy="2233895"/>
                    </a:xfrm>
                    <a:prstGeom prst="rect">
                      <a:avLst/>
                    </a:prstGeom>
                  </pic:spPr>
                </pic:pic>
              </a:graphicData>
            </a:graphic>
          </wp:inline>
        </w:drawing>
      </w:r>
    </w:p>
    <w:p w14:paraId="2D27A47D" w14:textId="05AC0D43" w:rsidR="0049160E" w:rsidRPr="006900DC" w:rsidRDefault="0049160E" w:rsidP="00D43B1C">
      <w:pPr>
        <w:widowControl w:val="0"/>
        <w:jc w:val="center"/>
        <w:rPr>
          <w:lang w:eastAsia="ar-SA"/>
        </w:rPr>
      </w:pPr>
      <w:bookmarkStart w:id="499" w:name="_Ref484854890"/>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5</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1</w:t>
      </w:r>
      <w:r>
        <w:fldChar w:fldCharType="end"/>
      </w:r>
      <w:bookmarkEnd w:id="499"/>
      <w:r w:rsidRPr="00C30455">
        <w:rPr>
          <w:lang w:val="uk-UA"/>
        </w:rPr>
        <w:t xml:space="preserve"> – </w:t>
      </w:r>
      <w:r>
        <w:rPr>
          <w:lang w:val="uk-UA" w:eastAsia="ar-SA"/>
        </w:rPr>
        <w:t>Проблема розміру камери</w:t>
      </w:r>
    </w:p>
    <w:p w14:paraId="703421CD" w14:textId="6D9BE89D" w:rsidR="0049160E" w:rsidRDefault="0049160E" w:rsidP="00D43B1C">
      <w:pPr>
        <w:widowControl w:val="0"/>
        <w:rPr>
          <w:lang w:eastAsia="ar-SA"/>
        </w:rPr>
      </w:pPr>
    </w:p>
    <w:p w14:paraId="1137D0F7" w14:textId="77777777" w:rsidR="00C90A46" w:rsidRPr="00194550" w:rsidRDefault="00130FBE" w:rsidP="00D43B1C">
      <w:pPr>
        <w:widowControl w:val="0"/>
        <w:jc w:val="center"/>
        <w:rPr>
          <w:lang w:eastAsia="ar-SA"/>
        </w:rPr>
      </w:pPr>
      <w:r w:rsidRPr="00130FBE">
        <w:rPr>
          <w:noProof/>
          <w:lang w:eastAsia="ar-SA"/>
        </w:rPr>
        <w:drawing>
          <wp:inline distT="0" distB="0" distL="0" distR="0" wp14:anchorId="5B70C1C4" wp14:editId="447C2ABD">
            <wp:extent cx="5040000" cy="2137450"/>
            <wp:effectExtent l="0" t="0" r="8255" b="0"/>
            <wp:docPr id="26" name="Picture 3">
              <a:extLst xmlns:a="http://schemas.openxmlformats.org/drawingml/2006/main">
                <a:ext uri="{FF2B5EF4-FFF2-40B4-BE49-F238E27FC236}">
                  <a16:creationId xmlns:a16="http://schemas.microsoft.com/office/drawing/2014/main" id="{269582D4-583B-4D67-8F77-C2EBFB60B7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69582D4-583B-4D67-8F77-C2EBFB60B765}"/>
                        </a:ext>
                      </a:extLst>
                    </pic:cNvPr>
                    <pic:cNvPicPr>
                      <a:picLocks noChangeAspect="1"/>
                    </pic:cNvPicPr>
                  </pic:nvPicPr>
                  <pic:blipFill rotWithShape="1">
                    <a:blip r:embed="rId59"/>
                    <a:srcRect t="8056" b="16554"/>
                    <a:stretch/>
                  </pic:blipFill>
                  <pic:spPr>
                    <a:xfrm>
                      <a:off x="0" y="0"/>
                      <a:ext cx="5040000" cy="2137450"/>
                    </a:xfrm>
                    <a:prstGeom prst="rect">
                      <a:avLst/>
                    </a:prstGeom>
                  </pic:spPr>
                </pic:pic>
              </a:graphicData>
            </a:graphic>
          </wp:inline>
        </w:drawing>
      </w:r>
    </w:p>
    <w:p w14:paraId="57E7D919" w14:textId="1A6E5FEA" w:rsidR="00B676B5" w:rsidRPr="00153D61" w:rsidRDefault="003E7D58" w:rsidP="00D43B1C">
      <w:pPr>
        <w:widowControl w:val="0"/>
        <w:jc w:val="center"/>
        <w:rPr>
          <w:lang w:eastAsia="ar-SA"/>
        </w:rPr>
      </w:pPr>
      <w:bookmarkStart w:id="500" w:name="_Ref484858120"/>
      <w:r w:rsidRPr="00C30455">
        <w:rPr>
          <w:lang w:val="uk-UA"/>
        </w:rPr>
        <w:t xml:space="preserve">Рисунок </w:t>
      </w:r>
      <w:r>
        <w:fldChar w:fldCharType="begin"/>
      </w:r>
      <w:r w:rsidRPr="00C30455">
        <w:rPr>
          <w:lang w:val="uk-UA"/>
        </w:rPr>
        <w:instrText xml:space="preserve"> </w:instrText>
      </w:r>
      <w:r>
        <w:instrText>STYLEREF</w:instrText>
      </w:r>
      <w:r w:rsidRPr="00C30455">
        <w:rPr>
          <w:lang w:val="uk-UA"/>
        </w:rPr>
        <w:instrText xml:space="preserve"> 1 \</w:instrText>
      </w:r>
      <w:r>
        <w:instrText>s</w:instrText>
      </w:r>
      <w:r w:rsidRPr="00C30455">
        <w:rPr>
          <w:lang w:val="uk-UA"/>
        </w:rPr>
        <w:instrText xml:space="preserve"> </w:instrText>
      </w:r>
      <w:r>
        <w:fldChar w:fldCharType="separate"/>
      </w:r>
      <w:r w:rsidR="003D2C12">
        <w:rPr>
          <w:noProof/>
        </w:rPr>
        <w:t>5</w:t>
      </w:r>
      <w:r>
        <w:fldChar w:fldCharType="end"/>
      </w:r>
      <w:r w:rsidRPr="00C30455">
        <w:rPr>
          <w:lang w:val="uk-UA"/>
        </w:rPr>
        <w:t>.</w:t>
      </w:r>
      <w:r>
        <w:fldChar w:fldCharType="begin"/>
      </w:r>
      <w:r w:rsidRPr="00C30455">
        <w:rPr>
          <w:lang w:val="uk-UA"/>
        </w:rPr>
        <w:instrText xml:space="preserve"> </w:instrText>
      </w:r>
      <w:r>
        <w:instrText>SEQ</w:instrText>
      </w:r>
      <w:r w:rsidRPr="00C30455">
        <w:rPr>
          <w:lang w:val="uk-UA"/>
        </w:rPr>
        <w:instrText xml:space="preserve"> Рисунок \* </w:instrText>
      </w:r>
      <w:r>
        <w:instrText>ARABIC</w:instrText>
      </w:r>
      <w:r w:rsidRPr="00C30455">
        <w:rPr>
          <w:lang w:val="uk-UA"/>
        </w:rPr>
        <w:instrText xml:space="preserve"> \</w:instrText>
      </w:r>
      <w:r>
        <w:instrText>s</w:instrText>
      </w:r>
      <w:r w:rsidRPr="00C30455">
        <w:rPr>
          <w:lang w:val="uk-UA"/>
        </w:rPr>
        <w:instrText xml:space="preserve"> 1 </w:instrText>
      </w:r>
      <w:r>
        <w:fldChar w:fldCharType="separate"/>
      </w:r>
      <w:r w:rsidR="003D2C12">
        <w:rPr>
          <w:noProof/>
        </w:rPr>
        <w:t>2</w:t>
      </w:r>
      <w:r>
        <w:fldChar w:fldCharType="end"/>
      </w:r>
      <w:bookmarkEnd w:id="500"/>
      <w:r w:rsidRPr="00C30455">
        <w:rPr>
          <w:lang w:val="uk-UA"/>
        </w:rPr>
        <w:t xml:space="preserve"> – </w:t>
      </w:r>
      <w:r w:rsidR="00130FBE">
        <w:rPr>
          <w:lang w:val="uk-UA" w:eastAsia="ar-SA"/>
        </w:rPr>
        <w:t>Приклад об’єкт</w:t>
      </w:r>
      <w:r w:rsidR="003D7B12">
        <w:rPr>
          <w:lang w:val="uk-UA" w:eastAsia="ar-SA"/>
        </w:rPr>
        <w:t>а</w:t>
      </w:r>
      <w:r>
        <w:rPr>
          <w:lang w:val="uk-UA" w:eastAsia="ar-SA"/>
        </w:rPr>
        <w:t xml:space="preserve">  з розгорнутими полігонами</w:t>
      </w:r>
      <w:r w:rsidR="00B676B5" w:rsidRPr="00BD6372">
        <w:rPr>
          <w:lang w:val="uk-UA" w:eastAsia="ar-SA"/>
        </w:rPr>
        <w:br w:type="page"/>
      </w:r>
    </w:p>
    <w:p w14:paraId="0EC8A147" w14:textId="59D75CC1" w:rsidR="001142A6" w:rsidRPr="00391A1C" w:rsidRDefault="005B307A" w:rsidP="002761CA">
      <w:pPr>
        <w:pStyle w:val="Heading1"/>
        <w:numPr>
          <w:ilvl w:val="0"/>
          <w:numId w:val="0"/>
        </w:numPr>
      </w:pPr>
      <w:bookmarkStart w:id="501" w:name="_Toc483440730"/>
      <w:bookmarkStart w:id="502" w:name="_Toc483885892"/>
      <w:bookmarkStart w:id="503" w:name="_Toc484718279"/>
      <w:bookmarkStart w:id="504" w:name="_Toc484729341"/>
      <w:bookmarkStart w:id="505" w:name="_Toc484850637"/>
      <w:bookmarkStart w:id="506" w:name="_Toc484863717"/>
      <w:bookmarkStart w:id="507" w:name="_Toc484891041"/>
      <w:bookmarkStart w:id="508" w:name="_Toc484893718"/>
      <w:bookmarkStart w:id="509" w:name="_Toc485085711"/>
      <w:r w:rsidRPr="00391A1C">
        <w:lastRenderedPageBreak/>
        <w:t>Висновки</w:t>
      </w:r>
      <w:bookmarkEnd w:id="501"/>
      <w:bookmarkEnd w:id="502"/>
      <w:bookmarkEnd w:id="503"/>
      <w:bookmarkEnd w:id="504"/>
      <w:bookmarkEnd w:id="505"/>
      <w:bookmarkEnd w:id="506"/>
      <w:bookmarkEnd w:id="507"/>
      <w:bookmarkEnd w:id="508"/>
      <w:bookmarkEnd w:id="509"/>
    </w:p>
    <w:p w14:paraId="392BB5E2" w14:textId="77777777" w:rsidR="00F2107F" w:rsidRPr="00F2107F" w:rsidRDefault="00F2107F" w:rsidP="00D43B1C">
      <w:pPr>
        <w:widowControl w:val="0"/>
        <w:shd w:val="clear" w:color="auto" w:fill="FFFFFF"/>
        <w:ind w:firstLine="709"/>
        <w:rPr>
          <w:szCs w:val="28"/>
          <w:lang w:val="uk-UA"/>
        </w:rPr>
      </w:pPr>
    </w:p>
    <w:p w14:paraId="2635F4DC" w14:textId="47291EFF" w:rsidR="00631F2E" w:rsidRPr="003B07D3" w:rsidRDefault="00631F2E" w:rsidP="0783E3CF">
      <w:pPr>
        <w:widowControl w:val="0"/>
        <w:shd w:val="clear" w:color="auto" w:fill="FFFFFF" w:themeFill="background1"/>
        <w:ind w:firstLine="709"/>
        <w:rPr>
          <w:lang w:val="uk-UA"/>
        </w:rPr>
      </w:pPr>
    </w:p>
    <w:p w14:paraId="14B0ED80" w14:textId="47291EFF" w:rsidR="00C60FAE" w:rsidRDefault="7EF4B48F" w:rsidP="20B3BB86">
      <w:pPr>
        <w:widowControl w:val="0"/>
        <w:ind w:firstLine="709"/>
        <w:rPr>
          <w:lang w:val="uk-UA"/>
        </w:rPr>
      </w:pPr>
      <w:r w:rsidRPr="7EF4B48F">
        <w:rPr>
          <w:lang w:val="uk-UA"/>
        </w:rPr>
        <w:t xml:space="preserve">В процесі виконання роботи були розглянуті технології, застосовувані при розробці відеогри на базі рушія, існуючі аналоги та розробки, поняття, стандарти й дослідження в цій галузі. </w:t>
      </w:r>
    </w:p>
    <w:p w14:paraId="7444EF0F" w14:textId="05864129" w:rsidR="00F65A17" w:rsidRDefault="7EF4B48F" w:rsidP="20B3BB86">
      <w:pPr>
        <w:widowControl w:val="0"/>
        <w:ind w:firstLine="709"/>
        <w:rPr>
          <w:lang w:val="uk-UA"/>
        </w:rPr>
      </w:pPr>
      <w:r w:rsidRPr="7EF4B48F">
        <w:rPr>
          <w:lang w:val="uk-UA"/>
        </w:rPr>
        <w:t xml:space="preserve">На основі зібраного матеріалу були </w:t>
      </w:r>
      <w:r w:rsidR="00C60FAE">
        <w:rPr>
          <w:lang w:val="uk-UA"/>
        </w:rPr>
        <w:t>спроектовано</w:t>
      </w:r>
      <w:r w:rsidRPr="7EF4B48F">
        <w:rPr>
          <w:lang w:val="uk-UA"/>
        </w:rPr>
        <w:t xml:space="preserve"> та </w:t>
      </w:r>
      <w:r w:rsidR="00C60FAE">
        <w:rPr>
          <w:lang w:val="uk-UA"/>
        </w:rPr>
        <w:t>розроблено розважальну відеогру</w:t>
      </w:r>
      <w:r w:rsidRPr="7EF4B48F">
        <w:rPr>
          <w:lang w:val="uk-UA"/>
        </w:rPr>
        <w:t xml:space="preserve"> </w:t>
      </w:r>
      <w:r w:rsidR="00DC2479">
        <w:rPr>
          <w:lang w:val="uk-UA"/>
        </w:rPr>
        <w:t>на базі Unity</w:t>
      </w:r>
      <w:r w:rsidRPr="7EF4B48F">
        <w:rPr>
          <w:lang w:val="uk-UA"/>
        </w:rPr>
        <w:t>.</w:t>
      </w:r>
      <w:r w:rsidR="00F65A17">
        <w:rPr>
          <w:lang w:val="uk-UA"/>
        </w:rPr>
        <w:t xml:space="preserve"> Розроблена відеогра складається з 3 ігрових сцен та</w:t>
      </w:r>
      <w:r w:rsidRPr="7EF4B48F">
        <w:rPr>
          <w:lang w:val="uk-UA"/>
        </w:rPr>
        <w:t xml:space="preserve"> </w:t>
      </w:r>
      <w:r w:rsidR="00F65A17">
        <w:rPr>
          <w:lang w:val="uk-UA"/>
        </w:rPr>
        <w:t xml:space="preserve">2 </w:t>
      </w:r>
      <w:r w:rsidR="00C60FAE">
        <w:rPr>
          <w:lang w:val="uk-UA"/>
        </w:rPr>
        <w:t xml:space="preserve">додаткових </w:t>
      </w:r>
      <w:r w:rsidR="00F65A17">
        <w:rPr>
          <w:lang w:val="uk-UA"/>
        </w:rPr>
        <w:t xml:space="preserve">сцен, які мають у собі головне меню гри та інформацію про гру. Розробка сцен включала </w:t>
      </w:r>
      <w:r w:rsidR="00BC2372">
        <w:rPr>
          <w:lang w:val="uk-UA"/>
        </w:rPr>
        <w:t>знаходження</w:t>
      </w:r>
      <w:r w:rsidR="00CF0C3C">
        <w:rPr>
          <w:lang w:val="uk-UA"/>
        </w:rPr>
        <w:t xml:space="preserve"> відповідних ігрових матеріалів або </w:t>
      </w:r>
      <w:r w:rsidR="00E1451F">
        <w:rPr>
          <w:lang w:val="uk-UA"/>
        </w:rPr>
        <w:t xml:space="preserve">їх </w:t>
      </w:r>
      <w:r w:rsidR="00CF0C3C">
        <w:rPr>
          <w:lang w:val="uk-UA"/>
        </w:rPr>
        <w:t xml:space="preserve">самостійне </w:t>
      </w:r>
      <w:r w:rsidR="00F65A17">
        <w:rPr>
          <w:lang w:val="uk-UA"/>
        </w:rPr>
        <w:t>виготовлення</w:t>
      </w:r>
      <w:r w:rsidR="00E1451F">
        <w:rPr>
          <w:lang w:val="uk-UA"/>
        </w:rPr>
        <w:t xml:space="preserve">. </w:t>
      </w:r>
      <w:r w:rsidR="00C67498">
        <w:rPr>
          <w:lang w:val="uk-UA"/>
        </w:rPr>
        <w:t>Розроблені ігрові матеріали</w:t>
      </w:r>
      <w:r w:rsidR="00F65A17">
        <w:rPr>
          <w:lang w:val="uk-UA"/>
        </w:rPr>
        <w:t xml:space="preserve"> предста</w:t>
      </w:r>
      <w:r w:rsidR="00C67498">
        <w:rPr>
          <w:lang w:val="uk-UA"/>
        </w:rPr>
        <w:t>влені</w:t>
      </w:r>
      <w:r w:rsidR="001B211B">
        <w:rPr>
          <w:lang w:val="uk-UA"/>
        </w:rPr>
        <w:t xml:space="preserve"> текстурами</w:t>
      </w:r>
      <w:r w:rsidR="001B211B" w:rsidRPr="00C66496">
        <w:t xml:space="preserve"> </w:t>
      </w:r>
      <w:r w:rsidR="001B211B">
        <w:t xml:space="preserve">та </w:t>
      </w:r>
      <w:r w:rsidR="001B211B">
        <w:rPr>
          <w:lang w:val="uk-UA"/>
        </w:rPr>
        <w:t>відповідними</w:t>
      </w:r>
      <w:r w:rsidR="00CF0C3C">
        <w:rPr>
          <w:lang w:val="uk-UA"/>
        </w:rPr>
        <w:t xml:space="preserve"> матеріалами, </w:t>
      </w:r>
      <w:r w:rsidR="001B211B">
        <w:rPr>
          <w:lang w:val="uk-UA"/>
        </w:rPr>
        <w:t xml:space="preserve">а також </w:t>
      </w:r>
      <w:r w:rsidR="00F65A17">
        <w:rPr>
          <w:lang w:val="uk-UA"/>
        </w:rPr>
        <w:t>спрайтими та моделями</w:t>
      </w:r>
      <w:r w:rsidR="00E30D00">
        <w:rPr>
          <w:lang w:val="uk-UA"/>
        </w:rPr>
        <w:t>,</w:t>
      </w:r>
      <w:r w:rsidR="001B211B">
        <w:rPr>
          <w:lang w:val="uk-UA"/>
        </w:rPr>
        <w:t xml:space="preserve"> до яких вони використовувались</w:t>
      </w:r>
      <w:r w:rsidR="002D2097">
        <w:rPr>
          <w:lang w:val="uk-UA"/>
        </w:rPr>
        <w:t>. Розроблена</w:t>
      </w:r>
      <w:r w:rsidR="00F65A17">
        <w:rPr>
          <w:lang w:val="uk-UA"/>
        </w:rPr>
        <w:t xml:space="preserve"> </w:t>
      </w:r>
      <w:r w:rsidR="00790B6B">
        <w:rPr>
          <w:lang w:val="uk-UA"/>
        </w:rPr>
        <w:t>програма включає</w:t>
      </w:r>
      <w:r w:rsidR="00F65A17">
        <w:rPr>
          <w:lang w:val="uk-UA"/>
        </w:rPr>
        <w:t xml:space="preserve"> більш ніж 1300 строк</w:t>
      </w:r>
      <w:r w:rsidR="00790B6B">
        <w:rPr>
          <w:lang w:val="uk-UA"/>
        </w:rPr>
        <w:t xml:space="preserve"> вихідного коду</w:t>
      </w:r>
      <w:r w:rsidR="00F65A17">
        <w:rPr>
          <w:lang w:val="uk-UA"/>
        </w:rPr>
        <w:t xml:space="preserve">. </w:t>
      </w:r>
    </w:p>
    <w:p w14:paraId="26DA599E" w14:textId="000A5FCD" w:rsidR="00F65A17" w:rsidRDefault="003B07D3" w:rsidP="00D43B1C">
      <w:pPr>
        <w:widowControl w:val="0"/>
        <w:ind w:firstLine="709"/>
        <w:rPr>
          <w:lang w:val="uk-UA"/>
        </w:rPr>
      </w:pPr>
      <w:r w:rsidRPr="00214870">
        <w:rPr>
          <w:lang w:val="uk-UA"/>
        </w:rPr>
        <w:t xml:space="preserve">Результати тестування підтвердили </w:t>
      </w:r>
      <w:r w:rsidR="00F65A17">
        <w:rPr>
          <w:lang w:val="uk-UA"/>
        </w:rPr>
        <w:t xml:space="preserve">працездатність розробленого ігрового додатку. Розроблена гра підтверджує можливість використання ігрового рушію для розробки великої кількості різнопланових за жанром та ігровою механікою відеоігор. </w:t>
      </w:r>
    </w:p>
    <w:p w14:paraId="27FB115C" w14:textId="126FA6B5" w:rsidR="0051279F" w:rsidRDefault="00C82A36" w:rsidP="00D43B1C">
      <w:pPr>
        <w:widowControl w:val="0"/>
        <w:ind w:firstLine="709"/>
        <w:rPr>
          <w:lang w:val="uk-UA"/>
        </w:rPr>
      </w:pPr>
      <w:r>
        <w:rPr>
          <w:lang w:val="uk-UA"/>
        </w:rPr>
        <w:t>У даній роботі було</w:t>
      </w:r>
      <w:r w:rsidR="0051279F" w:rsidRPr="0051279F">
        <w:rPr>
          <w:lang w:val="uk-UA"/>
        </w:rPr>
        <w:t xml:space="preserve"> </w:t>
      </w:r>
      <w:r>
        <w:rPr>
          <w:lang w:val="uk-UA"/>
        </w:rPr>
        <w:t>розглянуто і використано</w:t>
      </w:r>
      <w:r w:rsidR="0051279F" w:rsidRPr="0051279F">
        <w:rPr>
          <w:lang w:val="uk-UA"/>
        </w:rPr>
        <w:t xml:space="preserve"> три варіанти переміщення. Перше, переміщення за вектором - це гра «</w:t>
      </w:r>
      <w:r w:rsidR="0051279F" w:rsidRPr="006408D1">
        <w:rPr>
          <w:lang w:val="en-US"/>
        </w:rPr>
        <w:t>Flappy</w:t>
      </w:r>
      <w:r w:rsidR="0051279F" w:rsidRPr="00C66496">
        <w:t xml:space="preserve"> </w:t>
      </w:r>
      <w:r w:rsidR="0051279F" w:rsidRPr="006408D1">
        <w:rPr>
          <w:lang w:val="en-US"/>
        </w:rPr>
        <w:t>Bat</w:t>
      </w:r>
      <w:r w:rsidR="0051279F" w:rsidRPr="0051279F">
        <w:rPr>
          <w:lang w:val="uk-UA"/>
        </w:rPr>
        <w:t xml:space="preserve">», вектор в одну сторону. Другий варіант переміщення - це переміщення за точками </w:t>
      </w:r>
      <w:r w:rsidR="006408D1">
        <w:rPr>
          <w:lang w:val="uk-UA"/>
        </w:rPr>
        <w:t>«</w:t>
      </w:r>
      <w:r w:rsidR="0051279F" w:rsidRPr="006408D1">
        <w:rPr>
          <w:lang w:val="en-US"/>
        </w:rPr>
        <w:t>Waypoints</w:t>
      </w:r>
      <w:r w:rsidR="006408D1">
        <w:rPr>
          <w:lang w:val="uk-UA"/>
        </w:rPr>
        <w:t>»</w:t>
      </w:r>
      <w:r w:rsidR="0051279F" w:rsidRPr="0051279F">
        <w:rPr>
          <w:lang w:val="uk-UA"/>
        </w:rPr>
        <w:t xml:space="preserve">. Третій варіант переміщення </w:t>
      </w:r>
      <w:r w:rsidR="006408D1">
        <w:rPr>
          <w:lang w:val="uk-UA"/>
        </w:rPr>
        <w:t>«</w:t>
      </w:r>
      <w:r w:rsidR="0051279F" w:rsidRPr="006408D1">
        <w:rPr>
          <w:lang w:val="en-US"/>
        </w:rPr>
        <w:t>NavMesh</w:t>
      </w:r>
      <w:r w:rsidR="006408D1">
        <w:rPr>
          <w:lang w:val="uk-UA"/>
        </w:rPr>
        <w:t>»</w:t>
      </w:r>
      <w:r w:rsidR="0051279F" w:rsidRPr="0051279F">
        <w:rPr>
          <w:lang w:val="uk-UA"/>
        </w:rPr>
        <w:t xml:space="preserve">. Дані технології є базовими для переміщення в комп'ютерних іграх і в основному використовуються тільки вони. </w:t>
      </w:r>
      <w:r w:rsidR="00B8143E">
        <w:rPr>
          <w:lang w:val="uk-UA"/>
        </w:rPr>
        <w:t>Більшість</w:t>
      </w:r>
      <w:r w:rsidR="0051279F" w:rsidRPr="0051279F">
        <w:rPr>
          <w:lang w:val="uk-UA"/>
        </w:rPr>
        <w:t xml:space="preserve"> технології</w:t>
      </w:r>
      <w:r w:rsidR="00B8143E">
        <w:rPr>
          <w:lang w:val="uk-UA"/>
        </w:rPr>
        <w:t xml:space="preserve"> переміщення та пошуку маршруту</w:t>
      </w:r>
      <w:r w:rsidR="0051279F" w:rsidRPr="0051279F">
        <w:rPr>
          <w:lang w:val="uk-UA"/>
        </w:rPr>
        <w:t xml:space="preserve"> </w:t>
      </w:r>
      <w:r w:rsidR="2139058E" w:rsidRPr="2139058E">
        <w:rPr>
          <w:lang w:val="uk-UA"/>
        </w:rPr>
        <w:t>будується</w:t>
      </w:r>
      <w:r w:rsidR="0051279F" w:rsidRPr="0051279F">
        <w:rPr>
          <w:lang w:val="uk-UA"/>
        </w:rPr>
        <w:t xml:space="preserve"> на </w:t>
      </w:r>
      <w:r w:rsidR="00B8143E">
        <w:rPr>
          <w:lang w:val="uk-UA"/>
        </w:rPr>
        <w:t>цих базових технологіях</w:t>
      </w:r>
      <w:r w:rsidR="0051279F" w:rsidRPr="0051279F">
        <w:rPr>
          <w:lang w:val="uk-UA"/>
        </w:rPr>
        <w:t xml:space="preserve">. Існує ще комбінація технологій </w:t>
      </w:r>
      <w:r w:rsidR="006408D1">
        <w:rPr>
          <w:lang w:val="uk-UA"/>
        </w:rPr>
        <w:t>«</w:t>
      </w:r>
      <w:r w:rsidR="0051279F" w:rsidRPr="006408D1">
        <w:rPr>
          <w:lang w:val="en-US"/>
        </w:rPr>
        <w:t>Waypoints</w:t>
      </w:r>
      <w:r w:rsidR="006408D1">
        <w:rPr>
          <w:lang w:val="uk-UA"/>
        </w:rPr>
        <w:t>»</w:t>
      </w:r>
      <w:r w:rsidR="0051279F" w:rsidRPr="0051279F">
        <w:rPr>
          <w:lang w:val="uk-UA"/>
        </w:rPr>
        <w:t xml:space="preserve"> і </w:t>
      </w:r>
      <w:r w:rsidR="006408D1">
        <w:rPr>
          <w:lang w:val="uk-UA"/>
        </w:rPr>
        <w:t>«</w:t>
      </w:r>
      <w:r w:rsidR="0051279F" w:rsidRPr="006408D1">
        <w:rPr>
          <w:lang w:val="en-US"/>
        </w:rPr>
        <w:t>NavMesh</w:t>
      </w:r>
      <w:r w:rsidR="006408D1">
        <w:rPr>
          <w:lang w:val="uk-UA"/>
        </w:rPr>
        <w:t>»</w:t>
      </w:r>
      <w:r w:rsidR="0051279F" w:rsidRPr="0051279F">
        <w:rPr>
          <w:lang w:val="uk-UA"/>
        </w:rPr>
        <w:t xml:space="preserve">, яка дозволяє будувати досить складні ігрові логіки і </w:t>
      </w:r>
      <w:r w:rsidR="59850A21" w:rsidRPr="59850A21">
        <w:rPr>
          <w:lang w:val="uk-UA"/>
        </w:rPr>
        <w:t>інтелект.</w:t>
      </w:r>
    </w:p>
    <w:p w14:paraId="68469B5D" w14:textId="24D81BAA" w:rsidR="00663168" w:rsidRPr="00663168" w:rsidRDefault="003B07D3" w:rsidP="00663168">
      <w:pPr>
        <w:widowControl w:val="0"/>
        <w:ind w:firstLine="709"/>
        <w:rPr>
          <w:lang w:val="uk-UA"/>
        </w:rPr>
      </w:pPr>
      <w:r>
        <w:rPr>
          <w:lang w:val="uk-UA"/>
        </w:rPr>
        <w:t xml:space="preserve">В результаті дослідження отримано, що </w:t>
      </w:r>
      <w:r w:rsidR="006408D1">
        <w:rPr>
          <w:lang w:val="uk-UA"/>
        </w:rPr>
        <w:t>«</w:t>
      </w:r>
      <w:r w:rsidRPr="006408D1">
        <w:rPr>
          <w:lang w:val="en-US"/>
        </w:rPr>
        <w:t>Unity</w:t>
      </w:r>
      <w:r w:rsidR="006408D1">
        <w:rPr>
          <w:lang w:val="uk-UA"/>
        </w:rPr>
        <w:t>»</w:t>
      </w:r>
      <w:r w:rsidRPr="00887BE1">
        <w:rPr>
          <w:lang w:val="uk-UA"/>
        </w:rPr>
        <w:t xml:space="preserve"> – </w:t>
      </w:r>
      <w:r>
        <w:rPr>
          <w:lang w:val="uk-UA"/>
        </w:rPr>
        <w:t xml:space="preserve">це </w:t>
      </w:r>
      <w:r w:rsidRPr="00887BE1">
        <w:rPr>
          <w:lang w:val="uk-UA"/>
        </w:rPr>
        <w:t xml:space="preserve">найкраще з існуючих середовище розробки простих комп'ютерних ігор, яке дозволяє </w:t>
      </w:r>
      <w:r>
        <w:rPr>
          <w:lang w:val="uk-UA"/>
        </w:rPr>
        <w:t>розробляти</w:t>
      </w:r>
      <w:r w:rsidRPr="00887BE1">
        <w:rPr>
          <w:lang w:val="uk-UA"/>
        </w:rPr>
        <w:t xml:space="preserve"> тривимірні та двовимірні ігри практично для будь-якої платформи. </w:t>
      </w:r>
      <w:r>
        <w:rPr>
          <w:lang w:val="uk-UA"/>
        </w:rPr>
        <w:t xml:space="preserve">До переваг </w:t>
      </w:r>
      <w:r w:rsidR="006408D1">
        <w:rPr>
          <w:lang w:val="uk-UA"/>
        </w:rPr>
        <w:t>«</w:t>
      </w:r>
      <w:r w:rsidRPr="006408D1">
        <w:rPr>
          <w:lang w:val="en-US"/>
        </w:rPr>
        <w:t>Unity</w:t>
      </w:r>
      <w:r w:rsidR="006408D1">
        <w:rPr>
          <w:lang w:val="uk-UA"/>
        </w:rPr>
        <w:t>»</w:t>
      </w:r>
      <w:r>
        <w:rPr>
          <w:lang w:val="uk-UA"/>
        </w:rPr>
        <w:t xml:space="preserve"> можна віднести </w:t>
      </w:r>
      <w:r w:rsidRPr="00887BE1">
        <w:rPr>
          <w:lang w:val="uk-UA"/>
        </w:rPr>
        <w:t>легкість у використанні; сумісність з будь-</w:t>
      </w:r>
      <w:r w:rsidRPr="00887BE1">
        <w:rPr>
          <w:lang w:val="uk-UA"/>
        </w:rPr>
        <w:lastRenderedPageBreak/>
        <w:t xml:space="preserve">якою платформою. </w:t>
      </w:r>
      <w:r w:rsidRPr="00D617BB">
        <w:rPr>
          <w:lang w:val="uk-UA"/>
        </w:rPr>
        <w:t xml:space="preserve">Однак, як і у будь-якого програмного продукту, у нього </w:t>
      </w:r>
      <w:r>
        <w:rPr>
          <w:lang w:val="uk-UA"/>
        </w:rPr>
        <w:t>також є н</w:t>
      </w:r>
      <w:r w:rsidRPr="00887BE1">
        <w:rPr>
          <w:lang w:val="uk-UA"/>
        </w:rPr>
        <w:t>едоліки</w:t>
      </w:r>
      <w:r>
        <w:rPr>
          <w:lang w:val="uk-UA"/>
        </w:rPr>
        <w:t xml:space="preserve"> </w:t>
      </w:r>
      <w:r w:rsidRPr="00887BE1">
        <w:rPr>
          <w:lang w:val="uk-UA"/>
        </w:rPr>
        <w:t xml:space="preserve">– </w:t>
      </w:r>
      <w:r>
        <w:rPr>
          <w:lang w:val="uk-UA"/>
        </w:rPr>
        <w:t>це</w:t>
      </w:r>
      <w:r w:rsidRPr="00887BE1">
        <w:rPr>
          <w:lang w:val="uk-UA"/>
        </w:rPr>
        <w:t xml:space="preserve"> обмежений набір інструментів для розробників</w:t>
      </w:r>
      <w:r>
        <w:rPr>
          <w:lang w:val="uk-UA"/>
        </w:rPr>
        <w:t xml:space="preserve"> і </w:t>
      </w:r>
      <w:r w:rsidRPr="00887BE1">
        <w:rPr>
          <w:lang w:val="uk-UA"/>
        </w:rPr>
        <w:t>процес виготовлення гри забирає багато часу.</w:t>
      </w:r>
      <w:r>
        <w:rPr>
          <w:lang w:val="uk-UA"/>
        </w:rPr>
        <w:t xml:space="preserve"> Н</w:t>
      </w:r>
      <w:r w:rsidRPr="00D617BB">
        <w:rPr>
          <w:lang w:val="uk-UA"/>
        </w:rPr>
        <w:t xml:space="preserve">айголовніший </w:t>
      </w:r>
      <w:r>
        <w:rPr>
          <w:lang w:val="uk-UA"/>
        </w:rPr>
        <w:t>недолік</w:t>
      </w:r>
      <w:r w:rsidRPr="00D617BB">
        <w:rPr>
          <w:lang w:val="uk-UA"/>
        </w:rPr>
        <w:t xml:space="preserve"> </w:t>
      </w:r>
      <w:r w:rsidR="006408D1">
        <w:rPr>
          <w:lang w:val="uk-UA"/>
        </w:rPr>
        <w:t>«</w:t>
      </w:r>
      <w:r w:rsidRPr="000448AC">
        <w:rPr>
          <w:lang w:val="en-US"/>
        </w:rPr>
        <w:t>Unity</w:t>
      </w:r>
      <w:r w:rsidR="006408D1">
        <w:rPr>
          <w:lang w:val="uk-UA"/>
        </w:rPr>
        <w:t>»</w:t>
      </w:r>
      <w:r>
        <w:rPr>
          <w:lang w:val="uk-UA"/>
        </w:rPr>
        <w:t xml:space="preserve"> </w:t>
      </w:r>
      <w:r w:rsidRPr="00887BE1">
        <w:rPr>
          <w:lang w:val="uk-UA"/>
        </w:rPr>
        <w:t xml:space="preserve">– </w:t>
      </w:r>
      <w:r>
        <w:rPr>
          <w:lang w:val="uk-UA"/>
        </w:rPr>
        <w:t xml:space="preserve">це </w:t>
      </w:r>
      <w:r w:rsidRPr="00D617BB">
        <w:rPr>
          <w:lang w:val="uk-UA"/>
        </w:rPr>
        <w:t>2D графіка</w:t>
      </w:r>
      <w:r>
        <w:rPr>
          <w:lang w:val="uk-UA"/>
        </w:rPr>
        <w:t xml:space="preserve">. </w:t>
      </w:r>
      <w:r w:rsidR="002B280A">
        <w:rPr>
          <w:lang w:val="uk-UA"/>
        </w:rPr>
        <w:t xml:space="preserve">Мається на увазі створення 2D </w:t>
      </w:r>
      <w:r w:rsidRPr="00D617BB">
        <w:rPr>
          <w:lang w:val="uk-UA"/>
        </w:rPr>
        <w:t xml:space="preserve">ігор. Створити таку гру можна, але доведеться </w:t>
      </w:r>
      <w:r>
        <w:rPr>
          <w:lang w:val="uk-UA"/>
        </w:rPr>
        <w:t>затратити немало часу</w:t>
      </w:r>
      <w:r w:rsidRPr="00D617BB">
        <w:rPr>
          <w:lang w:val="uk-UA"/>
        </w:rPr>
        <w:t xml:space="preserve">. </w:t>
      </w:r>
      <w:r>
        <w:rPr>
          <w:lang w:val="uk-UA"/>
        </w:rPr>
        <w:t xml:space="preserve">Недостатньо </w:t>
      </w:r>
      <w:r w:rsidRPr="00D617BB">
        <w:rPr>
          <w:lang w:val="uk-UA"/>
        </w:rPr>
        <w:t>префаб</w:t>
      </w:r>
      <w:r>
        <w:rPr>
          <w:lang w:val="uk-UA"/>
        </w:rPr>
        <w:t>і</w:t>
      </w:r>
      <w:r w:rsidRPr="00D617BB">
        <w:rPr>
          <w:lang w:val="uk-UA"/>
        </w:rPr>
        <w:t>в, якихось готових речей, об'єктів, наприклад, будинків, предметів елементарного інтер'єру - столів, стільців.</w:t>
      </w:r>
      <w:r>
        <w:rPr>
          <w:lang w:val="uk-UA"/>
        </w:rPr>
        <w:t xml:space="preserve"> Необхідно, щоби </w:t>
      </w:r>
      <w:r w:rsidRPr="00D617BB">
        <w:rPr>
          <w:lang w:val="uk-UA"/>
        </w:rPr>
        <w:t>робота з оптимізацією зображення під різні дозволи екрану була простіше. Адже достатньо трохи попрацювати з перетворенням координат і тоді не треба буде замислюватися про те, що треба обчислювати розміри, координати через розмір екрана.</w:t>
      </w:r>
    </w:p>
    <w:p w14:paraId="1E69451B" w14:textId="5EC53F3C" w:rsidR="1940CC07" w:rsidRDefault="00F70F9F" w:rsidP="00042B75">
      <w:pPr>
        <w:ind w:firstLine="709"/>
        <w:rPr>
          <w:lang w:val="uk-UA"/>
        </w:rPr>
      </w:pPr>
      <w:r>
        <w:rPr>
          <w:lang w:val="uk-UA"/>
        </w:rPr>
        <w:t>Матеріали даної роботи можуть бути запозичені до ро</w:t>
      </w:r>
      <w:r w:rsidR="002C137D">
        <w:rPr>
          <w:lang w:val="uk-UA"/>
        </w:rPr>
        <w:t>бі</w:t>
      </w:r>
      <w:r>
        <w:rPr>
          <w:lang w:val="uk-UA"/>
        </w:rPr>
        <w:t xml:space="preserve">т відповідних </w:t>
      </w:r>
      <w:r w:rsidR="00042B75">
        <w:rPr>
          <w:lang w:val="uk-UA"/>
        </w:rPr>
        <w:t xml:space="preserve">за жанровою характеристикою та ігровою механікою. А сама робота </w:t>
      </w:r>
      <w:r w:rsidR="1940CC07" w:rsidRPr="1940CC07">
        <w:rPr>
          <w:lang w:val="uk-UA"/>
        </w:rPr>
        <w:t>мо</w:t>
      </w:r>
      <w:r w:rsidR="009A55AD">
        <w:rPr>
          <w:lang w:val="uk-UA"/>
        </w:rPr>
        <w:t>же бути використана як приклад</w:t>
      </w:r>
      <w:r w:rsidR="1940CC07" w:rsidRPr="1940CC07">
        <w:rPr>
          <w:lang w:val="uk-UA"/>
        </w:rPr>
        <w:t xml:space="preserve"> для подальшого застосування</w:t>
      </w:r>
      <w:r w:rsidR="009A55AD">
        <w:rPr>
          <w:lang w:val="uk-UA"/>
        </w:rPr>
        <w:t xml:space="preserve"> відповідного інструментарію</w:t>
      </w:r>
      <w:r w:rsidR="00E5676C">
        <w:rPr>
          <w:lang w:val="uk-UA"/>
        </w:rPr>
        <w:t>.</w:t>
      </w:r>
    </w:p>
    <w:p w14:paraId="317209A9" w14:textId="42209A1A" w:rsidR="00044C5B" w:rsidRPr="00617E67" w:rsidRDefault="003B07D3" w:rsidP="00D43B1C">
      <w:pPr>
        <w:widowControl w:val="0"/>
        <w:ind w:firstLine="709"/>
        <w:rPr>
          <w:lang w:val="uk-UA"/>
        </w:rPr>
      </w:pPr>
      <w:r w:rsidRPr="00617E67">
        <w:rPr>
          <w:lang w:val="uk-UA"/>
        </w:rPr>
        <w:t xml:space="preserve">Надалі планується </w:t>
      </w:r>
      <w:r w:rsidR="00617E67" w:rsidRPr="00617E67">
        <w:rPr>
          <w:lang w:val="uk-UA"/>
        </w:rPr>
        <w:t>покращення</w:t>
      </w:r>
      <w:r w:rsidRPr="00617E67">
        <w:rPr>
          <w:lang w:val="uk-UA"/>
        </w:rPr>
        <w:t xml:space="preserve"> функціональних </w:t>
      </w:r>
      <w:r w:rsidR="00310B3A">
        <w:rPr>
          <w:lang w:val="uk-UA"/>
        </w:rPr>
        <w:t xml:space="preserve">характеристик </w:t>
      </w:r>
      <w:r w:rsidRPr="00617E67">
        <w:rPr>
          <w:lang w:val="uk-UA"/>
        </w:rPr>
        <w:t>додатку</w:t>
      </w:r>
      <w:r w:rsidR="00F4590D">
        <w:rPr>
          <w:lang w:val="uk-UA"/>
        </w:rPr>
        <w:t xml:space="preserve"> та розши</w:t>
      </w:r>
      <w:r w:rsidR="00A8743E">
        <w:rPr>
          <w:lang w:val="uk-UA"/>
        </w:rPr>
        <w:t>р</w:t>
      </w:r>
      <w:r w:rsidR="00DF5D5A">
        <w:rPr>
          <w:lang w:val="uk-UA"/>
        </w:rPr>
        <w:t>ення кількості ігрових локацій.</w:t>
      </w:r>
      <w:r w:rsidR="00AC5213">
        <w:rPr>
          <w:lang w:val="uk-UA"/>
        </w:rPr>
        <w:t xml:space="preserve"> Також планується</w:t>
      </w:r>
      <w:r w:rsidRPr="00617E67">
        <w:rPr>
          <w:lang w:val="uk-UA"/>
        </w:rPr>
        <w:t xml:space="preserve"> вдосконалення логіки, додавання підтри</w:t>
      </w:r>
      <w:r w:rsidR="00AC5213">
        <w:rPr>
          <w:lang w:val="uk-UA"/>
        </w:rPr>
        <w:t>мки для інших платформ, зокрема мобільних</w:t>
      </w:r>
      <w:r w:rsidRPr="00617E67">
        <w:rPr>
          <w:lang w:val="uk-UA"/>
        </w:rPr>
        <w:t xml:space="preserve">. </w:t>
      </w:r>
    </w:p>
    <w:p w14:paraId="6AFBD979" w14:textId="77777777" w:rsidR="005D2BE5" w:rsidRPr="00194550" w:rsidRDefault="005D2BE5" w:rsidP="00D43B1C">
      <w:pPr>
        <w:widowControl w:val="0"/>
        <w:tabs>
          <w:tab w:val="clear" w:pos="709"/>
        </w:tabs>
        <w:spacing w:line="259" w:lineRule="auto"/>
        <w:contextualSpacing w:val="0"/>
        <w:jc w:val="left"/>
        <w:rPr>
          <w:rFonts w:eastAsiaTheme="majorEastAsia" w:cstheme="majorBidi"/>
          <w:caps/>
          <w:color w:val="000000" w:themeColor="text1"/>
          <w:szCs w:val="26"/>
          <w:lang w:val="uk-UA" w:eastAsia="ar-SA"/>
        </w:rPr>
      </w:pPr>
      <w:bookmarkStart w:id="510" w:name="_Toc481102170"/>
      <w:bookmarkStart w:id="511" w:name="_Toc483440731"/>
      <w:r w:rsidRPr="00391A1C">
        <w:rPr>
          <w:lang w:val="uk-UA"/>
        </w:rPr>
        <w:br w:type="page"/>
      </w:r>
    </w:p>
    <w:p w14:paraId="6CE5AB98" w14:textId="77777777" w:rsidR="001A7C21" w:rsidRPr="00391A1C" w:rsidRDefault="001A7C21" w:rsidP="00BA579D">
      <w:pPr>
        <w:pStyle w:val="Title"/>
      </w:pPr>
      <w:bookmarkStart w:id="512" w:name="_Toc483885893"/>
      <w:bookmarkStart w:id="513" w:name="_Toc484718280"/>
      <w:bookmarkStart w:id="514" w:name="_Toc484729342"/>
      <w:bookmarkStart w:id="515" w:name="_Toc484850638"/>
      <w:bookmarkStart w:id="516" w:name="_Toc484863718"/>
      <w:bookmarkStart w:id="517" w:name="_Toc484891042"/>
      <w:bookmarkStart w:id="518" w:name="_Toc484893719"/>
      <w:bookmarkStart w:id="519" w:name="_Toc483440732"/>
      <w:bookmarkStart w:id="520" w:name="_Toc483885894"/>
      <w:bookmarkStart w:id="521" w:name="_Toc484850639"/>
      <w:bookmarkStart w:id="522" w:name="_Toc484863719"/>
      <w:bookmarkStart w:id="523" w:name="_Toc484891043"/>
      <w:bookmarkStart w:id="524" w:name="_Toc484893720"/>
      <w:bookmarkEnd w:id="1"/>
      <w:bookmarkEnd w:id="510"/>
      <w:bookmarkEnd w:id="511"/>
      <w:r w:rsidRPr="00391A1C">
        <w:lastRenderedPageBreak/>
        <w:t>Перелік використаних джерел</w:t>
      </w:r>
      <w:bookmarkEnd w:id="512"/>
      <w:bookmarkEnd w:id="513"/>
      <w:bookmarkEnd w:id="514"/>
      <w:bookmarkEnd w:id="515"/>
      <w:bookmarkEnd w:id="516"/>
      <w:bookmarkEnd w:id="517"/>
      <w:bookmarkEnd w:id="518"/>
    </w:p>
    <w:p w14:paraId="41F4E992" w14:textId="77777777" w:rsidR="001A7C21" w:rsidRDefault="001A7C21" w:rsidP="001A7C21">
      <w:pPr>
        <w:widowControl w:val="0"/>
        <w:tabs>
          <w:tab w:val="clear" w:pos="709"/>
        </w:tabs>
        <w:contextualSpacing w:val="0"/>
        <w:jc w:val="left"/>
        <w:rPr>
          <w:szCs w:val="28"/>
          <w:lang w:val="uk-UA"/>
        </w:rPr>
      </w:pPr>
    </w:p>
    <w:p w14:paraId="6BB15516" w14:textId="77777777" w:rsidR="001A7C21" w:rsidRPr="00C57D3A" w:rsidRDefault="001A7C21" w:rsidP="001A7C21">
      <w:pPr>
        <w:widowControl w:val="0"/>
        <w:tabs>
          <w:tab w:val="clear" w:pos="709"/>
        </w:tabs>
        <w:contextualSpacing w:val="0"/>
        <w:jc w:val="left"/>
        <w:rPr>
          <w:szCs w:val="28"/>
          <w:lang w:val="uk-UA"/>
        </w:rPr>
      </w:pPr>
    </w:p>
    <w:p w14:paraId="0D1A1F09" w14:textId="4D479997" w:rsidR="001A7C21" w:rsidRPr="00C66496" w:rsidRDefault="001A7C21" w:rsidP="001A7C21">
      <w:pPr>
        <w:pStyle w:val="ListParagraph"/>
        <w:widowControl w:val="0"/>
        <w:numPr>
          <w:ilvl w:val="0"/>
          <w:numId w:val="18"/>
        </w:numPr>
        <w:ind w:left="0" w:firstLine="540"/>
        <w:rPr>
          <w:lang w:val="en-US"/>
        </w:rPr>
      </w:pPr>
      <w:r w:rsidRPr="00C66496">
        <w:rPr>
          <w:lang w:val="en-US"/>
        </w:rPr>
        <w:t>Newzoo Free 2016 Global Games Market // an overview of trends &amp; insights - June 2016 [</w:t>
      </w:r>
      <w:r>
        <w:t>Електронний</w:t>
      </w:r>
      <w:r w:rsidRPr="00C66496">
        <w:rPr>
          <w:lang w:val="en-US"/>
        </w:rPr>
        <w:t xml:space="preserve"> </w:t>
      </w:r>
      <w:r>
        <w:t>ресурс</w:t>
      </w:r>
      <w:r w:rsidRPr="00C66496">
        <w:rPr>
          <w:lang w:val="en-US"/>
        </w:rPr>
        <w:t xml:space="preserve">] — </w:t>
      </w:r>
      <w:r>
        <w:t>Режим</w:t>
      </w:r>
      <w:r w:rsidRPr="00C66496">
        <w:rPr>
          <w:lang w:val="en-US"/>
        </w:rPr>
        <w:t xml:space="preserve"> </w:t>
      </w:r>
      <w:r>
        <w:t>доступу</w:t>
      </w:r>
      <w:r w:rsidRPr="00C66496">
        <w:rPr>
          <w:lang w:val="en-US"/>
        </w:rPr>
        <w:t xml:space="preserve">. </w:t>
      </w:r>
      <w:r w:rsidR="2FFB3062" w:rsidRPr="00C66496">
        <w:rPr>
          <w:lang w:val="en-US"/>
        </w:rPr>
        <w:t xml:space="preserve">— URL: </w:t>
      </w:r>
      <w:hyperlink r:id="rId60">
        <w:r w:rsidR="2FFB3062" w:rsidRPr="00C66496">
          <w:rPr>
            <w:rStyle w:val="Hyperlink"/>
            <w:lang w:val="en-US"/>
          </w:rPr>
          <w:t>http://resources.newzoo.com/hubfs/Reports/Newzoo_Free_2016_Global_Games_Market_Report.pdf</w:t>
        </w:r>
      </w:hyperlink>
      <w:r w:rsidR="2FFB3062" w:rsidRPr="00C66496">
        <w:rPr>
          <w:lang w:val="en-US"/>
        </w:rPr>
        <w:t xml:space="preserve"> (</w:t>
      </w:r>
      <w:r w:rsidR="2FFB3062">
        <w:t>Дата</w:t>
      </w:r>
      <w:r w:rsidR="2FFB3062" w:rsidRPr="00C66496">
        <w:rPr>
          <w:lang w:val="en-US"/>
        </w:rPr>
        <w:t xml:space="preserve"> </w:t>
      </w:r>
      <w:r w:rsidR="2FFB3062">
        <w:t>звернення</w:t>
      </w:r>
      <w:r w:rsidR="2FFB3062" w:rsidRPr="00C66496">
        <w:rPr>
          <w:lang w:val="en-US"/>
        </w:rPr>
        <w:t>: 23.04.2017)</w:t>
      </w:r>
    </w:p>
    <w:p w14:paraId="3E25616E" w14:textId="4EDC1D1B" w:rsidR="001A7C21" w:rsidRPr="00454A8B" w:rsidRDefault="001A7C21" w:rsidP="001A7C21">
      <w:pPr>
        <w:pStyle w:val="ListParagraph"/>
        <w:widowControl w:val="0"/>
        <w:numPr>
          <w:ilvl w:val="0"/>
          <w:numId w:val="18"/>
        </w:numPr>
        <w:ind w:left="0" w:firstLine="540"/>
        <w:rPr>
          <w:lang w:val="uk-UA"/>
        </w:rPr>
      </w:pPr>
      <w:r w:rsidRPr="187D8C9D">
        <w:rPr>
          <w:lang w:val="uk-UA"/>
        </w:rPr>
        <w:t xml:space="preserve">Thomsen, Michael. The 'Indie' Delusion: The Gaming Category that Doesn't Exist. IGN (January 25, 2011). [Електронний ресурс] </w:t>
      </w:r>
      <w:r w:rsidRPr="003B07D3">
        <w:rPr>
          <w:lang w:val="uk-UA"/>
        </w:rPr>
        <w:t>–</w:t>
      </w:r>
      <w:r w:rsidRPr="187D8C9D">
        <w:rPr>
          <w:lang w:val="uk-UA"/>
        </w:rPr>
        <w:t xml:space="preserve"> Режим доступу. </w:t>
      </w:r>
      <w:r w:rsidRPr="003B07D3">
        <w:rPr>
          <w:lang w:val="uk-UA"/>
        </w:rPr>
        <w:t xml:space="preserve">– </w:t>
      </w:r>
      <w:r w:rsidRPr="187D8C9D">
        <w:rPr>
          <w:lang w:val="uk-UA"/>
        </w:rPr>
        <w:t xml:space="preserve">URL: </w:t>
      </w:r>
      <w:hyperlink r:id="rId61">
        <w:r w:rsidRPr="187D8C9D">
          <w:rPr>
            <w:rStyle w:val="Hyperlink"/>
            <w:lang w:val="uk-UA"/>
          </w:rPr>
          <w:t>http://www.ign.com/articles/2011/01/26/the-indie-delusion-the-gaming-category-that-doesnt-exist?page=1</w:t>
        </w:r>
      </w:hyperlink>
      <w:r w:rsidRPr="187D8C9D">
        <w:rPr>
          <w:lang w:val="uk-UA"/>
        </w:rPr>
        <w:t xml:space="preserve"> (Дата звернення: 23.04.2017)</w:t>
      </w:r>
    </w:p>
    <w:p w14:paraId="3B17858A" w14:textId="6D557A2F" w:rsidR="001A7C21" w:rsidRDefault="001A7C21" w:rsidP="001A7C21">
      <w:pPr>
        <w:pStyle w:val="ListParagraph"/>
        <w:widowControl w:val="0"/>
        <w:numPr>
          <w:ilvl w:val="0"/>
          <w:numId w:val="18"/>
        </w:numPr>
        <w:ind w:left="0" w:firstLine="540"/>
        <w:rPr>
          <w:lang w:val="uk-UA"/>
        </w:rPr>
      </w:pPr>
      <w:r w:rsidRPr="2FFB3062">
        <w:rPr>
          <w:lang w:val="uk-UA"/>
        </w:rPr>
        <w:t xml:space="preserve">Indie game - </w:t>
      </w:r>
      <w:bookmarkStart w:id="525" w:name="_Hlk484902149"/>
      <w:r w:rsidRPr="2FFB3062">
        <w:rPr>
          <w:lang w:val="uk-UA"/>
        </w:rPr>
        <w:t xml:space="preserve">Wikipedia, the free encyclopedia </w:t>
      </w:r>
      <w:bookmarkEnd w:id="525"/>
      <w:r w:rsidRPr="2FFB3062">
        <w:rPr>
          <w:lang w:val="uk-UA"/>
        </w:rPr>
        <w:t xml:space="preserve">[Електронний ресурс] – Режим доступу. – URL: </w:t>
      </w:r>
      <w:hyperlink r:id="rId62" w:history="1">
        <w:r w:rsidRPr="2FFB3062">
          <w:rPr>
            <w:rStyle w:val="Hyperlink"/>
            <w:lang w:val="uk-UA"/>
          </w:rPr>
          <w:t>https://en.wikipedia.org/wiki/Indie_game</w:t>
        </w:r>
      </w:hyperlink>
    </w:p>
    <w:p w14:paraId="106ACB0A" w14:textId="033D5410" w:rsidR="001A7C21" w:rsidRDefault="001A7C21" w:rsidP="001A7C21">
      <w:pPr>
        <w:pStyle w:val="ListParagraph"/>
        <w:widowControl w:val="0"/>
        <w:numPr>
          <w:ilvl w:val="0"/>
          <w:numId w:val="18"/>
        </w:numPr>
        <w:ind w:left="0" w:firstLine="540"/>
        <w:rPr>
          <w:lang w:val="uk-UA"/>
        </w:rPr>
      </w:pPr>
      <w:r w:rsidRPr="187D8C9D">
        <w:rPr>
          <w:lang w:val="uk"/>
        </w:rPr>
        <w:t xml:space="preserve">Paradox Interactive </w:t>
      </w:r>
      <w:r w:rsidRPr="003B07D3">
        <w:rPr>
          <w:lang w:val="uk-UA"/>
        </w:rPr>
        <w:t>–</w:t>
      </w:r>
      <w:r w:rsidRPr="187D8C9D">
        <w:rPr>
          <w:lang w:val="uk-UA"/>
        </w:rPr>
        <w:t xml:space="preserve"> </w:t>
      </w:r>
      <w:r w:rsidRPr="2FFB3062">
        <w:rPr>
          <w:lang w:val="uk-UA"/>
        </w:rPr>
        <w:t>Wikipedia, the free encyclopedia</w:t>
      </w:r>
      <w:r w:rsidRPr="187D8C9D">
        <w:rPr>
          <w:lang w:val="uk-UA"/>
        </w:rPr>
        <w:t xml:space="preserve">. [Електронний ресурс] </w:t>
      </w:r>
      <w:r w:rsidRPr="003B07D3">
        <w:rPr>
          <w:lang w:val="uk-UA"/>
        </w:rPr>
        <w:t>–</w:t>
      </w:r>
      <w:r w:rsidRPr="187D8C9D">
        <w:rPr>
          <w:lang w:val="uk-UA"/>
        </w:rPr>
        <w:t xml:space="preserve"> Режим доступу. </w:t>
      </w:r>
      <w:r w:rsidR="2FFB3062" w:rsidRPr="2FFB3062">
        <w:rPr>
          <w:lang w:val="uk-UA"/>
        </w:rPr>
        <w:t xml:space="preserve">– URL: </w:t>
      </w:r>
      <w:hyperlink r:id="rId63">
        <w:r w:rsidR="2FFB3062" w:rsidRPr="2FFB3062">
          <w:rPr>
            <w:rStyle w:val="Hyperlink"/>
          </w:rPr>
          <w:t>https</w:t>
        </w:r>
        <w:r w:rsidR="2FFB3062" w:rsidRPr="00C66496">
          <w:rPr>
            <w:rStyle w:val="Hyperlink"/>
            <w:lang w:val="uk-UA"/>
          </w:rPr>
          <w:t>://</w:t>
        </w:r>
        <w:r w:rsidR="2FFB3062" w:rsidRPr="2FFB3062">
          <w:rPr>
            <w:rStyle w:val="Hyperlink"/>
          </w:rPr>
          <w:t>en</w:t>
        </w:r>
        <w:r w:rsidR="2FFB3062" w:rsidRPr="00C66496">
          <w:rPr>
            <w:rStyle w:val="Hyperlink"/>
            <w:lang w:val="uk-UA"/>
          </w:rPr>
          <w:t>.</w:t>
        </w:r>
        <w:r w:rsidR="2FFB3062" w:rsidRPr="2FFB3062">
          <w:rPr>
            <w:rStyle w:val="Hyperlink"/>
          </w:rPr>
          <w:t>wikipedia</w:t>
        </w:r>
        <w:r w:rsidR="2FFB3062" w:rsidRPr="00C66496">
          <w:rPr>
            <w:rStyle w:val="Hyperlink"/>
            <w:lang w:val="uk-UA"/>
          </w:rPr>
          <w:t>.</w:t>
        </w:r>
        <w:r w:rsidR="2FFB3062" w:rsidRPr="2FFB3062">
          <w:rPr>
            <w:rStyle w:val="Hyperlink"/>
          </w:rPr>
          <w:t>org</w:t>
        </w:r>
        <w:r w:rsidR="2FFB3062" w:rsidRPr="00C66496">
          <w:rPr>
            <w:rStyle w:val="Hyperlink"/>
            <w:lang w:val="uk-UA"/>
          </w:rPr>
          <w:t>/</w:t>
        </w:r>
        <w:r w:rsidR="2FFB3062" w:rsidRPr="2FFB3062">
          <w:rPr>
            <w:rStyle w:val="Hyperlink"/>
          </w:rPr>
          <w:t>wiki</w:t>
        </w:r>
        <w:r w:rsidR="2FFB3062" w:rsidRPr="00C66496">
          <w:rPr>
            <w:rStyle w:val="Hyperlink"/>
            <w:lang w:val="uk-UA"/>
          </w:rPr>
          <w:t xml:space="preserve">/ </w:t>
        </w:r>
        <w:r w:rsidR="2FFB3062" w:rsidRPr="2FFB3062">
          <w:rPr>
            <w:rStyle w:val="Hyperlink"/>
          </w:rPr>
          <w:t>Paradox</w:t>
        </w:r>
        <w:r w:rsidR="2FFB3062" w:rsidRPr="00C66496">
          <w:rPr>
            <w:rStyle w:val="Hyperlink"/>
            <w:lang w:val="uk-UA"/>
          </w:rPr>
          <w:t>_</w:t>
        </w:r>
        <w:r w:rsidR="2FFB3062" w:rsidRPr="2FFB3062">
          <w:rPr>
            <w:rStyle w:val="Hyperlink"/>
          </w:rPr>
          <w:t>Interactive</w:t>
        </w:r>
      </w:hyperlink>
      <w:r w:rsidR="2FFB3062" w:rsidRPr="00C66496">
        <w:rPr>
          <w:lang w:val="uk-UA"/>
        </w:rPr>
        <w:t xml:space="preserve"> </w:t>
      </w:r>
      <w:r w:rsidR="2FFB3062" w:rsidRPr="2FFB3062">
        <w:rPr>
          <w:lang w:val="uk-UA"/>
        </w:rPr>
        <w:t>(Дата звернення: 23.04.2017)</w:t>
      </w:r>
    </w:p>
    <w:p w14:paraId="6BFBF22E" w14:textId="5FF0CAD3" w:rsidR="001A7C21" w:rsidRPr="00C66496" w:rsidRDefault="001A7C21" w:rsidP="001A7C21">
      <w:pPr>
        <w:pStyle w:val="ListParagraph"/>
        <w:widowControl w:val="0"/>
        <w:numPr>
          <w:ilvl w:val="0"/>
          <w:numId w:val="18"/>
        </w:numPr>
        <w:ind w:left="0" w:firstLine="540"/>
        <w:rPr>
          <w:color w:val="000000" w:themeColor="text1"/>
          <w:lang w:val="uk-UA"/>
        </w:rPr>
      </w:pPr>
      <w:r w:rsidRPr="187D8C9D">
        <w:rPr>
          <w:lang w:val="uk-UA"/>
        </w:rPr>
        <w:t xml:space="preserve">Кривенко О.М. Огляд і аналіз технологій і засобів розробки комп'ютерних ігор / О.М. Кривенко // ХІ Регіональна студентська науково-технічна конференція «Наука – перші кроки»: тези доповідей: Т. 4. – Маріуполь : ПДТУ, 2017. – 68 с. </w:t>
      </w:r>
    </w:p>
    <w:p w14:paraId="33A1DFF6" w14:textId="1E1E913F" w:rsidR="001A7C21" w:rsidRPr="001A7C21" w:rsidRDefault="001A7C21" w:rsidP="001A7C21">
      <w:pPr>
        <w:pStyle w:val="ListParagraph"/>
        <w:widowControl w:val="0"/>
        <w:numPr>
          <w:ilvl w:val="0"/>
          <w:numId w:val="18"/>
        </w:numPr>
        <w:ind w:left="0" w:firstLine="540"/>
        <w:rPr>
          <w:color w:val="000000" w:themeColor="text1"/>
          <w:lang w:val="uk-UA"/>
        </w:rPr>
      </w:pPr>
      <w:r w:rsidRPr="001A7C21">
        <w:rPr>
          <w:lang w:val="uk-UA"/>
        </w:rPr>
        <w:t xml:space="preserve">Кривенко О.М. </w:t>
      </w:r>
      <w:r w:rsidR="0454ECEB" w:rsidRPr="0454ECEB">
        <w:rPr>
          <w:lang w:val="uk-UA"/>
        </w:rPr>
        <w:t>Аналіз</w:t>
      </w:r>
      <w:r w:rsidRPr="001A7C21">
        <w:rPr>
          <w:lang w:val="uk-UA"/>
        </w:rPr>
        <w:t xml:space="preserve"> сучасних технологічних тенденцій у розробці комп'ютерних ігор / О.М. Кривенко, С.А. Зорі // ХХХVІ Всеукраїнська науково-практична Інтернет-конференція «Перспективи розвитку наукових досліджень в ХХІ столітті» – Україна, м. Дніпропетровськ, 2017. – 68 с. </w:t>
      </w:r>
    </w:p>
    <w:p w14:paraId="3B86CDB7" w14:textId="62CEAE5F" w:rsidR="001A7C21" w:rsidRPr="002E492B" w:rsidRDefault="001A7C21" w:rsidP="001A7C21">
      <w:pPr>
        <w:pStyle w:val="ListParagraph"/>
        <w:widowControl w:val="0"/>
        <w:numPr>
          <w:ilvl w:val="0"/>
          <w:numId w:val="18"/>
        </w:numPr>
        <w:ind w:left="0" w:firstLine="540"/>
        <w:rPr>
          <w:lang w:val="uk-UA"/>
        </w:rPr>
      </w:pPr>
      <w:r w:rsidRPr="187D8C9D">
        <w:rPr>
          <w:lang w:val="uk-UA"/>
        </w:rPr>
        <w:t xml:space="preserve">List of game engines [Електронний ресурс] </w:t>
      </w:r>
      <w:r w:rsidRPr="003B07D3">
        <w:rPr>
          <w:lang w:val="uk-UA"/>
        </w:rPr>
        <w:t>–</w:t>
      </w:r>
      <w:r w:rsidRPr="187D8C9D">
        <w:rPr>
          <w:lang w:val="uk-UA"/>
        </w:rPr>
        <w:t xml:space="preserve"> Режим доступу. </w:t>
      </w:r>
      <w:r w:rsidRPr="003B07D3">
        <w:rPr>
          <w:lang w:val="uk-UA"/>
        </w:rPr>
        <w:t xml:space="preserve">– </w:t>
      </w:r>
      <w:r w:rsidRPr="187D8C9D">
        <w:rPr>
          <w:lang w:val="uk-UA"/>
        </w:rPr>
        <w:t xml:space="preserve">URL: </w:t>
      </w:r>
      <w:hyperlink r:id="rId64">
        <w:r w:rsidRPr="187D8C9D">
          <w:rPr>
            <w:rStyle w:val="Hyperlink"/>
            <w:lang w:val="uk-UA"/>
          </w:rPr>
          <w:t>https://en.wikipedia.org/wiki/List_of_game_engines</w:t>
        </w:r>
      </w:hyperlink>
      <w:r w:rsidRPr="187D8C9D">
        <w:rPr>
          <w:lang w:val="uk-UA"/>
        </w:rPr>
        <w:t xml:space="preserve"> (Дата звернення: 23.04.2017)</w:t>
      </w:r>
    </w:p>
    <w:p w14:paraId="3D8EBAD3" w14:textId="2E045412" w:rsidR="001A7C21" w:rsidRPr="00185EEC" w:rsidRDefault="001A7C21" w:rsidP="001A7C21">
      <w:pPr>
        <w:pStyle w:val="ListParagraph"/>
        <w:widowControl w:val="0"/>
        <w:numPr>
          <w:ilvl w:val="0"/>
          <w:numId w:val="18"/>
        </w:numPr>
        <w:ind w:left="0" w:firstLine="540"/>
        <w:rPr>
          <w:lang w:val="uk-UA"/>
        </w:rPr>
      </w:pPr>
      <w:r w:rsidRPr="00C66496">
        <w:t>][-</w:t>
      </w:r>
      <w:r w:rsidRPr="00185EEC">
        <w:t>обзор: сравниваем топ-6 лучших игровых движков для программиста – Компьютерный журнал хакер – Режим доступу.</w:t>
      </w:r>
      <w:r w:rsidRPr="00185EEC">
        <w:rPr>
          <w:lang w:val="uk-UA"/>
        </w:rPr>
        <w:t xml:space="preserve"> </w:t>
      </w:r>
      <w:r w:rsidR="268BC8DA" w:rsidRPr="268BC8DA">
        <w:rPr>
          <w:lang w:val="uk-UA"/>
        </w:rPr>
        <w:t xml:space="preserve">– URL: </w:t>
      </w:r>
      <w:hyperlink r:id="rId65">
        <w:r w:rsidR="268BC8DA" w:rsidRPr="268BC8DA">
          <w:rPr>
            <w:rStyle w:val="Hyperlink"/>
            <w:lang w:val="uk-UA"/>
          </w:rPr>
          <w:t>https://xakep.ru/2016/10/17/top6-game-engines/</w:t>
        </w:r>
      </w:hyperlink>
    </w:p>
    <w:p w14:paraId="27A20639" w14:textId="771A140C" w:rsidR="001A7C21" w:rsidRPr="00C66496" w:rsidRDefault="001A7C21" w:rsidP="001A7C21">
      <w:pPr>
        <w:pStyle w:val="ListParagraph"/>
        <w:widowControl w:val="0"/>
        <w:numPr>
          <w:ilvl w:val="0"/>
          <w:numId w:val="18"/>
        </w:numPr>
        <w:ind w:left="0" w:firstLine="540"/>
        <w:rPr>
          <w:lang w:val="uk-UA"/>
        </w:rPr>
      </w:pPr>
      <w:r w:rsidRPr="2FFB3062">
        <w:rPr>
          <w:lang w:val="uk-UA"/>
        </w:rPr>
        <w:t xml:space="preserve">Сделай сам: </w:t>
      </w:r>
      <w:r w:rsidRPr="00185EEC">
        <w:rPr>
          <w:lang w:val="uk"/>
        </w:rPr>
        <w:t>Кроссплатформенные</w:t>
      </w:r>
      <w:r w:rsidRPr="2FFB3062">
        <w:rPr>
          <w:lang w:val="uk-UA"/>
        </w:rPr>
        <w:t xml:space="preserve"> игровые движки 2016</w:t>
      </w:r>
      <w:r w:rsidRPr="00C66496">
        <w:rPr>
          <w:lang w:val="uk-UA"/>
        </w:rPr>
        <w:t xml:space="preserve"> </w:t>
      </w:r>
      <w:r w:rsidRPr="003B07D3">
        <w:rPr>
          <w:lang w:val="uk-UA"/>
        </w:rPr>
        <w:t>–</w:t>
      </w:r>
      <w:r w:rsidRPr="00C66496">
        <w:rPr>
          <w:lang w:val="uk-UA"/>
        </w:rPr>
        <w:t xml:space="preserve"> </w:t>
      </w:r>
      <w:r>
        <w:rPr>
          <w:lang w:val="en-US"/>
        </w:rPr>
        <w:t>A</w:t>
      </w:r>
      <w:r w:rsidRPr="00185EEC">
        <w:rPr>
          <w:lang w:val="en-US"/>
        </w:rPr>
        <w:t>pptractor</w:t>
      </w:r>
      <w:r w:rsidRPr="00C66496">
        <w:rPr>
          <w:lang w:val="uk-UA"/>
        </w:rPr>
        <w:t xml:space="preserve"> </w:t>
      </w:r>
      <w:r w:rsidRPr="187D8C9D">
        <w:rPr>
          <w:lang w:val="uk-UA"/>
        </w:rPr>
        <w:lastRenderedPageBreak/>
        <w:t xml:space="preserve">Електронний ресурс] </w:t>
      </w:r>
      <w:r w:rsidRPr="003B07D3">
        <w:rPr>
          <w:lang w:val="uk-UA"/>
        </w:rPr>
        <w:t>–</w:t>
      </w:r>
      <w:r w:rsidRPr="187D8C9D">
        <w:rPr>
          <w:lang w:val="uk-UA"/>
        </w:rPr>
        <w:t xml:space="preserve"> Режим доступу. </w:t>
      </w:r>
      <w:r w:rsidR="2FFB3062" w:rsidRPr="2FFB3062">
        <w:rPr>
          <w:lang w:val="uk-UA"/>
        </w:rPr>
        <w:t>– URL:</w:t>
      </w:r>
      <w:r w:rsidR="2FFB3062" w:rsidRPr="00C66496">
        <w:rPr>
          <w:lang w:val="uk-UA"/>
        </w:rPr>
        <w:t xml:space="preserve"> </w:t>
      </w:r>
      <w:hyperlink r:id="rId66">
        <w:r w:rsidR="2FFB3062" w:rsidRPr="2FFB3062">
          <w:rPr>
            <w:rStyle w:val="Hyperlink"/>
            <w:lang w:val="uk-UA"/>
          </w:rPr>
          <w:t>http://apptractor.ru/info/ articles/igrovyie-dvizhki.html</w:t>
        </w:r>
      </w:hyperlink>
      <w:r w:rsidR="2FFB3062" w:rsidRPr="2FFB3062">
        <w:rPr>
          <w:lang w:val="uk-UA"/>
        </w:rPr>
        <w:t xml:space="preserve"> </w:t>
      </w:r>
    </w:p>
    <w:p w14:paraId="0DD57CD2" w14:textId="77777777" w:rsidR="001A7C21" w:rsidRPr="009539E7" w:rsidRDefault="001A7C21" w:rsidP="001A7C21">
      <w:pPr>
        <w:pStyle w:val="ListParagraph"/>
        <w:widowControl w:val="0"/>
        <w:numPr>
          <w:ilvl w:val="0"/>
          <w:numId w:val="18"/>
        </w:numPr>
        <w:ind w:left="0" w:firstLine="540"/>
        <w:rPr>
          <w:rFonts w:eastAsia="Verdana"/>
          <w:lang w:val="en-US"/>
        </w:rPr>
      </w:pPr>
      <w:r w:rsidRPr="187D8C9D">
        <w:rPr>
          <w:lang w:val="en-US"/>
        </w:rPr>
        <w:t>Alex Okita. Learning C# Programming with Unity 3D / Alex Okita</w:t>
      </w:r>
      <w:r w:rsidRPr="187D8C9D">
        <w:rPr>
          <w:lang w:val="uk-UA"/>
        </w:rPr>
        <w:t>.</w:t>
      </w:r>
      <w:r w:rsidRPr="003B07D3">
        <w:rPr>
          <w:lang w:val="uk-UA"/>
        </w:rPr>
        <w:t xml:space="preserve"> – </w:t>
      </w:r>
      <w:r w:rsidRPr="187D8C9D">
        <w:rPr>
          <w:lang w:val="uk-UA"/>
        </w:rPr>
        <w:t xml:space="preserve"> CRC Press, 2014. </w:t>
      </w:r>
      <w:r w:rsidRPr="003B07D3">
        <w:rPr>
          <w:lang w:val="uk-UA"/>
        </w:rPr>
        <w:t>–</w:t>
      </w:r>
      <w:r w:rsidRPr="187D8C9D">
        <w:rPr>
          <w:lang w:val="uk-UA"/>
        </w:rPr>
        <w:t xml:space="preserve"> 671 Pages.</w:t>
      </w:r>
    </w:p>
    <w:p w14:paraId="52223C09" w14:textId="77777777" w:rsidR="001A7C21" w:rsidRDefault="001A7C21" w:rsidP="001A7C21">
      <w:pPr>
        <w:pStyle w:val="ListParagraph"/>
        <w:widowControl w:val="0"/>
        <w:numPr>
          <w:ilvl w:val="0"/>
          <w:numId w:val="18"/>
        </w:numPr>
        <w:ind w:left="0" w:firstLine="540"/>
        <w:rPr>
          <w:lang w:val="uk-UA"/>
        </w:rPr>
      </w:pPr>
      <w:r w:rsidRPr="187D8C9D">
        <w:rPr>
          <w:lang w:val="uk-UA"/>
        </w:rPr>
        <w:t xml:space="preserve">Patrick Felicia. </w:t>
      </w:r>
      <w:r w:rsidRPr="187D8C9D">
        <w:rPr>
          <w:lang w:val="en-US"/>
        </w:rPr>
        <w:t xml:space="preserve">A Beginner's Guide to 2D Platform Games with Unity: Create a Simple 2D Platform Game and Learn to Code in C# in the Process (Kindle Edition) / </w:t>
      </w:r>
      <w:r w:rsidRPr="187D8C9D">
        <w:rPr>
          <w:lang w:val="uk-UA"/>
        </w:rPr>
        <w:t xml:space="preserve">Patrick Felicia. </w:t>
      </w:r>
      <w:r w:rsidRPr="003B07D3">
        <w:rPr>
          <w:lang w:val="uk-UA"/>
        </w:rPr>
        <w:t>–</w:t>
      </w:r>
      <w:r w:rsidRPr="187D8C9D">
        <w:rPr>
          <w:lang w:val="uk-UA"/>
        </w:rPr>
        <w:t xml:space="preserve"> Patrick Felicia, 2016. </w:t>
      </w:r>
      <w:r w:rsidRPr="003B07D3">
        <w:rPr>
          <w:lang w:val="uk-UA"/>
        </w:rPr>
        <w:t>–</w:t>
      </w:r>
      <w:r w:rsidRPr="187D8C9D">
        <w:rPr>
          <w:lang w:val="uk-UA"/>
        </w:rPr>
        <w:t xml:space="preserve"> 144 Pages.</w:t>
      </w:r>
    </w:p>
    <w:p w14:paraId="06660482" w14:textId="77777777" w:rsidR="001A7C21" w:rsidRPr="00450C1D" w:rsidRDefault="001A7C21" w:rsidP="001A7C21">
      <w:pPr>
        <w:pStyle w:val="ListParagraph"/>
        <w:widowControl w:val="0"/>
        <w:numPr>
          <w:ilvl w:val="0"/>
          <w:numId w:val="18"/>
        </w:numPr>
        <w:ind w:left="0" w:firstLine="540"/>
        <w:rPr>
          <w:rFonts w:eastAsia="Verdana"/>
        </w:rPr>
      </w:pPr>
      <w:r w:rsidRPr="187D8C9D">
        <w:t xml:space="preserve">Кенни Ламмерс. Шейдеры и эффекты в </w:t>
      </w:r>
      <w:r w:rsidRPr="187D8C9D">
        <w:rPr>
          <w:lang w:val="en-US"/>
        </w:rPr>
        <w:t>Unity</w:t>
      </w:r>
      <w:r w:rsidRPr="187D8C9D">
        <w:t xml:space="preserve">. Книга рецептов / Кенни Ламмерс. </w:t>
      </w:r>
      <w:r w:rsidRPr="003B07D3">
        <w:rPr>
          <w:lang w:val="uk-UA"/>
        </w:rPr>
        <w:t xml:space="preserve">– </w:t>
      </w:r>
      <w:r w:rsidRPr="187D8C9D">
        <w:t xml:space="preserve">ДМК Пресс, 2014. </w:t>
      </w:r>
      <w:r w:rsidRPr="003B07D3">
        <w:rPr>
          <w:lang w:val="uk-UA"/>
        </w:rPr>
        <w:t xml:space="preserve">– </w:t>
      </w:r>
      <w:r w:rsidRPr="187D8C9D">
        <w:t xml:space="preserve">274 </w:t>
      </w:r>
      <w:r w:rsidRPr="187D8C9D">
        <w:rPr>
          <w:lang w:val="en-US"/>
        </w:rPr>
        <w:t>Pages</w:t>
      </w:r>
      <w:r w:rsidRPr="187D8C9D">
        <w:t>.</w:t>
      </w:r>
    </w:p>
    <w:p w14:paraId="12C79D89" w14:textId="7BC5EBB7" w:rsidR="001A7C21" w:rsidRDefault="001A7C21" w:rsidP="001A7C21">
      <w:pPr>
        <w:pStyle w:val="ListParagraph"/>
        <w:widowControl w:val="0"/>
        <w:numPr>
          <w:ilvl w:val="0"/>
          <w:numId w:val="18"/>
        </w:numPr>
        <w:ind w:left="0" w:firstLine="540"/>
        <w:rPr>
          <w:lang w:val="uk-UA"/>
        </w:rPr>
      </w:pPr>
      <w:r w:rsidRPr="187D8C9D">
        <w:rPr>
          <w:lang w:val="en-US"/>
        </w:rPr>
        <w:t>Brian Moakley. Unity Games by Tutorials: Make 4 Complete Unity Games from Scratch Using C# / Brian Moakley, Mike Berg and other</w:t>
      </w:r>
      <w:r w:rsidRPr="187D8C9D">
        <w:rPr>
          <w:lang w:val="uk-UA"/>
        </w:rPr>
        <w:t>.</w:t>
      </w:r>
      <w:r w:rsidRPr="003B07D3">
        <w:rPr>
          <w:lang w:val="uk-UA"/>
        </w:rPr>
        <w:t xml:space="preserve"> – </w:t>
      </w:r>
      <w:r w:rsidRPr="187D8C9D">
        <w:rPr>
          <w:lang w:val="uk-UA"/>
        </w:rPr>
        <w:t xml:space="preserve"> Apress, 2016. </w:t>
      </w:r>
      <w:r w:rsidRPr="003B07D3">
        <w:rPr>
          <w:lang w:val="uk-UA"/>
        </w:rPr>
        <w:t>–</w:t>
      </w:r>
      <w:r w:rsidRPr="187D8C9D">
        <w:rPr>
          <w:lang w:val="uk-UA"/>
        </w:rPr>
        <w:t xml:space="preserve"> 352 Pages.</w:t>
      </w:r>
    </w:p>
    <w:p w14:paraId="72F0D8F1" w14:textId="45EB94D7" w:rsidR="00965CA9" w:rsidRPr="00965CA9" w:rsidRDefault="00965CA9" w:rsidP="00965CA9">
      <w:pPr>
        <w:pStyle w:val="ListParagraph"/>
        <w:widowControl w:val="0"/>
        <w:numPr>
          <w:ilvl w:val="0"/>
          <w:numId w:val="18"/>
        </w:numPr>
        <w:ind w:left="0" w:firstLine="540"/>
        <w:rPr>
          <w:lang w:val="uk-UA"/>
        </w:rPr>
      </w:pPr>
      <w:r w:rsidRPr="187D8C9D">
        <w:rPr>
          <w:lang w:val="uk-UA"/>
        </w:rPr>
        <w:t xml:space="preserve">Jere Miles. Unity 3D and Playmaker Essentials: Game Development from Concept to Publishing /  </w:t>
      </w:r>
      <w:r w:rsidRPr="003B07D3">
        <w:rPr>
          <w:lang w:val="uk-UA"/>
        </w:rPr>
        <w:t>–</w:t>
      </w:r>
      <w:r w:rsidRPr="187D8C9D">
        <w:rPr>
          <w:lang w:val="uk-UA"/>
        </w:rPr>
        <w:t xml:space="preserve"> CRC Press, 2016. </w:t>
      </w:r>
      <w:r w:rsidRPr="003B07D3">
        <w:rPr>
          <w:lang w:val="uk-UA"/>
        </w:rPr>
        <w:t>–</w:t>
      </w:r>
      <w:r w:rsidRPr="187D8C9D">
        <w:rPr>
          <w:lang w:val="uk-UA"/>
        </w:rPr>
        <w:t xml:space="preserve"> 482 Pages.</w:t>
      </w:r>
    </w:p>
    <w:p w14:paraId="0EF34DFD" w14:textId="77777777" w:rsidR="001A7C21" w:rsidRPr="007E657B" w:rsidRDefault="001A7C21" w:rsidP="001A7C21">
      <w:pPr>
        <w:pStyle w:val="ListParagraph"/>
        <w:widowControl w:val="0"/>
        <w:numPr>
          <w:ilvl w:val="0"/>
          <w:numId w:val="18"/>
        </w:numPr>
        <w:ind w:left="0" w:firstLine="540"/>
        <w:rPr>
          <w:lang w:val="uk-UA"/>
        </w:rPr>
      </w:pPr>
      <w:r w:rsidRPr="187D8C9D">
        <w:rPr>
          <w:lang w:val="en-US"/>
        </w:rPr>
        <w:t>Joe Hocking. Unity in Action: Multiplatform Game Development in C# with Unity 5 / Joe Hocking</w:t>
      </w:r>
      <w:r>
        <w:rPr>
          <w:lang w:val="uk-UA"/>
        </w:rPr>
        <w:t>.</w:t>
      </w:r>
      <w:r w:rsidRPr="003B07D3">
        <w:rPr>
          <w:lang w:val="uk-UA"/>
        </w:rPr>
        <w:t xml:space="preserve"> – </w:t>
      </w:r>
      <w:r w:rsidRPr="187D8C9D">
        <w:rPr>
          <w:lang w:val="uk-UA"/>
        </w:rPr>
        <w:t xml:space="preserve"> Manning, 2015. </w:t>
      </w:r>
      <w:r w:rsidRPr="003B07D3">
        <w:rPr>
          <w:lang w:val="uk-UA"/>
        </w:rPr>
        <w:t>–</w:t>
      </w:r>
      <w:r w:rsidRPr="187D8C9D">
        <w:rPr>
          <w:lang w:val="uk-UA"/>
        </w:rPr>
        <w:t xml:space="preserve"> 327 Pages.</w:t>
      </w:r>
    </w:p>
    <w:p w14:paraId="2703A5BF" w14:textId="77777777" w:rsidR="001A7C21" w:rsidRPr="0037004E" w:rsidRDefault="001A7C21" w:rsidP="001A7C21">
      <w:pPr>
        <w:pStyle w:val="ListParagraph"/>
        <w:widowControl w:val="0"/>
        <w:numPr>
          <w:ilvl w:val="0"/>
          <w:numId w:val="18"/>
        </w:numPr>
        <w:ind w:left="0" w:firstLine="540"/>
        <w:rPr>
          <w:rFonts w:eastAsia="Verdana"/>
          <w:lang w:val="en-US"/>
        </w:rPr>
      </w:pPr>
      <w:r w:rsidRPr="187D8C9D">
        <w:rPr>
          <w:lang w:val="en-US"/>
        </w:rPr>
        <w:t>Jere Miles. Unity 3D and PlayMaker Essentials: Game Development from Concept to Publishing / Jere Miles.</w:t>
      </w:r>
      <w:r w:rsidRPr="003B07D3">
        <w:rPr>
          <w:lang w:val="uk-UA"/>
        </w:rPr>
        <w:t xml:space="preserve"> – </w:t>
      </w:r>
      <w:r w:rsidRPr="187D8C9D">
        <w:rPr>
          <w:lang w:val="en-US"/>
        </w:rPr>
        <w:t xml:space="preserve"> CRC Press, 2016. </w:t>
      </w:r>
      <w:r w:rsidRPr="003B07D3">
        <w:rPr>
          <w:lang w:val="uk-UA"/>
        </w:rPr>
        <w:t xml:space="preserve">– </w:t>
      </w:r>
      <w:r w:rsidRPr="187D8C9D">
        <w:rPr>
          <w:lang w:val="en-US"/>
        </w:rPr>
        <w:t xml:space="preserve"> 482 Pages.</w:t>
      </w:r>
    </w:p>
    <w:p w14:paraId="51FA6B20" w14:textId="77777777" w:rsidR="001A7C21" w:rsidRPr="0037004E" w:rsidRDefault="001A7C21" w:rsidP="001A7C21">
      <w:pPr>
        <w:pStyle w:val="ListParagraph"/>
        <w:widowControl w:val="0"/>
        <w:numPr>
          <w:ilvl w:val="0"/>
          <w:numId w:val="18"/>
        </w:numPr>
        <w:ind w:left="0" w:firstLine="540"/>
        <w:rPr>
          <w:rFonts w:eastAsia="Verdana"/>
          <w:lang w:val="en-US"/>
        </w:rPr>
      </w:pPr>
      <w:r w:rsidRPr="187D8C9D">
        <w:rPr>
          <w:lang w:val="en-US"/>
        </w:rPr>
        <w:t xml:space="preserve">Alan Thorn. Mastering Unity Scripting / Alan Thorn. </w:t>
      </w:r>
      <w:r w:rsidRPr="003B07D3">
        <w:rPr>
          <w:lang w:val="uk-UA"/>
        </w:rPr>
        <w:t xml:space="preserve">– </w:t>
      </w:r>
      <w:r w:rsidRPr="187D8C9D">
        <w:rPr>
          <w:lang w:val="en-US"/>
        </w:rPr>
        <w:t xml:space="preserve"> CRC Press, 2015. </w:t>
      </w:r>
      <w:r w:rsidRPr="003B07D3">
        <w:rPr>
          <w:lang w:val="uk-UA"/>
        </w:rPr>
        <w:t xml:space="preserve">– </w:t>
      </w:r>
      <w:r w:rsidRPr="187D8C9D">
        <w:rPr>
          <w:lang w:val="en-US"/>
        </w:rPr>
        <w:t>482 Pages.</w:t>
      </w:r>
    </w:p>
    <w:p w14:paraId="0EEC8332" w14:textId="77777777" w:rsidR="001A7C21" w:rsidRDefault="001A7C21" w:rsidP="001A7C21">
      <w:pPr>
        <w:pStyle w:val="ListParagraph"/>
        <w:widowControl w:val="0"/>
        <w:numPr>
          <w:ilvl w:val="0"/>
          <w:numId w:val="18"/>
        </w:numPr>
        <w:ind w:left="0" w:firstLine="540"/>
        <w:rPr>
          <w:lang w:val="uk-UA"/>
        </w:rPr>
      </w:pPr>
      <w:r w:rsidRPr="187D8C9D">
        <w:rPr>
          <w:lang w:val="en-US"/>
        </w:rPr>
        <w:t>Sue Blackman, Adam Tuliper. Learn Unity for Windows 10 Game Development / Sue Blackman, Adam Tuliper</w:t>
      </w:r>
      <w:r w:rsidRPr="187D8C9D">
        <w:rPr>
          <w:lang w:val="uk-UA"/>
        </w:rPr>
        <w:t>.</w:t>
      </w:r>
      <w:r w:rsidRPr="003B07D3">
        <w:rPr>
          <w:lang w:val="uk-UA"/>
        </w:rPr>
        <w:t xml:space="preserve"> – </w:t>
      </w:r>
      <w:r w:rsidRPr="187D8C9D">
        <w:rPr>
          <w:lang w:val="uk-UA"/>
        </w:rPr>
        <w:t xml:space="preserve"> Apress, 2016. </w:t>
      </w:r>
      <w:r w:rsidRPr="003B07D3">
        <w:rPr>
          <w:lang w:val="uk-UA"/>
        </w:rPr>
        <w:t>–</w:t>
      </w:r>
      <w:r w:rsidRPr="187D8C9D">
        <w:rPr>
          <w:lang w:val="uk-UA"/>
        </w:rPr>
        <w:t xml:space="preserve"> 572 Pages.</w:t>
      </w:r>
    </w:p>
    <w:p w14:paraId="2271BD1A" w14:textId="77777777" w:rsidR="001A7C21" w:rsidRDefault="001A7C21" w:rsidP="001A7C21">
      <w:pPr>
        <w:pStyle w:val="ListParagraph"/>
        <w:widowControl w:val="0"/>
        <w:numPr>
          <w:ilvl w:val="0"/>
          <w:numId w:val="18"/>
        </w:numPr>
        <w:ind w:left="0" w:firstLine="540"/>
        <w:rPr>
          <w:lang w:val="uk-UA"/>
        </w:rPr>
      </w:pPr>
      <w:r w:rsidRPr="187D8C9D">
        <w:rPr>
          <w:lang w:val="uk-UA"/>
        </w:rPr>
        <w:t xml:space="preserve">John P. Doran. </w:t>
      </w:r>
      <w:r w:rsidRPr="187D8C9D">
        <w:rPr>
          <w:lang w:val="en-US"/>
        </w:rPr>
        <w:t xml:space="preserve">Unity Game Development Blueprints / </w:t>
      </w:r>
      <w:r w:rsidRPr="187D8C9D">
        <w:rPr>
          <w:lang w:val="uk-UA"/>
        </w:rPr>
        <w:t>John P. Doran</w:t>
      </w:r>
      <w:r>
        <w:rPr>
          <w:lang w:val="uk-UA"/>
        </w:rPr>
        <w:t>.</w:t>
      </w:r>
      <w:r w:rsidRPr="003B07D3">
        <w:rPr>
          <w:lang w:val="uk-UA"/>
        </w:rPr>
        <w:t>–</w:t>
      </w:r>
      <w:r w:rsidRPr="187D8C9D">
        <w:rPr>
          <w:lang w:val="uk-UA"/>
        </w:rPr>
        <w:t xml:space="preserve"> Paperbac, 2014. </w:t>
      </w:r>
      <w:r w:rsidRPr="003B07D3">
        <w:rPr>
          <w:lang w:val="uk-UA"/>
        </w:rPr>
        <w:t>–</w:t>
      </w:r>
      <w:r w:rsidRPr="187D8C9D">
        <w:rPr>
          <w:lang w:val="uk-UA"/>
        </w:rPr>
        <w:t xml:space="preserve"> 297 Pages.</w:t>
      </w:r>
    </w:p>
    <w:p w14:paraId="724C7679" w14:textId="77777777" w:rsidR="001A7C21" w:rsidRPr="00B91EAF" w:rsidRDefault="001A7C21" w:rsidP="001A7C21">
      <w:pPr>
        <w:pStyle w:val="ListParagraph"/>
        <w:widowControl w:val="0"/>
        <w:numPr>
          <w:ilvl w:val="0"/>
          <w:numId w:val="18"/>
        </w:numPr>
        <w:ind w:left="0" w:firstLine="540"/>
        <w:rPr>
          <w:rFonts w:eastAsia="Verdana"/>
          <w:lang w:val="en-US"/>
        </w:rPr>
      </w:pPr>
      <w:r w:rsidRPr="187D8C9D">
        <w:rPr>
          <w:lang w:val="en-US"/>
        </w:rPr>
        <w:t>Michael Kelley. No-Code Video Game Development Using Unity and Playmaker/ Michael Kelley.</w:t>
      </w:r>
      <w:r w:rsidRPr="003B07D3">
        <w:rPr>
          <w:lang w:val="uk-UA"/>
        </w:rPr>
        <w:t xml:space="preserve"> – </w:t>
      </w:r>
      <w:r w:rsidRPr="187D8C9D">
        <w:rPr>
          <w:lang w:val="en-US"/>
        </w:rPr>
        <w:t xml:space="preserve">CRC Press, 2016. </w:t>
      </w:r>
      <w:r w:rsidRPr="003B07D3">
        <w:rPr>
          <w:lang w:val="uk-UA"/>
        </w:rPr>
        <w:t xml:space="preserve">– </w:t>
      </w:r>
      <w:r w:rsidRPr="187D8C9D">
        <w:rPr>
          <w:lang w:val="en-US"/>
        </w:rPr>
        <w:t>292 Pages.</w:t>
      </w:r>
    </w:p>
    <w:p w14:paraId="46C8CF03" w14:textId="3E800493" w:rsidR="00B17234" w:rsidRPr="00C66496" w:rsidRDefault="00EE6B62" w:rsidP="00681211">
      <w:pPr>
        <w:pStyle w:val="ListParagraph"/>
        <w:widowControl w:val="0"/>
        <w:numPr>
          <w:ilvl w:val="0"/>
          <w:numId w:val="18"/>
        </w:numPr>
        <w:ind w:left="0" w:firstLine="540"/>
        <w:rPr>
          <w:lang w:val="en-US"/>
        </w:rPr>
      </w:pPr>
      <w:r w:rsidRPr="00EE6B62">
        <w:rPr>
          <w:lang w:val="uk-UA"/>
        </w:rPr>
        <w:t xml:space="preserve">How to make a </w:t>
      </w:r>
      <w:r w:rsidRPr="00681211">
        <w:rPr>
          <w:lang w:val="en-US"/>
        </w:rPr>
        <w:t>Tower</w:t>
      </w:r>
      <w:r w:rsidRPr="00EE6B62">
        <w:rPr>
          <w:lang w:val="uk-UA"/>
        </w:rPr>
        <w:t xml:space="preserve"> Defense Game (E01) - Unity Tutorial</w:t>
      </w:r>
      <w:r w:rsidR="000218D4">
        <w:rPr>
          <w:lang w:val="en-US"/>
        </w:rPr>
        <w:t xml:space="preserve"> </w:t>
      </w:r>
      <w:r>
        <w:rPr>
          <w:lang w:val="en-US"/>
        </w:rPr>
        <w:t>[</w:t>
      </w:r>
      <w:r w:rsidR="000218D4" w:rsidRPr="00EE6B62">
        <w:rPr>
          <w:lang w:val="en-US"/>
        </w:rPr>
        <w:t>Електронний</w:t>
      </w:r>
      <w:r w:rsidR="000218D4" w:rsidRPr="187D8C9D">
        <w:rPr>
          <w:lang w:val="uk-UA"/>
        </w:rPr>
        <w:t xml:space="preserve"> ресурс] </w:t>
      </w:r>
      <w:r w:rsidR="000218D4" w:rsidRPr="003B07D3">
        <w:rPr>
          <w:lang w:val="uk-UA"/>
        </w:rPr>
        <w:t>–</w:t>
      </w:r>
      <w:r w:rsidR="000218D4" w:rsidRPr="187D8C9D">
        <w:rPr>
          <w:lang w:val="uk-UA"/>
        </w:rPr>
        <w:t xml:space="preserve"> Режим доступу. </w:t>
      </w:r>
      <w:r w:rsidR="765B6BE4" w:rsidRPr="765B6BE4">
        <w:rPr>
          <w:lang w:val="uk-UA"/>
        </w:rPr>
        <w:t>– URL:</w:t>
      </w:r>
      <w:r w:rsidR="765B6BE4" w:rsidRPr="765B6BE4">
        <w:rPr>
          <w:lang w:val="en-US"/>
        </w:rPr>
        <w:t xml:space="preserve"> </w:t>
      </w:r>
      <w:hyperlink r:id="rId67">
        <w:r w:rsidR="765B6BE4" w:rsidRPr="00C66496">
          <w:rPr>
            <w:rStyle w:val="Hyperlink"/>
            <w:lang w:val="en-US"/>
          </w:rPr>
          <w:t>https://youtu.be/beuoNuK2tbk?list=PLPV2K yIb3jR4u5jX8za5iU1cqnQPmbzG0</w:t>
        </w:r>
      </w:hyperlink>
      <w:r w:rsidR="765B6BE4" w:rsidRPr="765B6BE4">
        <w:rPr>
          <w:lang w:val="en-US"/>
        </w:rPr>
        <w:t xml:space="preserve"> </w:t>
      </w:r>
    </w:p>
    <w:p w14:paraId="47B99166" w14:textId="1B186A24" w:rsidR="001A7C21" w:rsidRDefault="001A7C21" w:rsidP="001A7C21">
      <w:pPr>
        <w:widowControl w:val="0"/>
        <w:tabs>
          <w:tab w:val="clear" w:pos="709"/>
        </w:tabs>
        <w:spacing w:line="259" w:lineRule="auto"/>
        <w:contextualSpacing w:val="0"/>
        <w:jc w:val="left"/>
        <w:rPr>
          <w:lang w:val="uk-UA"/>
        </w:rPr>
      </w:pPr>
    </w:p>
    <w:p w14:paraId="45A1A426" w14:textId="3FA417BD" w:rsidR="00F616D4" w:rsidRPr="007622CC" w:rsidRDefault="00BD5D75" w:rsidP="004831F0">
      <w:pPr>
        <w:pStyle w:val="Heading1"/>
        <w:numPr>
          <w:ilvl w:val="0"/>
          <w:numId w:val="0"/>
        </w:numPr>
        <w:rPr>
          <w:caps w:val="0"/>
        </w:rPr>
      </w:pPr>
      <w:bookmarkStart w:id="526" w:name="_Toc485085712"/>
      <w:r w:rsidRPr="007622CC">
        <w:rPr>
          <w:caps w:val="0"/>
        </w:rPr>
        <w:lastRenderedPageBreak/>
        <w:t>Додаток А</w:t>
      </w:r>
      <w:r w:rsidRPr="002D1F53">
        <w:rPr>
          <w:caps w:val="0"/>
        </w:rPr>
        <w:br/>
      </w:r>
      <w:r w:rsidRPr="007622CC">
        <w:rPr>
          <w:caps w:val="0"/>
        </w:rPr>
        <w:t xml:space="preserve">Зауваження </w:t>
      </w:r>
      <w:bookmarkEnd w:id="519"/>
      <w:bookmarkEnd w:id="520"/>
      <w:r>
        <w:rPr>
          <w:caps w:val="0"/>
        </w:rPr>
        <w:t>н</w:t>
      </w:r>
      <w:r w:rsidRPr="007622CC">
        <w:rPr>
          <w:caps w:val="0"/>
        </w:rPr>
        <w:t>ормоконтролера</w:t>
      </w:r>
      <w:bookmarkEnd w:id="521"/>
      <w:bookmarkEnd w:id="522"/>
      <w:bookmarkEnd w:id="523"/>
      <w:bookmarkEnd w:id="524"/>
      <w:bookmarkEnd w:id="526"/>
    </w:p>
    <w:p w14:paraId="230C2D95" w14:textId="30124A21" w:rsidR="008204D2" w:rsidRDefault="008204D2" w:rsidP="00D43B1C">
      <w:pPr>
        <w:widowControl w:val="0"/>
        <w:rPr>
          <w:lang w:val="uk-UA" w:eastAsia="ar-SA"/>
        </w:rPr>
      </w:pPr>
    </w:p>
    <w:p w14:paraId="632F2F8E" w14:textId="77777777" w:rsidR="008E68DA" w:rsidRDefault="008E68DA" w:rsidP="008E68DA">
      <w:pPr>
        <w:pStyle w:val="BodyText"/>
        <w:widowControl w:val="0"/>
        <w:spacing w:after="0"/>
        <w:ind w:firstLine="709"/>
        <w:rPr>
          <w:lang w:val="uk-UA"/>
        </w:rPr>
      </w:pPr>
      <w:r w:rsidRPr="187D8C9D">
        <w:rPr>
          <w:lang w:val="uk-UA"/>
        </w:rPr>
        <w:t>Кваліфікаційна робота бакалавра за темою «Інструментальна підтримка розробки ігрових додатків» зі спецчастиною «Розробка розважального ігрового додатку на базі движка «</w:t>
      </w:r>
      <w:r w:rsidRPr="00175830">
        <w:rPr>
          <w:lang w:val="en-US"/>
        </w:rPr>
        <w:t>Unity</w:t>
      </w:r>
      <w:r w:rsidRPr="187D8C9D">
        <w:rPr>
          <w:lang w:val="uk-UA"/>
        </w:rPr>
        <w:t>».</w:t>
      </w:r>
    </w:p>
    <w:p w14:paraId="5DA6DE3F" w14:textId="4877903C" w:rsidR="008E68DA" w:rsidRDefault="008E68DA" w:rsidP="00D43B1C">
      <w:pPr>
        <w:widowControl w:val="0"/>
        <w:rPr>
          <w:lang w:val="uk-UA" w:eastAsia="ar-SA"/>
        </w:rPr>
      </w:pPr>
    </w:p>
    <w:p w14:paraId="253D84DF" w14:textId="2582F2CD" w:rsidR="008204D2" w:rsidRPr="00EF0066" w:rsidRDefault="008204D2" w:rsidP="00D43B1C">
      <w:pPr>
        <w:widowControl w:val="0"/>
        <w:rPr>
          <w:lang w:val="uk-UA" w:eastAsia="ar-SA"/>
        </w:rPr>
      </w:pPr>
      <w:r>
        <w:rPr>
          <w:lang w:val="uk-UA" w:eastAsia="ar-SA"/>
        </w:rPr>
        <w:tab/>
        <w:t>Таблиця А.1 – Зауваження нормоконтролера</w:t>
      </w:r>
    </w:p>
    <w:tbl>
      <w:tblPr>
        <w:tblStyle w:val="TableGrid"/>
        <w:tblW w:w="0" w:type="auto"/>
        <w:tblLook w:val="04A0" w:firstRow="1" w:lastRow="0" w:firstColumn="1" w:lastColumn="0" w:noHBand="0" w:noVBand="1"/>
      </w:tblPr>
      <w:tblGrid>
        <w:gridCol w:w="1413"/>
        <w:gridCol w:w="1701"/>
        <w:gridCol w:w="6230"/>
      </w:tblGrid>
      <w:tr w:rsidR="008204D2" w14:paraId="2A45B8D6" w14:textId="77777777" w:rsidTr="187D8C9D">
        <w:tc>
          <w:tcPr>
            <w:tcW w:w="1413" w:type="dxa"/>
          </w:tcPr>
          <w:p w14:paraId="441F2D63" w14:textId="77777777" w:rsidR="008204D2" w:rsidRDefault="187D8C9D" w:rsidP="00D43B1C">
            <w:pPr>
              <w:widowControl w:val="0"/>
              <w:tabs>
                <w:tab w:val="clear" w:pos="709"/>
              </w:tabs>
              <w:spacing w:line="259" w:lineRule="auto"/>
              <w:contextualSpacing w:val="0"/>
              <w:jc w:val="center"/>
              <w:rPr>
                <w:lang w:val="uk-UA"/>
              </w:rPr>
            </w:pPr>
            <w:r w:rsidRPr="187D8C9D">
              <w:rPr>
                <w:lang w:val="uk-UA"/>
              </w:rPr>
              <w:t>Сторінка</w:t>
            </w:r>
          </w:p>
        </w:tc>
        <w:tc>
          <w:tcPr>
            <w:tcW w:w="1701" w:type="dxa"/>
          </w:tcPr>
          <w:p w14:paraId="7B1D08A7" w14:textId="77777777" w:rsidR="008204D2" w:rsidRDefault="187D8C9D" w:rsidP="00D43B1C">
            <w:pPr>
              <w:widowControl w:val="0"/>
              <w:tabs>
                <w:tab w:val="clear" w:pos="709"/>
              </w:tabs>
              <w:spacing w:line="259" w:lineRule="auto"/>
              <w:contextualSpacing w:val="0"/>
              <w:jc w:val="center"/>
              <w:rPr>
                <w:lang w:val="uk-UA"/>
              </w:rPr>
            </w:pPr>
            <w:r w:rsidRPr="187D8C9D">
              <w:rPr>
                <w:lang w:val="uk-UA"/>
              </w:rPr>
              <w:t>Позначення</w:t>
            </w:r>
          </w:p>
        </w:tc>
        <w:tc>
          <w:tcPr>
            <w:tcW w:w="6230" w:type="dxa"/>
          </w:tcPr>
          <w:p w14:paraId="23E1D8C5" w14:textId="77777777" w:rsidR="008204D2" w:rsidRDefault="187D8C9D" w:rsidP="00D43B1C">
            <w:pPr>
              <w:widowControl w:val="0"/>
              <w:tabs>
                <w:tab w:val="clear" w:pos="709"/>
              </w:tabs>
              <w:spacing w:line="259" w:lineRule="auto"/>
              <w:contextualSpacing w:val="0"/>
              <w:jc w:val="center"/>
              <w:rPr>
                <w:lang w:val="uk-UA"/>
              </w:rPr>
            </w:pPr>
            <w:r w:rsidRPr="187D8C9D">
              <w:rPr>
                <w:lang w:val="uk-UA"/>
              </w:rPr>
              <w:t>Зміст зауваження</w:t>
            </w:r>
          </w:p>
        </w:tc>
      </w:tr>
      <w:tr w:rsidR="008204D2" w14:paraId="0DACC40F" w14:textId="77777777" w:rsidTr="187D8C9D">
        <w:tc>
          <w:tcPr>
            <w:tcW w:w="1413" w:type="dxa"/>
          </w:tcPr>
          <w:p w14:paraId="4FD0B738"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1511B224"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62EBDDE7" w14:textId="77777777" w:rsidR="008204D2" w:rsidRDefault="008204D2" w:rsidP="00D43B1C">
            <w:pPr>
              <w:widowControl w:val="0"/>
              <w:tabs>
                <w:tab w:val="clear" w:pos="709"/>
              </w:tabs>
              <w:spacing w:line="259" w:lineRule="auto"/>
              <w:contextualSpacing w:val="0"/>
              <w:rPr>
                <w:lang w:val="uk-UA"/>
              </w:rPr>
            </w:pPr>
          </w:p>
        </w:tc>
      </w:tr>
      <w:tr w:rsidR="008204D2" w14:paraId="18D0BF52" w14:textId="77777777" w:rsidTr="187D8C9D">
        <w:tc>
          <w:tcPr>
            <w:tcW w:w="1413" w:type="dxa"/>
          </w:tcPr>
          <w:p w14:paraId="37EA1E75"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2B9F5263"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1A285850" w14:textId="77777777" w:rsidR="008204D2" w:rsidRDefault="008204D2" w:rsidP="00D43B1C">
            <w:pPr>
              <w:widowControl w:val="0"/>
              <w:tabs>
                <w:tab w:val="clear" w:pos="709"/>
              </w:tabs>
              <w:spacing w:line="259" w:lineRule="auto"/>
              <w:contextualSpacing w:val="0"/>
              <w:rPr>
                <w:lang w:val="uk-UA"/>
              </w:rPr>
            </w:pPr>
          </w:p>
        </w:tc>
      </w:tr>
      <w:tr w:rsidR="008204D2" w14:paraId="7BBD2D89" w14:textId="77777777" w:rsidTr="187D8C9D">
        <w:tc>
          <w:tcPr>
            <w:tcW w:w="1413" w:type="dxa"/>
          </w:tcPr>
          <w:p w14:paraId="1B48607E"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42AA81FD"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224993F0" w14:textId="77777777" w:rsidR="008204D2" w:rsidRDefault="008204D2" w:rsidP="00D43B1C">
            <w:pPr>
              <w:widowControl w:val="0"/>
              <w:tabs>
                <w:tab w:val="clear" w:pos="709"/>
              </w:tabs>
              <w:spacing w:line="259" w:lineRule="auto"/>
              <w:contextualSpacing w:val="0"/>
              <w:rPr>
                <w:lang w:val="uk-UA"/>
              </w:rPr>
            </w:pPr>
          </w:p>
        </w:tc>
      </w:tr>
      <w:tr w:rsidR="008204D2" w14:paraId="3050E989" w14:textId="77777777" w:rsidTr="187D8C9D">
        <w:tc>
          <w:tcPr>
            <w:tcW w:w="1413" w:type="dxa"/>
          </w:tcPr>
          <w:p w14:paraId="2388C853"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5179CCD4"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48B3AF17" w14:textId="77777777" w:rsidR="008204D2" w:rsidRDefault="008204D2" w:rsidP="00D43B1C">
            <w:pPr>
              <w:widowControl w:val="0"/>
              <w:tabs>
                <w:tab w:val="clear" w:pos="709"/>
              </w:tabs>
              <w:spacing w:line="259" w:lineRule="auto"/>
              <w:contextualSpacing w:val="0"/>
              <w:rPr>
                <w:lang w:val="uk-UA"/>
              </w:rPr>
            </w:pPr>
          </w:p>
        </w:tc>
      </w:tr>
      <w:tr w:rsidR="008204D2" w14:paraId="5E1BBD96" w14:textId="77777777" w:rsidTr="187D8C9D">
        <w:tc>
          <w:tcPr>
            <w:tcW w:w="1413" w:type="dxa"/>
          </w:tcPr>
          <w:p w14:paraId="2B1C00FE"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6C5ECA0A"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0B79E390" w14:textId="77777777" w:rsidR="008204D2" w:rsidRDefault="008204D2" w:rsidP="00D43B1C">
            <w:pPr>
              <w:widowControl w:val="0"/>
              <w:tabs>
                <w:tab w:val="clear" w:pos="709"/>
              </w:tabs>
              <w:spacing w:line="259" w:lineRule="auto"/>
              <w:contextualSpacing w:val="0"/>
              <w:rPr>
                <w:lang w:val="uk-UA"/>
              </w:rPr>
            </w:pPr>
          </w:p>
        </w:tc>
      </w:tr>
      <w:tr w:rsidR="008204D2" w14:paraId="62F0E1B5" w14:textId="77777777" w:rsidTr="187D8C9D">
        <w:tc>
          <w:tcPr>
            <w:tcW w:w="1413" w:type="dxa"/>
          </w:tcPr>
          <w:p w14:paraId="69451F1F"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1BC7DD3A"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5D7EC24D" w14:textId="77777777" w:rsidR="008204D2" w:rsidRDefault="008204D2" w:rsidP="00D43B1C">
            <w:pPr>
              <w:widowControl w:val="0"/>
              <w:tabs>
                <w:tab w:val="clear" w:pos="709"/>
              </w:tabs>
              <w:spacing w:line="259" w:lineRule="auto"/>
              <w:contextualSpacing w:val="0"/>
              <w:rPr>
                <w:lang w:val="uk-UA"/>
              </w:rPr>
            </w:pPr>
          </w:p>
        </w:tc>
      </w:tr>
      <w:tr w:rsidR="008204D2" w14:paraId="4AE3D4B3" w14:textId="77777777" w:rsidTr="187D8C9D">
        <w:tc>
          <w:tcPr>
            <w:tcW w:w="1413" w:type="dxa"/>
          </w:tcPr>
          <w:p w14:paraId="4E0FBF82"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4D32C780"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301C5B35" w14:textId="77777777" w:rsidR="008204D2" w:rsidRDefault="008204D2" w:rsidP="00D43B1C">
            <w:pPr>
              <w:widowControl w:val="0"/>
              <w:tabs>
                <w:tab w:val="clear" w:pos="709"/>
              </w:tabs>
              <w:spacing w:line="259" w:lineRule="auto"/>
              <w:contextualSpacing w:val="0"/>
              <w:rPr>
                <w:lang w:val="uk-UA"/>
              </w:rPr>
            </w:pPr>
          </w:p>
        </w:tc>
      </w:tr>
      <w:tr w:rsidR="008204D2" w14:paraId="22DC71BA" w14:textId="77777777" w:rsidTr="187D8C9D">
        <w:tc>
          <w:tcPr>
            <w:tcW w:w="1413" w:type="dxa"/>
          </w:tcPr>
          <w:p w14:paraId="2163A5B4"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06D8B998"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4354AF78" w14:textId="77777777" w:rsidR="008204D2" w:rsidRDefault="008204D2" w:rsidP="00D43B1C">
            <w:pPr>
              <w:widowControl w:val="0"/>
              <w:tabs>
                <w:tab w:val="clear" w:pos="709"/>
              </w:tabs>
              <w:spacing w:line="259" w:lineRule="auto"/>
              <w:contextualSpacing w:val="0"/>
              <w:rPr>
                <w:lang w:val="uk-UA"/>
              </w:rPr>
            </w:pPr>
          </w:p>
        </w:tc>
      </w:tr>
      <w:tr w:rsidR="008204D2" w14:paraId="27956C06" w14:textId="77777777" w:rsidTr="187D8C9D">
        <w:tc>
          <w:tcPr>
            <w:tcW w:w="1413" w:type="dxa"/>
          </w:tcPr>
          <w:p w14:paraId="7E03ABF5"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6DE8C977"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1685D6FD" w14:textId="77777777" w:rsidR="008204D2" w:rsidRDefault="008204D2" w:rsidP="00D43B1C">
            <w:pPr>
              <w:widowControl w:val="0"/>
              <w:tabs>
                <w:tab w:val="clear" w:pos="709"/>
              </w:tabs>
              <w:spacing w:line="259" w:lineRule="auto"/>
              <w:contextualSpacing w:val="0"/>
              <w:rPr>
                <w:lang w:val="uk-UA"/>
              </w:rPr>
            </w:pPr>
          </w:p>
        </w:tc>
      </w:tr>
      <w:tr w:rsidR="008204D2" w14:paraId="2E638397" w14:textId="77777777" w:rsidTr="187D8C9D">
        <w:tc>
          <w:tcPr>
            <w:tcW w:w="1413" w:type="dxa"/>
          </w:tcPr>
          <w:p w14:paraId="2A5DD9EE"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6D7E3854"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1E43E98D" w14:textId="77777777" w:rsidR="008204D2" w:rsidRDefault="008204D2" w:rsidP="00D43B1C">
            <w:pPr>
              <w:widowControl w:val="0"/>
              <w:tabs>
                <w:tab w:val="clear" w:pos="709"/>
              </w:tabs>
              <w:spacing w:line="259" w:lineRule="auto"/>
              <w:contextualSpacing w:val="0"/>
              <w:rPr>
                <w:lang w:val="uk-UA"/>
              </w:rPr>
            </w:pPr>
          </w:p>
        </w:tc>
      </w:tr>
      <w:tr w:rsidR="008204D2" w14:paraId="4850BB8B" w14:textId="77777777" w:rsidTr="187D8C9D">
        <w:tc>
          <w:tcPr>
            <w:tcW w:w="1413" w:type="dxa"/>
          </w:tcPr>
          <w:p w14:paraId="3ABC08A1"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5AA3DAFC"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5B14CEDC" w14:textId="77777777" w:rsidR="008204D2" w:rsidRDefault="008204D2" w:rsidP="00D43B1C">
            <w:pPr>
              <w:widowControl w:val="0"/>
              <w:tabs>
                <w:tab w:val="clear" w:pos="709"/>
              </w:tabs>
              <w:spacing w:line="259" w:lineRule="auto"/>
              <w:contextualSpacing w:val="0"/>
              <w:rPr>
                <w:lang w:val="uk-UA"/>
              </w:rPr>
            </w:pPr>
          </w:p>
        </w:tc>
      </w:tr>
      <w:tr w:rsidR="008204D2" w14:paraId="156AD351" w14:textId="77777777" w:rsidTr="187D8C9D">
        <w:tc>
          <w:tcPr>
            <w:tcW w:w="1413" w:type="dxa"/>
          </w:tcPr>
          <w:p w14:paraId="5C37935E"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5B1D6F1D"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133C8FF1" w14:textId="77777777" w:rsidR="008204D2" w:rsidRDefault="008204D2" w:rsidP="00D43B1C">
            <w:pPr>
              <w:widowControl w:val="0"/>
              <w:tabs>
                <w:tab w:val="clear" w:pos="709"/>
              </w:tabs>
              <w:spacing w:line="259" w:lineRule="auto"/>
              <w:contextualSpacing w:val="0"/>
              <w:rPr>
                <w:lang w:val="uk-UA"/>
              </w:rPr>
            </w:pPr>
          </w:p>
        </w:tc>
      </w:tr>
      <w:tr w:rsidR="008204D2" w14:paraId="05E8C8B1" w14:textId="77777777" w:rsidTr="187D8C9D">
        <w:tc>
          <w:tcPr>
            <w:tcW w:w="1413" w:type="dxa"/>
          </w:tcPr>
          <w:p w14:paraId="3E3977D5"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3DB70311"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30FD711A" w14:textId="77777777" w:rsidR="008204D2" w:rsidRDefault="008204D2" w:rsidP="00D43B1C">
            <w:pPr>
              <w:widowControl w:val="0"/>
              <w:tabs>
                <w:tab w:val="clear" w:pos="709"/>
              </w:tabs>
              <w:spacing w:line="259" w:lineRule="auto"/>
              <w:contextualSpacing w:val="0"/>
              <w:rPr>
                <w:lang w:val="uk-UA"/>
              </w:rPr>
            </w:pPr>
          </w:p>
        </w:tc>
      </w:tr>
      <w:tr w:rsidR="008204D2" w14:paraId="650C1396" w14:textId="77777777" w:rsidTr="187D8C9D">
        <w:tc>
          <w:tcPr>
            <w:tcW w:w="1413" w:type="dxa"/>
          </w:tcPr>
          <w:p w14:paraId="4E67E466"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02B1FC71"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012E374C" w14:textId="77777777" w:rsidR="008204D2" w:rsidRDefault="008204D2" w:rsidP="00D43B1C">
            <w:pPr>
              <w:widowControl w:val="0"/>
              <w:tabs>
                <w:tab w:val="clear" w:pos="709"/>
              </w:tabs>
              <w:spacing w:line="259" w:lineRule="auto"/>
              <w:contextualSpacing w:val="0"/>
              <w:rPr>
                <w:lang w:val="uk-UA"/>
              </w:rPr>
            </w:pPr>
          </w:p>
        </w:tc>
      </w:tr>
      <w:tr w:rsidR="008204D2" w14:paraId="6C53AC26" w14:textId="77777777" w:rsidTr="187D8C9D">
        <w:tc>
          <w:tcPr>
            <w:tcW w:w="1413" w:type="dxa"/>
          </w:tcPr>
          <w:p w14:paraId="1B583C14" w14:textId="77777777" w:rsidR="008204D2" w:rsidRDefault="008204D2" w:rsidP="00D43B1C">
            <w:pPr>
              <w:widowControl w:val="0"/>
              <w:tabs>
                <w:tab w:val="clear" w:pos="709"/>
              </w:tabs>
              <w:spacing w:line="259" w:lineRule="auto"/>
              <w:contextualSpacing w:val="0"/>
              <w:jc w:val="center"/>
              <w:rPr>
                <w:lang w:val="uk-UA"/>
              </w:rPr>
            </w:pPr>
          </w:p>
        </w:tc>
        <w:tc>
          <w:tcPr>
            <w:tcW w:w="1701" w:type="dxa"/>
          </w:tcPr>
          <w:p w14:paraId="230582CA" w14:textId="77777777" w:rsidR="008204D2" w:rsidRDefault="008204D2" w:rsidP="00D43B1C">
            <w:pPr>
              <w:widowControl w:val="0"/>
              <w:tabs>
                <w:tab w:val="clear" w:pos="709"/>
              </w:tabs>
              <w:spacing w:line="259" w:lineRule="auto"/>
              <w:contextualSpacing w:val="0"/>
              <w:jc w:val="center"/>
              <w:rPr>
                <w:lang w:val="uk-UA"/>
              </w:rPr>
            </w:pPr>
          </w:p>
        </w:tc>
        <w:tc>
          <w:tcPr>
            <w:tcW w:w="6230" w:type="dxa"/>
          </w:tcPr>
          <w:p w14:paraId="257749B7" w14:textId="77777777" w:rsidR="008204D2" w:rsidRDefault="008204D2" w:rsidP="00D43B1C">
            <w:pPr>
              <w:widowControl w:val="0"/>
              <w:tabs>
                <w:tab w:val="clear" w:pos="709"/>
              </w:tabs>
              <w:spacing w:line="259" w:lineRule="auto"/>
              <w:contextualSpacing w:val="0"/>
              <w:rPr>
                <w:lang w:val="uk-UA"/>
              </w:rPr>
            </w:pPr>
          </w:p>
        </w:tc>
      </w:tr>
      <w:tr w:rsidR="00F07FAF" w14:paraId="18A8216A" w14:textId="77777777" w:rsidTr="187D8C9D">
        <w:tc>
          <w:tcPr>
            <w:tcW w:w="1413" w:type="dxa"/>
          </w:tcPr>
          <w:p w14:paraId="7D098139"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70AF5912"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11F90100" w14:textId="77777777" w:rsidR="00F07FAF" w:rsidRDefault="00F07FAF" w:rsidP="00D43B1C">
            <w:pPr>
              <w:widowControl w:val="0"/>
              <w:tabs>
                <w:tab w:val="clear" w:pos="709"/>
              </w:tabs>
              <w:spacing w:line="259" w:lineRule="auto"/>
              <w:contextualSpacing w:val="0"/>
              <w:rPr>
                <w:lang w:val="uk-UA"/>
              </w:rPr>
            </w:pPr>
          </w:p>
        </w:tc>
      </w:tr>
      <w:tr w:rsidR="00F07FAF" w14:paraId="482E42F3" w14:textId="77777777" w:rsidTr="187D8C9D">
        <w:tc>
          <w:tcPr>
            <w:tcW w:w="1413" w:type="dxa"/>
          </w:tcPr>
          <w:p w14:paraId="25D842BD"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74850E38"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2F7F7813" w14:textId="77777777" w:rsidR="00F07FAF" w:rsidRDefault="00F07FAF" w:rsidP="00D43B1C">
            <w:pPr>
              <w:widowControl w:val="0"/>
              <w:tabs>
                <w:tab w:val="clear" w:pos="709"/>
              </w:tabs>
              <w:spacing w:line="259" w:lineRule="auto"/>
              <w:contextualSpacing w:val="0"/>
              <w:rPr>
                <w:lang w:val="uk-UA"/>
              </w:rPr>
            </w:pPr>
          </w:p>
        </w:tc>
      </w:tr>
      <w:tr w:rsidR="00F07FAF" w14:paraId="761BA937" w14:textId="77777777" w:rsidTr="187D8C9D">
        <w:tc>
          <w:tcPr>
            <w:tcW w:w="1413" w:type="dxa"/>
          </w:tcPr>
          <w:p w14:paraId="0723A9FB"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7E3CBCD9"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7B25D9A6" w14:textId="77777777" w:rsidR="00F07FAF" w:rsidRDefault="00F07FAF" w:rsidP="00D43B1C">
            <w:pPr>
              <w:widowControl w:val="0"/>
              <w:tabs>
                <w:tab w:val="clear" w:pos="709"/>
              </w:tabs>
              <w:spacing w:line="259" w:lineRule="auto"/>
              <w:contextualSpacing w:val="0"/>
              <w:rPr>
                <w:lang w:val="uk-UA"/>
              </w:rPr>
            </w:pPr>
          </w:p>
        </w:tc>
      </w:tr>
      <w:tr w:rsidR="00F07FAF" w14:paraId="0EE05C25" w14:textId="77777777" w:rsidTr="187D8C9D">
        <w:tc>
          <w:tcPr>
            <w:tcW w:w="1413" w:type="dxa"/>
          </w:tcPr>
          <w:p w14:paraId="7073CD71"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259D4D48"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1EAA85EB" w14:textId="77777777" w:rsidR="00F07FAF" w:rsidRDefault="00F07FAF" w:rsidP="00D43B1C">
            <w:pPr>
              <w:widowControl w:val="0"/>
              <w:tabs>
                <w:tab w:val="clear" w:pos="709"/>
              </w:tabs>
              <w:spacing w:line="259" w:lineRule="auto"/>
              <w:contextualSpacing w:val="0"/>
              <w:rPr>
                <w:lang w:val="uk-UA"/>
              </w:rPr>
            </w:pPr>
          </w:p>
        </w:tc>
      </w:tr>
      <w:tr w:rsidR="00F07FAF" w14:paraId="5D7B1886" w14:textId="77777777" w:rsidTr="187D8C9D">
        <w:tc>
          <w:tcPr>
            <w:tcW w:w="1413" w:type="dxa"/>
          </w:tcPr>
          <w:p w14:paraId="4B8F5FE1"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565E0B5C"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70E6B358" w14:textId="77777777" w:rsidR="00F07FAF" w:rsidRDefault="00F07FAF" w:rsidP="00D43B1C">
            <w:pPr>
              <w:widowControl w:val="0"/>
              <w:tabs>
                <w:tab w:val="clear" w:pos="709"/>
              </w:tabs>
              <w:spacing w:line="259" w:lineRule="auto"/>
              <w:contextualSpacing w:val="0"/>
              <w:rPr>
                <w:lang w:val="uk-UA"/>
              </w:rPr>
            </w:pPr>
          </w:p>
        </w:tc>
      </w:tr>
      <w:tr w:rsidR="00F07FAF" w14:paraId="79B34342" w14:textId="77777777" w:rsidTr="187D8C9D">
        <w:tc>
          <w:tcPr>
            <w:tcW w:w="1413" w:type="dxa"/>
          </w:tcPr>
          <w:p w14:paraId="30457EDC"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75209583"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7E14A963" w14:textId="77777777" w:rsidR="00F07FAF" w:rsidRDefault="00F07FAF" w:rsidP="00D43B1C">
            <w:pPr>
              <w:widowControl w:val="0"/>
              <w:tabs>
                <w:tab w:val="clear" w:pos="709"/>
              </w:tabs>
              <w:spacing w:line="259" w:lineRule="auto"/>
              <w:contextualSpacing w:val="0"/>
              <w:rPr>
                <w:lang w:val="uk-UA"/>
              </w:rPr>
            </w:pPr>
          </w:p>
        </w:tc>
      </w:tr>
      <w:tr w:rsidR="00F07FAF" w14:paraId="3399F92A" w14:textId="77777777" w:rsidTr="187D8C9D">
        <w:tc>
          <w:tcPr>
            <w:tcW w:w="1413" w:type="dxa"/>
          </w:tcPr>
          <w:p w14:paraId="55CBD8B1"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0844E734"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566674C1" w14:textId="77777777" w:rsidR="00F07FAF" w:rsidRDefault="00F07FAF" w:rsidP="00D43B1C">
            <w:pPr>
              <w:widowControl w:val="0"/>
              <w:tabs>
                <w:tab w:val="clear" w:pos="709"/>
              </w:tabs>
              <w:spacing w:line="259" w:lineRule="auto"/>
              <w:contextualSpacing w:val="0"/>
              <w:rPr>
                <w:lang w:val="uk-UA"/>
              </w:rPr>
            </w:pPr>
          </w:p>
        </w:tc>
      </w:tr>
      <w:tr w:rsidR="00F07FAF" w14:paraId="56991644" w14:textId="77777777" w:rsidTr="187D8C9D">
        <w:tc>
          <w:tcPr>
            <w:tcW w:w="1413" w:type="dxa"/>
          </w:tcPr>
          <w:p w14:paraId="6A11B69D"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4497A2D7"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084EEAF9" w14:textId="77777777" w:rsidR="00F07FAF" w:rsidRDefault="00F07FAF" w:rsidP="00D43B1C">
            <w:pPr>
              <w:widowControl w:val="0"/>
              <w:tabs>
                <w:tab w:val="clear" w:pos="709"/>
              </w:tabs>
              <w:spacing w:line="259" w:lineRule="auto"/>
              <w:contextualSpacing w:val="0"/>
              <w:rPr>
                <w:lang w:val="uk-UA"/>
              </w:rPr>
            </w:pPr>
          </w:p>
        </w:tc>
      </w:tr>
      <w:tr w:rsidR="00F07FAF" w14:paraId="254D5471" w14:textId="77777777" w:rsidTr="187D8C9D">
        <w:tc>
          <w:tcPr>
            <w:tcW w:w="1413" w:type="dxa"/>
          </w:tcPr>
          <w:p w14:paraId="09F420F3"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75A0C086"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3306C200" w14:textId="77777777" w:rsidR="00F07FAF" w:rsidRDefault="00F07FAF" w:rsidP="00D43B1C">
            <w:pPr>
              <w:widowControl w:val="0"/>
              <w:tabs>
                <w:tab w:val="clear" w:pos="709"/>
              </w:tabs>
              <w:spacing w:line="259" w:lineRule="auto"/>
              <w:contextualSpacing w:val="0"/>
              <w:rPr>
                <w:lang w:val="uk-UA"/>
              </w:rPr>
            </w:pPr>
          </w:p>
        </w:tc>
      </w:tr>
      <w:tr w:rsidR="00F07FAF" w14:paraId="67E04364" w14:textId="77777777" w:rsidTr="187D8C9D">
        <w:tc>
          <w:tcPr>
            <w:tcW w:w="1413" w:type="dxa"/>
          </w:tcPr>
          <w:p w14:paraId="17BF4122"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1F326B87"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6C53DA08" w14:textId="77777777" w:rsidR="00F07FAF" w:rsidRDefault="00F07FAF" w:rsidP="00D43B1C">
            <w:pPr>
              <w:widowControl w:val="0"/>
              <w:tabs>
                <w:tab w:val="clear" w:pos="709"/>
              </w:tabs>
              <w:spacing w:line="259" w:lineRule="auto"/>
              <w:contextualSpacing w:val="0"/>
              <w:rPr>
                <w:lang w:val="uk-UA"/>
              </w:rPr>
            </w:pPr>
          </w:p>
        </w:tc>
      </w:tr>
      <w:tr w:rsidR="00F07FAF" w14:paraId="1FC95810" w14:textId="77777777" w:rsidTr="187D8C9D">
        <w:tc>
          <w:tcPr>
            <w:tcW w:w="1413" w:type="dxa"/>
          </w:tcPr>
          <w:p w14:paraId="2C63FA89"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128F144B"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160A2F68" w14:textId="77777777" w:rsidR="00F07FAF" w:rsidRDefault="00F07FAF" w:rsidP="00D43B1C">
            <w:pPr>
              <w:widowControl w:val="0"/>
              <w:tabs>
                <w:tab w:val="clear" w:pos="709"/>
              </w:tabs>
              <w:spacing w:line="259" w:lineRule="auto"/>
              <w:contextualSpacing w:val="0"/>
              <w:rPr>
                <w:lang w:val="uk-UA"/>
              </w:rPr>
            </w:pPr>
          </w:p>
        </w:tc>
      </w:tr>
      <w:tr w:rsidR="00F07FAF" w14:paraId="57990FCD" w14:textId="77777777" w:rsidTr="187D8C9D">
        <w:tc>
          <w:tcPr>
            <w:tcW w:w="1413" w:type="dxa"/>
          </w:tcPr>
          <w:p w14:paraId="5DD36A0A" w14:textId="77777777" w:rsidR="00F07FAF" w:rsidRDefault="00F07FAF" w:rsidP="00D43B1C">
            <w:pPr>
              <w:widowControl w:val="0"/>
              <w:tabs>
                <w:tab w:val="clear" w:pos="709"/>
              </w:tabs>
              <w:spacing w:line="259" w:lineRule="auto"/>
              <w:contextualSpacing w:val="0"/>
              <w:jc w:val="center"/>
              <w:rPr>
                <w:lang w:val="uk-UA"/>
              </w:rPr>
            </w:pPr>
          </w:p>
        </w:tc>
        <w:tc>
          <w:tcPr>
            <w:tcW w:w="1701" w:type="dxa"/>
          </w:tcPr>
          <w:p w14:paraId="1297DCE6" w14:textId="77777777" w:rsidR="00F07FAF" w:rsidRDefault="00F07FAF" w:rsidP="00D43B1C">
            <w:pPr>
              <w:widowControl w:val="0"/>
              <w:tabs>
                <w:tab w:val="clear" w:pos="709"/>
              </w:tabs>
              <w:spacing w:line="259" w:lineRule="auto"/>
              <w:contextualSpacing w:val="0"/>
              <w:jc w:val="center"/>
              <w:rPr>
                <w:lang w:val="uk-UA"/>
              </w:rPr>
            </w:pPr>
          </w:p>
        </w:tc>
        <w:tc>
          <w:tcPr>
            <w:tcW w:w="6230" w:type="dxa"/>
          </w:tcPr>
          <w:p w14:paraId="6702202B" w14:textId="77777777" w:rsidR="00F07FAF" w:rsidRDefault="00F07FAF" w:rsidP="00D43B1C">
            <w:pPr>
              <w:widowControl w:val="0"/>
              <w:tabs>
                <w:tab w:val="clear" w:pos="709"/>
              </w:tabs>
              <w:spacing w:line="259" w:lineRule="auto"/>
              <w:contextualSpacing w:val="0"/>
              <w:rPr>
                <w:lang w:val="uk-UA"/>
              </w:rPr>
            </w:pPr>
          </w:p>
        </w:tc>
      </w:tr>
    </w:tbl>
    <w:p w14:paraId="4C18E72F" w14:textId="46922282" w:rsidR="00277F0E" w:rsidRDefault="00277F0E" w:rsidP="00D43B1C">
      <w:pPr>
        <w:widowControl w:val="0"/>
        <w:tabs>
          <w:tab w:val="clear" w:pos="709"/>
        </w:tabs>
        <w:contextualSpacing w:val="0"/>
        <w:jc w:val="left"/>
        <w:rPr>
          <w:szCs w:val="28"/>
          <w:lang w:val="uk-UA"/>
        </w:rPr>
      </w:pPr>
      <w:r>
        <w:rPr>
          <w:szCs w:val="28"/>
          <w:lang w:val="uk-UA"/>
        </w:rPr>
        <w:br w:type="page"/>
      </w:r>
    </w:p>
    <w:p w14:paraId="562F2BBB" w14:textId="0A13D174" w:rsidR="00277F0E" w:rsidRPr="007622CC" w:rsidRDefault="002F5DCA" w:rsidP="004831F0">
      <w:pPr>
        <w:pStyle w:val="Heading1"/>
        <w:numPr>
          <w:ilvl w:val="0"/>
          <w:numId w:val="0"/>
        </w:numPr>
        <w:rPr>
          <w:caps w:val="0"/>
        </w:rPr>
      </w:pPr>
      <w:bookmarkStart w:id="527" w:name="_Toc484850640"/>
      <w:bookmarkStart w:id="528" w:name="_Toc484863720"/>
      <w:bookmarkStart w:id="529" w:name="_Toc484891044"/>
      <w:bookmarkStart w:id="530" w:name="_Toc484893721"/>
      <w:bookmarkStart w:id="531" w:name="_Toc485085713"/>
      <w:r w:rsidRPr="007622CC">
        <w:rPr>
          <w:caps w:val="0"/>
        </w:rPr>
        <w:lastRenderedPageBreak/>
        <w:t>Додаток Б</w:t>
      </w:r>
      <w:r w:rsidRPr="002D1F53">
        <w:rPr>
          <w:caps w:val="0"/>
        </w:rPr>
        <w:br/>
      </w:r>
      <w:bookmarkEnd w:id="527"/>
      <w:r>
        <w:rPr>
          <w:caps w:val="0"/>
        </w:rPr>
        <w:t>Л</w:t>
      </w:r>
      <w:r w:rsidRPr="007622CC">
        <w:rPr>
          <w:caps w:val="0"/>
        </w:rPr>
        <w:t>істинг програми</w:t>
      </w:r>
      <w:bookmarkEnd w:id="528"/>
      <w:bookmarkEnd w:id="529"/>
      <w:bookmarkEnd w:id="530"/>
      <w:r w:rsidRPr="007622CC">
        <w:rPr>
          <w:caps w:val="0"/>
        </w:rPr>
        <w:t xml:space="preserve"> р</w:t>
      </w:r>
      <w:r w:rsidR="000D775C">
        <w:rPr>
          <w:caps w:val="0"/>
        </w:rPr>
        <w:t>озважального ігрового додатку «S</w:t>
      </w:r>
      <w:r w:rsidRPr="007622CC">
        <w:rPr>
          <w:caps w:val="0"/>
        </w:rPr>
        <w:t>eeker»</w:t>
      </w:r>
      <w:bookmarkEnd w:id="531"/>
    </w:p>
    <w:p w14:paraId="267BFB58" w14:textId="77777777" w:rsidR="00845C7D" w:rsidRDefault="00845C7D" w:rsidP="00D43B1C">
      <w:pPr>
        <w:widowControl w:val="0"/>
        <w:tabs>
          <w:tab w:val="clear" w:pos="709"/>
        </w:tabs>
        <w:contextualSpacing w:val="0"/>
        <w:jc w:val="left"/>
        <w:rPr>
          <w:szCs w:val="28"/>
          <w:lang w:val="uk-UA"/>
        </w:rPr>
      </w:pPr>
    </w:p>
    <w:p w14:paraId="11504487" w14:textId="38F3E7E2" w:rsidR="00845C7D" w:rsidRDefault="008D08B5" w:rsidP="00DD4141">
      <w:pPr>
        <w:pStyle w:val="Subtitle"/>
      </w:pPr>
      <w:r>
        <w:t xml:space="preserve">Лістинги </w:t>
      </w:r>
      <w:r w:rsidRPr="00DD4141">
        <w:t>базових</w:t>
      </w:r>
      <w:r>
        <w:t xml:space="preserve"> скриптів</w:t>
      </w:r>
    </w:p>
    <w:p w14:paraId="49B51B4C" w14:textId="5D6EEEB5" w:rsidR="00230E99" w:rsidRPr="00230E99" w:rsidRDefault="00E025C3" w:rsidP="00230E99">
      <w:pPr>
        <w:pStyle w:val="Subtitle"/>
        <w:numPr>
          <w:ilvl w:val="1"/>
          <w:numId w:val="10"/>
        </w:numPr>
        <w:sectPr w:rsidR="00230E99" w:rsidRPr="00230E99" w:rsidSect="00EE37A4">
          <w:pgSz w:w="11906" w:h="16838"/>
          <w:pgMar w:top="1134" w:right="851" w:bottom="1134" w:left="1701" w:header="709" w:footer="709" w:gutter="0"/>
          <w:cols w:space="708"/>
          <w:docGrid w:linePitch="381"/>
        </w:sectPr>
      </w:pPr>
      <w:r w:rsidRPr="00CF5BDE">
        <w:t xml:space="preserve">Лістинг скрипту </w:t>
      </w:r>
      <w:r w:rsidR="0012405D">
        <w:t>«</w:t>
      </w:r>
      <w:r w:rsidR="0087330E" w:rsidRPr="00CF5BDE">
        <w:t>Transition.cs</w:t>
      </w:r>
      <w:r w:rsidR="0012405D">
        <w:t>»</w:t>
      </w:r>
    </w:p>
    <w:p w14:paraId="00AB1D07" w14:textId="2859606C"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UnityEngine;</w:t>
      </w:r>
    </w:p>
    <w:p w14:paraId="3F85517C"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System.Collections;</w:t>
      </w:r>
    </w:p>
    <w:p w14:paraId="7893E7DF"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D335BE8"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public class Transition : MonoBehaviour {</w:t>
      </w:r>
    </w:p>
    <w:p w14:paraId="1659C3E7"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CBD289F" w14:textId="3AFF73F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bool startDark = false;</w:t>
      </w:r>
    </w:p>
    <w:p w14:paraId="4FCC1BFA" w14:textId="1EDBD4CB"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float timerMultiplyer = 2f;</w:t>
      </w:r>
    </w:p>
    <w:p w14:paraId="645A12D8" w14:textId="157970B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bool TransitionFinished{get; private set;}</w:t>
      </w:r>
    </w:p>
    <w:p w14:paraId="6E91DE2E" w14:textId="0E1229C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bool TransitionStarted { get; private set; }</w:t>
      </w:r>
    </w:p>
    <w:p w14:paraId="6D057242" w14:textId="7657D7D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bool startTransitioningImmediately = true;</w:t>
      </w:r>
    </w:p>
    <w:p w14:paraId="04FD4F62" w14:textId="638AD5C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float minAlpha = 0;</w:t>
      </w:r>
    </w:p>
    <w:p w14:paraId="04DB0A64" w14:textId="519BB87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float maxAlpha = 1;</w:t>
      </w:r>
    </w:p>
    <w:p w14:paraId="622A631C" w14:textId="595280C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priteRenderer spriteRenderer;</w:t>
      </w:r>
    </w:p>
    <w:p w14:paraId="0F291FA3" w14:textId="619067B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float timer = 0f;</w:t>
      </w:r>
    </w:p>
    <w:p w14:paraId="37AF6A5C" w14:textId="2EAE0C1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Color startColor;</w:t>
      </w:r>
    </w:p>
    <w:p w14:paraId="5F902376" w14:textId="67A82F2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Color endColor;</w:t>
      </w:r>
    </w:p>
    <w:p w14:paraId="37AD501E"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EE7581B" w14:textId="4E61075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Use this for initialization</w:t>
      </w:r>
    </w:p>
    <w:p w14:paraId="5C2BC90A" w14:textId="30C49AC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Start () {</w:t>
      </w:r>
    </w:p>
    <w:p w14:paraId="16CC7E8B" w14:textId="3831AC5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priteRenderer = GetComponent&lt;SpriteRenderer&gt;();</w:t>
      </w:r>
    </w:p>
    <w:p w14:paraId="3E1F6247" w14:textId="23ADAAF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tartColor = new Color(startColor.r, startColor.g, startColor.b, startDark ? maxAlpha : minAlpha);</w:t>
      </w:r>
    </w:p>
    <w:p w14:paraId="550A1815" w14:textId="6656F6F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endColor = new Color(endColor.r, endColor.g, endColor.b, startDark ? minAlpha : maxAlpha);</w:t>
      </w:r>
    </w:p>
    <w:p w14:paraId="7F4AB2BE" w14:textId="6019713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HACK .. I Dunno Why This Is Happening -_-</w:t>
      </w:r>
    </w:p>
    <w:p w14:paraId="6FB83069" w14:textId="6AA83FA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startDark)</w:t>
      </w:r>
    </w:p>
    <w:p w14:paraId="0826230F" w14:textId="104438D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priteRenderer.color = startColor;</w:t>
      </w:r>
    </w:p>
    <w:p w14:paraId="3A1BB41E" w14:textId="782235F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else spriteRenderer.material.color = startColor;</w:t>
      </w:r>
    </w:p>
    <w:p w14:paraId="53D9A92E"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03C3216" w14:textId="21C088A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startTransitioningImmediately)</w:t>
      </w:r>
    </w:p>
    <w:p w14:paraId="005A50CF" w14:textId="076E091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itionStarted = true;</w:t>
      </w:r>
    </w:p>
    <w:p w14:paraId="23DACE5F" w14:textId="4903D63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1C2BDCB2" w14:textId="4EDFF83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p>
    <w:p w14:paraId="59BE53C8" w14:textId="66E0328A"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Update is called once per frame</w:t>
      </w:r>
    </w:p>
    <w:p w14:paraId="75A1058E" w14:textId="0DB108A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Update () {</w:t>
      </w:r>
    </w:p>
    <w:p w14:paraId="3D5F19FD" w14:textId="0E562DD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TransitionStarted || TransitionFinished) return;</w:t>
      </w:r>
    </w:p>
    <w:p w14:paraId="0474CD10" w14:textId="6F530A0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imer += Time.deltaTime* timerMultiplyer;</w:t>
      </w:r>
    </w:p>
    <w:p w14:paraId="0FEBA39A" w14:textId="2E89FB3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priteRenderer.material.color = Color.Lerp(startColor, endColor, timer);</w:t>
      </w:r>
    </w:p>
    <w:p w14:paraId="5DEFF4AE" w14:textId="75495E0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startDark &amp;&amp; spriteRenderer.material.color.a &lt;= minAlpha) || (!startDark &amp;&amp; spriteRenderer.material.color.a &gt;= maxAlpha))</w:t>
      </w:r>
    </w:p>
    <w:p w14:paraId="598A97B8" w14:textId="64CCA28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itionFinished = true;</w:t>
      </w:r>
    </w:p>
    <w:p w14:paraId="34EB45E3" w14:textId="67F9A0D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0E4D95A"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6731AE7" w14:textId="723BD2E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void Reset(bool startDark,Color startColor,Color endColor)</w:t>
      </w:r>
    </w:p>
    <w:p w14:paraId="28DBD527" w14:textId="0899975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148D0CB7" w14:textId="1876E57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itionFinished = false;</w:t>
      </w:r>
    </w:p>
    <w:p w14:paraId="022D9044" w14:textId="38B6BE9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itionStarted = false;</w:t>
      </w:r>
    </w:p>
    <w:p w14:paraId="290434A1" w14:textId="514F30A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his.startDark = startDark;</w:t>
      </w:r>
    </w:p>
    <w:p w14:paraId="2163D99D" w14:textId="23A1581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his.startColor = new Color(startColor.r, startColor.g, startColor.b, startDark ? maxAlpha : minAlpha);</w:t>
      </w:r>
    </w:p>
    <w:p w14:paraId="0EA00D57" w14:textId="2A03F68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his.endColor = new Color(endColor.r, endColor.g, endColor.b, startDark ? minAlpha : maxAlpha);</w:t>
      </w:r>
    </w:p>
    <w:p w14:paraId="2D2C8A03" w14:textId="456110A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priteRenderer.material.color = startColor;</w:t>
      </w:r>
    </w:p>
    <w:p w14:paraId="20B772E7" w14:textId="1067EC7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imer = 0;</w:t>
      </w:r>
    </w:p>
    <w:p w14:paraId="38BFCB47" w14:textId="5179B8D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0E647F3"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D62F100" w14:textId="48743B1A"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void StartTransition()</w:t>
      </w:r>
    </w:p>
    <w:p w14:paraId="27C43790" w14:textId="26BF9C8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2D944962" w14:textId="74BA5890"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itionStarted = true;</w:t>
      </w:r>
    </w:p>
    <w:p w14:paraId="2CD005AD" w14:textId="77D30E0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4F9EB64" w14:textId="5C657118"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w:t>
      </w:r>
    </w:p>
    <w:p w14:paraId="3A05B926" w14:textId="77777777" w:rsidR="00DD4141" w:rsidRPr="00D00C63" w:rsidRDefault="00DD4141" w:rsidP="00D00C63">
      <w:pPr>
        <w:spacing w:line="240" w:lineRule="auto"/>
        <w:rPr>
          <w:lang w:val="uk-UA"/>
        </w:rPr>
        <w:sectPr w:rsidR="00DD4141" w:rsidRPr="00D00C63" w:rsidSect="00DD4141">
          <w:type w:val="continuous"/>
          <w:pgSz w:w="11906" w:h="16838"/>
          <w:pgMar w:top="1134" w:right="851" w:bottom="1134" w:left="1701" w:header="709" w:footer="709" w:gutter="0"/>
          <w:cols w:num="2" w:space="282"/>
          <w:titlePg/>
          <w:docGrid w:linePitch="381"/>
        </w:sectPr>
      </w:pPr>
    </w:p>
    <w:p w14:paraId="32F6F035" w14:textId="02F26ABB" w:rsidR="00A20BCD" w:rsidRDefault="00A20BCD">
      <w:pPr>
        <w:tabs>
          <w:tab w:val="clear" w:pos="709"/>
        </w:tabs>
        <w:spacing w:after="160" w:line="259" w:lineRule="auto"/>
        <w:contextualSpacing w:val="0"/>
        <w:jc w:val="left"/>
        <w:rPr>
          <w:lang w:val="uk-UA"/>
        </w:rPr>
      </w:pPr>
    </w:p>
    <w:p w14:paraId="10048419" w14:textId="44C1BCF1" w:rsidR="00230E99" w:rsidRPr="00230E99" w:rsidRDefault="00EC730D" w:rsidP="00230E99">
      <w:pPr>
        <w:pStyle w:val="Subtitle"/>
        <w:numPr>
          <w:ilvl w:val="1"/>
          <w:numId w:val="10"/>
        </w:numPr>
        <w:sectPr w:rsidR="00230E99" w:rsidRPr="00230E99" w:rsidSect="007216A9">
          <w:type w:val="continuous"/>
          <w:pgSz w:w="11906" w:h="16838"/>
          <w:pgMar w:top="1134" w:right="851" w:bottom="1134" w:left="1701" w:header="709" w:footer="709" w:gutter="0"/>
          <w:cols w:space="708"/>
          <w:titlePg/>
          <w:docGrid w:linePitch="381"/>
        </w:sectPr>
      </w:pPr>
      <w:r w:rsidRPr="00CF5BDE">
        <w:t xml:space="preserve">Лістинг скрипту </w:t>
      </w:r>
      <w:r w:rsidR="0012405D">
        <w:t>«</w:t>
      </w:r>
      <w:r w:rsidRPr="00CF5BDE">
        <w:t>MenuController.cs</w:t>
      </w:r>
      <w:r w:rsidR="00230E99">
        <w:t>»</w:t>
      </w:r>
    </w:p>
    <w:p w14:paraId="65DC8E5D" w14:textId="29019251"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UnityEngine;</w:t>
      </w:r>
    </w:p>
    <w:p w14:paraId="594E61A5"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System.Collections;</w:t>
      </w:r>
    </w:p>
    <w:p w14:paraId="2F04EB4E"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UnityEngine.SceneManagement;</w:t>
      </w:r>
    </w:p>
    <w:p w14:paraId="6AC3EC8B"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9568F32"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public class MenuController : MonoBehaviour {</w:t>
      </w:r>
    </w:p>
    <w:p w14:paraId="08C0774A"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AAD0AC1" w14:textId="4D2C31C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AudioSource BackgroundMusic;</w:t>
      </w:r>
    </w:p>
    <w:p w14:paraId="3B8262C8"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414763D" w14:textId="2253D0C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Use this for initialization</w:t>
      </w:r>
    </w:p>
    <w:p w14:paraId="7008C4FE" w14:textId="4136C84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Start () {</w:t>
      </w:r>
    </w:p>
    <w:p w14:paraId="1B7A4561" w14:textId="2512626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DontDestroyOnLoad (BackgroundMusic);</w:t>
      </w:r>
    </w:p>
    <w:p w14:paraId="3CC44C84" w14:textId="14134F8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51B83939" w14:textId="514B8171"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p>
    <w:p w14:paraId="23780E4F" w14:textId="32D4066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Update is called once per frame</w:t>
      </w:r>
    </w:p>
    <w:p w14:paraId="4FC9B4EE" w14:textId="7B90D43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Update () {</w:t>
      </w:r>
    </w:p>
    <w:p w14:paraId="082EEC33" w14:textId="2296591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p>
    <w:p w14:paraId="0B281CEC" w14:textId="65A1FF8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1CEA4CA6"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38B37A5" w14:textId="0BF461D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void OnButtonPlayGameDown(){</w:t>
      </w:r>
    </w:p>
    <w:p w14:paraId="6EE2AFBF" w14:textId="623B907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ceneManager.LoadScene("Home", LoadSceneMode.Single);</w:t>
      </w:r>
    </w:p>
    <w:p w14:paraId="097D276E" w14:textId="0BAAF99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215E4FF3"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A2DDE77" w14:textId="4F9ECA2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void OnButtonShowInfoDown(){</w:t>
      </w:r>
    </w:p>
    <w:p w14:paraId="0CBC561F" w14:textId="6CBEBCC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ceneManager.LoadScene("Info", LoadSceneMode.Single);</w:t>
      </w:r>
    </w:p>
    <w:p w14:paraId="3040A367" w14:textId="6985250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AC96C7A"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C5357CA" w14:textId="464895A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void OnButtonExitGameDown(){</w:t>
      </w:r>
    </w:p>
    <w:p w14:paraId="045BC790" w14:textId="363185A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Application.Quit ();</w:t>
      </w:r>
    </w:p>
    <w:p w14:paraId="5003975C" w14:textId="678F667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4D2792B"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w:t>
      </w:r>
    </w:p>
    <w:p w14:paraId="097F2ACF"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0BB1708" w14:textId="77777777" w:rsidR="000F37C2" w:rsidRPr="00D00C63" w:rsidRDefault="000F37C2" w:rsidP="00D00C63">
      <w:pPr>
        <w:spacing w:line="240" w:lineRule="auto"/>
        <w:rPr>
          <w:lang w:val="uk-UA"/>
        </w:rPr>
        <w:sectPr w:rsidR="000F37C2" w:rsidRPr="00D00C63" w:rsidSect="002D1F53">
          <w:type w:val="continuous"/>
          <w:pgSz w:w="11906" w:h="16838"/>
          <w:pgMar w:top="1134" w:right="851" w:bottom="1134" w:left="1701" w:header="709" w:footer="709" w:gutter="0"/>
          <w:cols w:num="2" w:space="282"/>
          <w:titlePg/>
          <w:docGrid w:linePitch="381"/>
        </w:sectPr>
      </w:pPr>
    </w:p>
    <w:p w14:paraId="1CD1A795" w14:textId="77777777" w:rsidR="00270D2F" w:rsidRPr="00270D2F" w:rsidRDefault="00270D2F" w:rsidP="00270D2F">
      <w:pPr>
        <w:rPr>
          <w:lang w:val="uk-UA"/>
        </w:rPr>
      </w:pPr>
    </w:p>
    <w:p w14:paraId="3240EE94" w14:textId="3678CB1A" w:rsidR="00D00C63" w:rsidRPr="00230E99" w:rsidRDefault="00EC730D" w:rsidP="00230E99">
      <w:pPr>
        <w:pStyle w:val="Subtitle"/>
        <w:numPr>
          <w:ilvl w:val="1"/>
          <w:numId w:val="10"/>
        </w:numPr>
        <w:sectPr w:rsidR="00D00C63" w:rsidRPr="00230E99" w:rsidSect="007216A9">
          <w:type w:val="continuous"/>
          <w:pgSz w:w="11906" w:h="16838"/>
          <w:pgMar w:top="1134" w:right="851" w:bottom="1134" w:left="1701" w:header="709" w:footer="709" w:gutter="0"/>
          <w:cols w:space="708"/>
          <w:titlePg/>
          <w:docGrid w:linePitch="381"/>
        </w:sectPr>
      </w:pPr>
      <w:r w:rsidRPr="00230E99">
        <w:t>Лістинг</w:t>
      </w:r>
      <w:r>
        <w:t xml:space="preserve"> скрипту </w:t>
      </w:r>
      <w:r w:rsidR="0012405D" w:rsidRPr="00230E99">
        <w:t>«</w:t>
      </w:r>
      <w:r w:rsidR="00F17A39" w:rsidRPr="00230E99">
        <w:t>InfoSplash</w:t>
      </w:r>
      <w:r w:rsidRPr="00230E99">
        <w:t>.cs</w:t>
      </w:r>
      <w:r w:rsidR="00230E99" w:rsidRPr="00230E99">
        <w:t>»</w:t>
      </w:r>
    </w:p>
    <w:p w14:paraId="53144D76" w14:textId="3195012F"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UnityEngine;</w:t>
      </w:r>
    </w:p>
    <w:p w14:paraId="4CEC938A"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System.Collections;</w:t>
      </w:r>
    </w:p>
    <w:p w14:paraId="2AE4EFA6"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UnityEngine.SceneManagement;</w:t>
      </w:r>
    </w:p>
    <w:p w14:paraId="2BCA76F7"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142BC66"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public class InfoSplash : MonoBehaviour {</w:t>
      </w:r>
    </w:p>
    <w:p w14:paraId="4842404A"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0A9294E" w14:textId="5D70789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float Timer = 0;</w:t>
      </w:r>
    </w:p>
    <w:p w14:paraId="64A267AE" w14:textId="2D45D7B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float TimeOut = 5;</w:t>
      </w:r>
    </w:p>
    <w:p w14:paraId="45706FF4" w14:textId="6F9F7550"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Transition transition;</w:t>
      </w:r>
    </w:p>
    <w:p w14:paraId="0583B325" w14:textId="51F940B1"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bool transitionBegun = false;</w:t>
      </w:r>
    </w:p>
    <w:p w14:paraId="287C3B34" w14:textId="6FFE08FB"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float transitionTimeOut;</w:t>
      </w:r>
    </w:p>
    <w:p w14:paraId="40F80C89" w14:textId="72EF4FB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Use this for initialization</w:t>
      </w:r>
    </w:p>
    <w:p w14:paraId="0705CB06" w14:textId="4CE9AC7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Start () {</w:t>
      </w:r>
    </w:p>
    <w:p w14:paraId="044A6433" w14:textId="57EC617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itionTimeOut = TimeOut - 2;</w:t>
      </w:r>
    </w:p>
    <w:p w14:paraId="34F2A2CA" w14:textId="1CF4C7E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5B5BE3F1" w14:textId="6A9C20D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p>
    <w:p w14:paraId="6F44761B" w14:textId="6C076E8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Update is called once per frame</w:t>
      </w:r>
    </w:p>
    <w:p w14:paraId="3073D6AE" w14:textId="5F36B83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Update () {</w:t>
      </w:r>
    </w:p>
    <w:p w14:paraId="66FFA833" w14:textId="0EAB721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imer += Time.deltaTime;</w:t>
      </w:r>
    </w:p>
    <w:p w14:paraId="78E4A84E" w14:textId="56C978C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transitionBegun &amp;&amp; Timer &gt;= transitionTimeOut)</w:t>
      </w:r>
    </w:p>
    <w:p w14:paraId="7719BB3C" w14:textId="0F4F9C3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130D33A" w14:textId="7D20628A"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ition.Reset(false, Color.black, Color.black);</w:t>
      </w:r>
    </w:p>
    <w:p w14:paraId="3924173C" w14:textId="355DB84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ition.StartTransition();</w:t>
      </w:r>
    </w:p>
    <w:p w14:paraId="389C375B" w14:textId="231BCC2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itionBegun = true;</w:t>
      </w:r>
    </w:p>
    <w:p w14:paraId="5C0480BD" w14:textId="05CB8221"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3CBB4F8"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8EA4D8F" w14:textId="3A740DA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Timer &lt; TimeOut) return;</w:t>
      </w:r>
    </w:p>
    <w:p w14:paraId="3FAE3B05"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A1B0104" w14:textId="56F7B28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ceneManager.LoadScene("Menu", LoadSceneMode.Single);</w:t>
      </w:r>
    </w:p>
    <w:p w14:paraId="1902B3E6" w14:textId="71D11F0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17BC2FEF"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w:t>
      </w:r>
    </w:p>
    <w:p w14:paraId="2987B233"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1E5A36D" w14:textId="77777777" w:rsidR="000F37C2" w:rsidRDefault="000F37C2" w:rsidP="005759A2">
      <w:pPr>
        <w:widowControl w:val="0"/>
        <w:tabs>
          <w:tab w:val="clear" w:pos="709"/>
        </w:tabs>
        <w:spacing w:line="240" w:lineRule="auto"/>
        <w:contextualSpacing w:val="0"/>
        <w:jc w:val="left"/>
        <w:rPr>
          <w:szCs w:val="28"/>
          <w:lang w:val="uk-UA"/>
        </w:rPr>
        <w:sectPr w:rsidR="000F37C2" w:rsidSect="002D1F53">
          <w:type w:val="continuous"/>
          <w:pgSz w:w="11906" w:h="16838"/>
          <w:pgMar w:top="1134" w:right="851" w:bottom="1134" w:left="1701" w:header="709" w:footer="709" w:gutter="0"/>
          <w:cols w:num="2" w:space="282"/>
          <w:titlePg/>
          <w:docGrid w:linePitch="381"/>
        </w:sectPr>
      </w:pPr>
    </w:p>
    <w:p w14:paraId="62AF9E1B" w14:textId="65F3CA9D" w:rsidR="00270D2F" w:rsidRDefault="00270D2F" w:rsidP="00D43B1C">
      <w:pPr>
        <w:widowControl w:val="0"/>
        <w:tabs>
          <w:tab w:val="clear" w:pos="709"/>
        </w:tabs>
        <w:contextualSpacing w:val="0"/>
        <w:jc w:val="left"/>
        <w:rPr>
          <w:szCs w:val="28"/>
          <w:lang w:val="uk-UA"/>
        </w:rPr>
      </w:pPr>
    </w:p>
    <w:p w14:paraId="5DC60000" w14:textId="3D6645C5" w:rsidR="00E91AC6" w:rsidRDefault="00E91AC6" w:rsidP="00DD4141">
      <w:pPr>
        <w:pStyle w:val="Subtitle"/>
      </w:pPr>
      <w:r w:rsidRPr="003561C9">
        <w:t>Лістинг</w:t>
      </w:r>
      <w:r>
        <w:t xml:space="preserve"> скриптів с</w:t>
      </w:r>
      <w:r w:rsidR="003561C9">
        <w:t>цени</w:t>
      </w:r>
      <w:r w:rsidR="0059557F">
        <w:rPr>
          <w:lang w:val="en-US"/>
        </w:rPr>
        <w:t xml:space="preserve"> </w:t>
      </w:r>
      <w:r w:rsidR="0012405D">
        <w:t>«</w:t>
      </w:r>
      <w:r w:rsidR="0059557F">
        <w:rPr>
          <w:lang w:val="en-US"/>
        </w:rPr>
        <w:t>Home</w:t>
      </w:r>
      <w:r w:rsidR="00230E99">
        <w:t>»</w:t>
      </w:r>
    </w:p>
    <w:p w14:paraId="6C765307" w14:textId="1948259B" w:rsidR="00230E99" w:rsidRPr="00230E99" w:rsidRDefault="00752667" w:rsidP="00230E99">
      <w:pPr>
        <w:pStyle w:val="Subtitle"/>
        <w:numPr>
          <w:ilvl w:val="1"/>
          <w:numId w:val="10"/>
        </w:numPr>
        <w:rPr>
          <w:lang w:val="en-US"/>
        </w:rPr>
        <w:sectPr w:rsidR="00230E99" w:rsidRPr="00230E99" w:rsidSect="007216A9">
          <w:type w:val="continuous"/>
          <w:pgSz w:w="11906" w:h="16838"/>
          <w:pgMar w:top="1134" w:right="851" w:bottom="1134" w:left="1701" w:header="709" w:footer="709" w:gutter="0"/>
          <w:cols w:space="708"/>
          <w:titlePg/>
          <w:docGrid w:linePitch="381"/>
        </w:sectPr>
      </w:pPr>
      <w:r>
        <w:t xml:space="preserve">Лістинг скрипту </w:t>
      </w:r>
      <w:r w:rsidR="0012405D">
        <w:t>«</w:t>
      </w:r>
      <w:r w:rsidR="00F15DFC" w:rsidRPr="00F15DFC">
        <w:t>PlaceTargetWithMouse</w:t>
      </w:r>
      <w:r>
        <w:t>.cs</w:t>
      </w:r>
      <w:r w:rsidR="00230E99">
        <w:t>»</w:t>
      </w:r>
    </w:p>
    <w:p w14:paraId="6D23AAF0" w14:textId="529AB51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System;</w:t>
      </w:r>
    </w:p>
    <w:p w14:paraId="0C619FB1"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UnityEngine;</w:t>
      </w:r>
    </w:p>
    <w:p w14:paraId="18380F5D" w14:textId="77777777" w:rsidR="007B5EA6" w:rsidRPr="00D00C63" w:rsidRDefault="007B5EA6" w:rsidP="00D00C63">
      <w:pPr>
        <w:shd w:val="clear" w:color="auto" w:fill="BFBFBF" w:themeFill="background1" w:themeFillShade="BF"/>
        <w:tabs>
          <w:tab w:val="clear" w:pos="709"/>
        </w:tabs>
        <w:spacing w:after="240" w:line="240" w:lineRule="auto"/>
        <w:contextualSpacing w:val="0"/>
        <w:jc w:val="left"/>
        <w:rPr>
          <w:rFonts w:ascii="Consolas" w:hAnsi="Consolas"/>
          <w:sz w:val="21"/>
          <w:szCs w:val="21"/>
          <w:lang w:val="en-US" w:eastAsia="en-US"/>
        </w:rPr>
      </w:pPr>
    </w:p>
    <w:p w14:paraId="39B20FE5" w14:textId="795683F1"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namespace UnityStandardAssets.SceneUtils</w:t>
      </w:r>
    </w:p>
    <w:p w14:paraId="7F188500"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w:t>
      </w:r>
    </w:p>
    <w:p w14:paraId="6AB355C5" w14:textId="0840C1D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class PlaceTargetWithMouse : MonoBehaviour</w:t>
      </w:r>
    </w:p>
    <w:p w14:paraId="7CEE61AC" w14:textId="4F73C9D1"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6025EE08" w14:textId="1C6B05B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float surfaceOffset = 1.5f;</w:t>
      </w:r>
    </w:p>
    <w:p w14:paraId="2A298E23" w14:textId="1D609A1A"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GameObject setTargetOn;</w:t>
      </w:r>
    </w:p>
    <w:p w14:paraId="173E9767"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7431738" w14:textId="3FCAC48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Update is called once per frame</w:t>
      </w:r>
    </w:p>
    <w:p w14:paraId="43DEA027" w14:textId="53D8E67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rivate oid Update()</w:t>
      </w:r>
    </w:p>
    <w:p w14:paraId="4EB2C5B8" w14:textId="22E04A3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B57FD9C" w14:textId="39833FF0"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Input.GetMouseButtonDown(0))</w:t>
      </w:r>
    </w:p>
    <w:p w14:paraId="39A91460" w14:textId="1494F9D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267F8463" w14:textId="0FA8AE4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return;</w:t>
      </w:r>
    </w:p>
    <w:p w14:paraId="050697D2" w14:textId="0F2DCAB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68FAFC33" w14:textId="52D593D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Ray ray = Camera.main.ScreenPointToRay(Input.mousePosition);</w:t>
      </w:r>
    </w:p>
    <w:p w14:paraId="7FAA111B" w14:textId="2CBF103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RaycastHit hit;</w:t>
      </w:r>
    </w:p>
    <w:p w14:paraId="3A5F3E2E" w14:textId="011F18A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Physics.Raycast(ray, out hit))</w:t>
      </w:r>
    </w:p>
    <w:p w14:paraId="72E150D6" w14:textId="04F44D3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8E711AF" w14:textId="2677B17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return;</w:t>
      </w:r>
    </w:p>
    <w:p w14:paraId="639E4ECC" w14:textId="70C94D1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B41DB59" w14:textId="2A7CBB0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form.position = hit.point + hit.normal*surfaceOffset;</w:t>
      </w:r>
    </w:p>
    <w:p w14:paraId="3888CD1C" w14:textId="3C28983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setTargetOn != null)</w:t>
      </w:r>
    </w:p>
    <w:p w14:paraId="73317499" w14:textId="2417543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B531215" w14:textId="35DBEBA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lastRenderedPageBreak/>
        <w:t xml:space="preserve">    </w:t>
      </w:r>
      <w:r w:rsidR="007B5EA6" w:rsidRPr="00D00C63">
        <w:rPr>
          <w:rFonts w:ascii="Consolas" w:hAnsi="Consolas"/>
          <w:sz w:val="21"/>
          <w:szCs w:val="21"/>
          <w:lang w:val="en-US" w:eastAsia="en-US"/>
        </w:rPr>
        <w:t>setTargetOn.SendMessage("SetTarget", transform);</w:t>
      </w:r>
    </w:p>
    <w:p w14:paraId="4CE99D40" w14:textId="0E38FBC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9427020" w14:textId="799BE9A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4D4473A" w14:textId="30A12280"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1EBD607A"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w:t>
      </w:r>
    </w:p>
    <w:p w14:paraId="622AEB14"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8D250C3" w14:textId="77777777" w:rsidR="000F37C2" w:rsidRPr="00D00C63" w:rsidRDefault="000F37C2" w:rsidP="00D00C63">
      <w:pPr>
        <w:shd w:val="clear" w:color="auto" w:fill="BFBFBF" w:themeFill="background1" w:themeFillShade="BF"/>
        <w:spacing w:line="240" w:lineRule="auto"/>
        <w:rPr>
          <w:lang w:val="en-US"/>
        </w:rPr>
        <w:sectPr w:rsidR="000F37C2" w:rsidRPr="00D00C63" w:rsidSect="002D1F53">
          <w:type w:val="continuous"/>
          <w:pgSz w:w="11906" w:h="16838"/>
          <w:pgMar w:top="1134" w:right="851" w:bottom="1134" w:left="1701" w:header="709" w:footer="709" w:gutter="0"/>
          <w:cols w:num="2" w:space="286"/>
          <w:titlePg/>
          <w:docGrid w:linePitch="381"/>
        </w:sectPr>
      </w:pPr>
    </w:p>
    <w:p w14:paraId="6206F021" w14:textId="7B43F31B" w:rsidR="00270D2F" w:rsidRPr="00270D2F" w:rsidRDefault="00270D2F" w:rsidP="00270D2F">
      <w:pPr>
        <w:rPr>
          <w:lang w:val="en-US"/>
        </w:rPr>
      </w:pPr>
    </w:p>
    <w:p w14:paraId="6EF3E88C" w14:textId="014484EB" w:rsidR="000F37C2" w:rsidRPr="008C3791" w:rsidRDefault="00F15DFC" w:rsidP="008C3791">
      <w:pPr>
        <w:pStyle w:val="Subtitle"/>
        <w:numPr>
          <w:ilvl w:val="1"/>
          <w:numId w:val="10"/>
        </w:numPr>
        <w:sectPr w:rsidR="000F37C2" w:rsidRPr="008C3791" w:rsidSect="007216A9">
          <w:type w:val="continuous"/>
          <w:pgSz w:w="11906" w:h="16838"/>
          <w:pgMar w:top="1134" w:right="851" w:bottom="1134" w:left="1701" w:header="709" w:footer="709" w:gutter="0"/>
          <w:cols w:space="708"/>
          <w:titlePg/>
          <w:docGrid w:linePitch="381"/>
        </w:sectPr>
      </w:pPr>
      <w:r>
        <w:t xml:space="preserve">Лістинг скрипту </w:t>
      </w:r>
      <w:r w:rsidR="0012405D">
        <w:t>«</w:t>
      </w:r>
      <w:r w:rsidR="007676B2" w:rsidRPr="007676B2">
        <w:t>ActionTrigger</w:t>
      </w:r>
      <w:r w:rsidR="007676B2">
        <w:t>.cs</w:t>
      </w:r>
      <w:r w:rsidR="00230E99">
        <w:t>»</w:t>
      </w:r>
    </w:p>
    <w:p w14:paraId="3266FAAE" w14:textId="46240580"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System.Collections;</w:t>
      </w:r>
    </w:p>
    <w:p w14:paraId="33ABA8A6"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System.Collections.Generic;</w:t>
      </w:r>
    </w:p>
    <w:p w14:paraId="5B71AE10"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UnityEngine;</w:t>
      </w:r>
    </w:p>
    <w:p w14:paraId="332F79C6"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UnityEngine.SceneManagement;</w:t>
      </w:r>
    </w:p>
    <w:p w14:paraId="3F5F723A"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BADF7FB"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public class ActionTrigger : MonoBehaviour {</w:t>
      </w:r>
    </w:p>
    <w:p w14:paraId="6C0F3B03"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F57D256" w14:textId="2FBAD86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GameObject TriggerMesh;</w:t>
      </w:r>
    </w:p>
    <w:p w14:paraId="072CE49E" w14:textId="25A4816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GameObject ActionHelper;</w:t>
      </w:r>
    </w:p>
    <w:p w14:paraId="604B3DCA" w14:textId="4C843B9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string SceneName;</w:t>
      </w:r>
    </w:p>
    <w:p w14:paraId="418E57A8"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CC5A9BE" w14:textId="688CE1D0"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bool inTrigger = false;</w:t>
      </w:r>
    </w:p>
    <w:p w14:paraId="160D8C1B"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0C4B67C" w14:textId="009675C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OnTriggerEnter(Collider other)</w:t>
      </w:r>
    </w:p>
    <w:p w14:paraId="3599823F" w14:textId="1B7F2C0A"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5D268480" w14:textId="280B048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inTrigger &amp;&amp; other.tag == "Player") {</w:t>
      </w:r>
    </w:p>
    <w:p w14:paraId="29B605A2" w14:textId="41CBC31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ActionHelper.SetActive(true);</w:t>
      </w:r>
    </w:p>
    <w:p w14:paraId="4702D73E" w14:textId="5007EE8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Debug.Log("Enter trigger");</w:t>
      </w:r>
    </w:p>
    <w:p w14:paraId="530832A0" w14:textId="1B92E76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nTrigger = true;</w:t>
      </w:r>
    </w:p>
    <w:p w14:paraId="7C8AFA70" w14:textId="5B1C79D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7AB6A47A" w14:textId="0740D8F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BD0DE05" w14:textId="1C7B133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p>
    <w:p w14:paraId="26E24FD7" w14:textId="5AA0384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OnTriggerStay(Collider other)</w:t>
      </w:r>
    </w:p>
    <w:p w14:paraId="531DC5C5" w14:textId="12E770C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838E82A" w14:textId="1BDBFED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other.tag == "Player" &amp;&amp; Input.GetKeyDown (KeyCode.Space)) {</w:t>
      </w:r>
    </w:p>
    <w:p w14:paraId="7A2F65AD" w14:textId="5450432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ceneManager.LoadScene(SceneName, LoadSceneMode.Single);</w:t>
      </w:r>
    </w:p>
    <w:p w14:paraId="075C9690" w14:textId="4BEBBAE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w:t>
      </w:r>
    </w:p>
    <w:p w14:paraId="0608B768" w14:textId="115CB9D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1770C0E3"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BA48F77" w14:textId="6A72BC3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OnTriggerExit(Collider other)</w:t>
      </w:r>
    </w:p>
    <w:p w14:paraId="5320C19D" w14:textId="4DB7B3E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2AB087C4" w14:textId="6FDEAE91"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inTrigger &amp;&amp; other.tag == "Player") {</w:t>
      </w:r>
    </w:p>
    <w:p w14:paraId="51553AFA" w14:textId="41BEC10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ActionHelper.SetActive(false);</w:t>
      </w:r>
    </w:p>
    <w:p w14:paraId="4DC45B51" w14:textId="672B47B1"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Debug.Log("Exit trigger");</w:t>
      </w:r>
    </w:p>
    <w:p w14:paraId="00F00BBF" w14:textId="58CCDD0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13FF3F49" w14:textId="00C6993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22B7D08" w14:textId="7777777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p>
    <w:p w14:paraId="1F70A910" w14:textId="7115E4D0" w:rsidR="00874A5B" w:rsidRDefault="00874A5B" w:rsidP="00874A5B">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Pr>
          <w:rFonts w:ascii="Consolas" w:hAnsi="Consolas"/>
          <w:sz w:val="21"/>
          <w:szCs w:val="21"/>
          <w:lang w:val="en-US" w:eastAsia="en-US"/>
        </w:rPr>
        <w:t>}</w:t>
      </w:r>
    </w:p>
    <w:p w14:paraId="6FF80695" w14:textId="77777777" w:rsidR="00870602" w:rsidRDefault="00870602" w:rsidP="00874A5B">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09A25E6" w14:textId="77777777" w:rsidR="00A20BCD" w:rsidRPr="00874A5B" w:rsidRDefault="00A20BCD" w:rsidP="00874A5B">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A20BCD" w:rsidRPr="00874A5B" w:rsidSect="002D1F53">
          <w:type w:val="continuous"/>
          <w:pgSz w:w="11906" w:h="16838"/>
          <w:pgMar w:top="1134" w:right="851" w:bottom="1134" w:left="1701" w:header="709" w:footer="709" w:gutter="0"/>
          <w:cols w:num="2" w:space="282"/>
          <w:titlePg/>
          <w:docGrid w:linePitch="381"/>
        </w:sectPr>
      </w:pPr>
    </w:p>
    <w:p w14:paraId="2ECFAF9E" w14:textId="1E2D3607" w:rsidR="00270D2F" w:rsidRDefault="00270D2F" w:rsidP="00D43B1C">
      <w:pPr>
        <w:rPr>
          <w:lang w:val="uk-UA"/>
        </w:rPr>
      </w:pPr>
    </w:p>
    <w:p w14:paraId="3428C2C2" w14:textId="2C260A34" w:rsidR="009A4408" w:rsidRPr="005759A2" w:rsidRDefault="00935EBB" w:rsidP="009A4408">
      <w:pPr>
        <w:pStyle w:val="Subtitle"/>
        <w:rPr>
          <w:lang w:val="en-US"/>
        </w:rPr>
      </w:pPr>
      <w:r w:rsidRPr="003561C9">
        <w:t>Лістинг</w:t>
      </w:r>
      <w:r>
        <w:t xml:space="preserve"> скриптів сцени</w:t>
      </w:r>
      <w:r w:rsidRPr="00935EBB">
        <w:rPr>
          <w:lang w:val="en-US"/>
        </w:rPr>
        <w:t xml:space="preserve"> </w:t>
      </w:r>
      <w:r w:rsidR="0012405D">
        <w:t>«</w:t>
      </w:r>
      <w:r>
        <w:rPr>
          <w:lang w:val="en-US"/>
        </w:rPr>
        <w:t>Cave</w:t>
      </w:r>
      <w:r w:rsidR="00230E99">
        <w:t>»</w:t>
      </w:r>
    </w:p>
    <w:p w14:paraId="49C38127" w14:textId="446E4C09" w:rsidR="000F37C2" w:rsidRPr="008C3791" w:rsidRDefault="009F0F31" w:rsidP="008C3791">
      <w:pPr>
        <w:pStyle w:val="Subtitle"/>
        <w:numPr>
          <w:ilvl w:val="1"/>
          <w:numId w:val="10"/>
        </w:numPr>
        <w:sectPr w:rsidR="000F37C2" w:rsidRPr="008C3791" w:rsidSect="007216A9">
          <w:type w:val="continuous"/>
          <w:pgSz w:w="11906" w:h="16838"/>
          <w:pgMar w:top="1134" w:right="851" w:bottom="1134" w:left="1701" w:header="709" w:footer="709" w:gutter="0"/>
          <w:cols w:space="708"/>
          <w:titlePg/>
          <w:docGrid w:linePitch="381"/>
        </w:sectPr>
      </w:pPr>
      <w:r>
        <w:t xml:space="preserve">Лістинг скрипту </w:t>
      </w:r>
      <w:r w:rsidR="0012405D">
        <w:t>«</w:t>
      </w:r>
      <w:r w:rsidRPr="004A400C">
        <w:t>Bat</w:t>
      </w:r>
      <w:r w:rsidR="00535F52" w:rsidRPr="004A400C">
        <w:t>Controller</w:t>
      </w:r>
      <w:r w:rsidRPr="004A400C">
        <w:t>.cs</w:t>
      </w:r>
      <w:r w:rsidR="00230E99">
        <w:t>»</w:t>
      </w:r>
    </w:p>
    <w:p w14:paraId="144DF5A8" w14:textId="2AC45A28"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UnityEngine;</w:t>
      </w:r>
    </w:p>
    <w:p w14:paraId="0DD5E4E2"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using System.Collections;</w:t>
      </w:r>
    </w:p>
    <w:p w14:paraId="61BA6414"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69E3306"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public class BatController : MonoBehaviour {</w:t>
      </w:r>
    </w:p>
    <w:p w14:paraId="3E184C44"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532936F" w14:textId="68DCF8D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CaveGameManager gameManager;</w:t>
      </w:r>
    </w:p>
    <w:p w14:paraId="404EF525" w14:textId="2B793CEA"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AudioSource flapSound;</w:t>
      </w:r>
    </w:p>
    <w:p w14:paraId="301F74E5" w14:textId="7F5A880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GameObject wavePrefab;</w:t>
      </w:r>
    </w:p>
    <w:p w14:paraId="41D4309C" w14:textId="007238D0"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rivate Rigidbody2D body2D;</w:t>
      </w:r>
    </w:p>
    <w:p w14:paraId="0459AC17" w14:textId="74321461"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Vector2 waveOffset;</w:t>
      </w:r>
    </w:p>
    <w:p w14:paraId="7F2B928B" w14:textId="272BE09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float screamingPeriod;</w:t>
      </w:r>
    </w:p>
    <w:p w14:paraId="45A1D46F" w14:textId="0900F3D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float screamingTimer;</w:t>
      </w:r>
    </w:p>
    <w:p w14:paraId="6C5F7C90" w14:textId="6685920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public GameObject shadow;</w:t>
      </w:r>
    </w:p>
    <w:p w14:paraId="263AA324" w14:textId="313101E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priteRenderer shadowRender;</w:t>
      </w:r>
    </w:p>
    <w:p w14:paraId="32915540" w14:textId="0E16040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Use this for initialization</w:t>
      </w:r>
    </w:p>
    <w:p w14:paraId="0C80426F" w14:textId="49F3E58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Start () {</w:t>
      </w:r>
    </w:p>
    <w:p w14:paraId="2F81490F" w14:textId="11661021"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xml:space="preserve">body2D = GetComponent&lt;Rigidbody2D&gt; (); </w:t>
      </w:r>
    </w:p>
    <w:p w14:paraId="0DDC88CA" w14:textId="3E3BB46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gameManager = GameObject.FindObjectOfType&lt;CaveGameManager&gt; ();</w:t>
      </w:r>
    </w:p>
    <w:p w14:paraId="607853AB" w14:textId="76A4516A"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hadowRender = shadow.GetComponent&lt;SpriteRenderer&gt; ();</w:t>
      </w:r>
    </w:p>
    <w:p w14:paraId="032EC05C" w14:textId="2096126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39638DA"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50FDC37" w14:textId="5A3C401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OnCollisionEnter2D(Collision2D target)</w:t>
      </w:r>
    </w:p>
    <w:p w14:paraId="6C7FEC5D" w14:textId="739360C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029BA972" w14:textId="6CDA32D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target.gameObject.tag == "Rock")</w:t>
      </w:r>
    </w:p>
    <w:p w14:paraId="28C01F0E" w14:textId="07B2062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gameManager.GameOver ();</w:t>
      </w:r>
    </w:p>
    <w:p w14:paraId="6D742F1B" w14:textId="4DAC08F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1D40198B"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F20B15A" w14:textId="548D5750"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Update is called once per frame</w:t>
      </w:r>
    </w:p>
    <w:p w14:paraId="6440AAF3" w14:textId="4750268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Update () {</w:t>
      </w:r>
    </w:p>
    <w:p w14:paraId="1FEB23A4" w14:textId="6DE9EC10"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screamingTimer &gt; 0) {</w:t>
      </w:r>
    </w:p>
    <w:p w14:paraId="1AC30B9E" w14:textId="6A8CA32C"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creamingTimer -= Time.deltaTime;</w:t>
      </w:r>
    </w:p>
    <w:p w14:paraId="47A1795A" w14:textId="0E8063D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else {</w:t>
      </w:r>
    </w:p>
    <w:p w14:paraId="18B93A14" w14:textId="4E87D53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cream ();</w:t>
      </w:r>
    </w:p>
    <w:p w14:paraId="14F5D694" w14:textId="40AA5E5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6359FEB" w14:textId="13F9AC0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p>
    <w:p w14:paraId="4244BE08" w14:textId="388DD8A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 xml:space="preserve">if (Input.GetKeyDown (KeyCode.Space) || Input.GetMouseButtonDown(0) || Input.touches.Length&gt;0 &amp;&amp; </w:t>
      </w:r>
      <w:r w:rsidR="007B5EA6" w:rsidRPr="00D00C63">
        <w:rPr>
          <w:rFonts w:ascii="Consolas" w:hAnsi="Consolas"/>
          <w:sz w:val="21"/>
          <w:szCs w:val="21"/>
          <w:lang w:val="en-US" w:eastAsia="en-US"/>
        </w:rPr>
        <w:lastRenderedPageBreak/>
        <w:t>Input.touches[0].phase == TouchPhase.Began) {</w:t>
      </w:r>
    </w:p>
    <w:p w14:paraId="623B1391" w14:textId="0BA2B2C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gameManager.gameStarted)</w:t>
      </w:r>
    </w:p>
    <w:p w14:paraId="0F6A99A4" w14:textId="4BADF21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Rise ();</w:t>
      </w:r>
    </w:p>
    <w:p w14:paraId="0794D4A4" w14:textId="5D175191"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else {</w:t>
      </w:r>
    </w:p>
    <w:p w14:paraId="73AE438F" w14:textId="49AD1B1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body2D.isKinematic = false;</w:t>
      </w:r>
    </w:p>
    <w:p w14:paraId="7F62B6B0" w14:textId="0700ED6A"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gameManager.StartGame ();</w:t>
      </w:r>
    </w:p>
    <w:p w14:paraId="090773F4" w14:textId="4A75A9E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7DF80E69" w14:textId="7B6DCF8E"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04DC9E2" w14:textId="780596C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346A0C5"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7926BDA" w14:textId="1E9B6030"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Rise()</w:t>
      </w:r>
    </w:p>
    <w:p w14:paraId="07404C36" w14:textId="46E30B5B"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8B86811" w14:textId="64ECA74B"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gameManager.gameStarted)</w:t>
      </w:r>
    </w:p>
    <w:p w14:paraId="657D33B5" w14:textId="2704307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return;</w:t>
      </w:r>
    </w:p>
    <w:p w14:paraId="0F35974D" w14:textId="6772691B"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gameManager.gameIsOver) {</w:t>
      </w:r>
    </w:p>
    <w:p w14:paraId="15FA11B5" w14:textId="257A46C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body2D.velocity = new Vector2 (body2D.velocity.x, 4.2f);</w:t>
      </w:r>
    </w:p>
    <w:p w14:paraId="35861117" w14:textId="1C9B70A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flapSound.PlayOneShot (flapSound.clip);</w:t>
      </w:r>
    </w:p>
    <w:p w14:paraId="734A6C01" w14:textId="15B694A2"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091E5B9A" w14:textId="38596D27"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6CACD286"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D1545A2" w14:textId="4EB114D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Scream(){</w:t>
      </w:r>
    </w:p>
    <w:p w14:paraId="741D2181" w14:textId="1C6EDD6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gameManager.gameIsOver)</w:t>
      </w:r>
    </w:p>
    <w:p w14:paraId="1C9B40E9" w14:textId="2A5A816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return;</w:t>
      </w:r>
    </w:p>
    <w:p w14:paraId="0B15E59E" w14:textId="6D29B64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hadowRender.color *= 0.95f;</w:t>
      </w:r>
    </w:p>
    <w:p w14:paraId="62169000" w14:textId="63D6C36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GenerateWave ();</w:t>
      </w:r>
    </w:p>
    <w:p w14:paraId="169F3348" w14:textId="350F7679"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screamingTimer = screamingPeriod;</w:t>
      </w:r>
    </w:p>
    <w:p w14:paraId="747F1E7B" w14:textId="2D54A8BF"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BC13FE8"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FBD7E6C" w14:textId="0EB3B5BB"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GenerateWave()</w:t>
      </w:r>
    </w:p>
    <w:p w14:paraId="33A7D897" w14:textId="4887CF4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92CED26" w14:textId="4754D83D"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nstantiate (wavePrefab, new Vector2(transform.position.x+waveOffset.x,transform.position.y+waveOffset.y), Quaternion.identity);</w:t>
      </w:r>
    </w:p>
    <w:p w14:paraId="5B92B1E8" w14:textId="0149E16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25BFE8B9" w14:textId="77777777" w:rsidR="007B5EA6" w:rsidRPr="00D00C63" w:rsidRDefault="007B5EA6"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E4FDA12" w14:textId="01609DD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oid FixedUpdate(){</w:t>
      </w:r>
    </w:p>
    <w:p w14:paraId="686DCEB6" w14:textId="7753A436"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var angle = 0f;</w:t>
      </w:r>
    </w:p>
    <w:p w14:paraId="57A004B7" w14:textId="12497505"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if (body2D.velocity.y &lt; 0) {</w:t>
      </w:r>
    </w:p>
    <w:p w14:paraId="30E1D033" w14:textId="54A82F5B"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angle = Mathf.Lerp (0, -90, -body2D.velocity.y/10);</w:t>
      </w:r>
    </w:p>
    <w:p w14:paraId="61FD07B2" w14:textId="4C9C1033"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431D2955" w14:textId="3095E268"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transform.rotation = Quaternion.Euler (0, 0, angle);</w:t>
      </w:r>
    </w:p>
    <w:p w14:paraId="50C76A69" w14:textId="14B595E4" w:rsidR="007B5EA6" w:rsidRPr="00D00C63" w:rsidRDefault="00DD4141"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D00C63">
        <w:rPr>
          <w:rFonts w:ascii="Consolas" w:hAnsi="Consolas"/>
          <w:sz w:val="21"/>
          <w:szCs w:val="21"/>
          <w:lang w:val="en-US" w:eastAsia="en-US"/>
        </w:rPr>
        <w:t xml:space="preserve"> </w:t>
      </w:r>
      <w:r w:rsidR="007B5EA6" w:rsidRPr="00D00C63">
        <w:rPr>
          <w:rFonts w:ascii="Consolas" w:hAnsi="Consolas"/>
          <w:sz w:val="21"/>
          <w:szCs w:val="21"/>
          <w:lang w:val="en-US" w:eastAsia="en-US"/>
        </w:rPr>
        <w:t>}</w:t>
      </w:r>
    </w:p>
    <w:p w14:paraId="399073EA" w14:textId="70E0472D" w:rsidR="000F37C2" w:rsidRDefault="00874A5B"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Pr>
          <w:rFonts w:ascii="Consolas" w:hAnsi="Consolas"/>
          <w:sz w:val="21"/>
          <w:szCs w:val="21"/>
          <w:lang w:val="en-US" w:eastAsia="en-US"/>
        </w:rPr>
        <w:t>}</w:t>
      </w:r>
    </w:p>
    <w:p w14:paraId="67177731" w14:textId="77777777" w:rsidR="00327155" w:rsidRPr="00D00C63" w:rsidRDefault="00327155" w:rsidP="00D00C63">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327155" w:rsidRPr="00D00C63" w:rsidSect="002D1F53">
          <w:type w:val="continuous"/>
          <w:pgSz w:w="11906" w:h="16838"/>
          <w:pgMar w:top="1134" w:right="851" w:bottom="1134" w:left="1701" w:header="709" w:footer="709" w:gutter="0"/>
          <w:cols w:num="2" w:space="282"/>
          <w:titlePg/>
          <w:docGrid w:linePitch="381"/>
        </w:sectPr>
      </w:pPr>
    </w:p>
    <w:p w14:paraId="74D2B1D8" w14:textId="6C3EA017" w:rsidR="009A4408" w:rsidRPr="009A4408" w:rsidRDefault="009A4408" w:rsidP="009A4408">
      <w:pPr>
        <w:rPr>
          <w:lang w:val="uk-UA"/>
        </w:rPr>
      </w:pPr>
    </w:p>
    <w:p w14:paraId="233647A3" w14:textId="610D622D" w:rsidR="000F37C2" w:rsidRPr="008C3791" w:rsidRDefault="009F0F31" w:rsidP="008C3791">
      <w:pPr>
        <w:pStyle w:val="Subtitle"/>
        <w:numPr>
          <w:ilvl w:val="1"/>
          <w:numId w:val="10"/>
        </w:numPr>
        <w:sectPr w:rsidR="000F37C2" w:rsidRPr="008C3791" w:rsidSect="007216A9">
          <w:type w:val="continuous"/>
          <w:pgSz w:w="11906" w:h="16838"/>
          <w:pgMar w:top="1134" w:right="851" w:bottom="1134" w:left="1701" w:header="709" w:footer="709" w:gutter="0"/>
          <w:cols w:space="708"/>
          <w:titlePg/>
          <w:docGrid w:linePitch="381"/>
        </w:sectPr>
      </w:pPr>
      <w:r>
        <w:t xml:space="preserve">Лістинг скрипту </w:t>
      </w:r>
      <w:r w:rsidR="0012405D">
        <w:t>«</w:t>
      </w:r>
      <w:r w:rsidRPr="004A400C">
        <w:t>BatWave.cs</w:t>
      </w:r>
      <w:r w:rsidR="00230E99">
        <w:t>»</w:t>
      </w:r>
    </w:p>
    <w:p w14:paraId="6BFE5C51" w14:textId="095BD63B"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18287F99"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64B3C0E9"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EFC8A8D"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BatWave : MonoBehaviour {</w:t>
      </w:r>
    </w:p>
    <w:p w14:paraId="195C303F"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0B39F62" w14:textId="5172544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speed;</w:t>
      </w:r>
    </w:p>
    <w:p w14:paraId="05F61273" w14:textId="60C20A5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scaleSpeed;</w:t>
      </w:r>
    </w:p>
    <w:p w14:paraId="4C2E80D2" w14:textId="7724C3E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alphaSpeed;</w:t>
      </w:r>
    </w:p>
    <w:p w14:paraId="2F10E2B9" w14:textId="58B7B23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rivate SpriteRenderer WaveRenderer;</w:t>
      </w:r>
    </w:p>
    <w:p w14:paraId="35D6930C" w14:textId="4B0C720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rivate Rigidbody2D body2D;</w:t>
      </w:r>
    </w:p>
    <w:p w14:paraId="03D403E9" w14:textId="3F37FF9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se this for initialization</w:t>
      </w:r>
    </w:p>
    <w:p w14:paraId="77A6BF3C" w14:textId="4F61E87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Start () {</w:t>
      </w:r>
    </w:p>
    <w:p w14:paraId="53034679" w14:textId="15A45C9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aveRenderer = GetComponent&lt;SpriteRenderer&gt; ();</w:t>
      </w:r>
    </w:p>
    <w:p w14:paraId="3FB37C87" w14:textId="3F9368C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ody2D = GetComponent&lt;Rigidbody2D&gt; ();</w:t>
      </w:r>
    </w:p>
    <w:p w14:paraId="63BD2873" w14:textId="56BACCF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ody2D.velocity = new Vector2 (speed, 0);</w:t>
      </w:r>
    </w:p>
    <w:p w14:paraId="6AC5A2B6" w14:textId="039416B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AFFFF47" w14:textId="724834B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09F114A6" w14:textId="6C443E2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pdate is called once per frame</w:t>
      </w:r>
    </w:p>
    <w:p w14:paraId="00B1CD38" w14:textId="4C1FD48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Update () {</w:t>
      </w:r>
    </w:p>
    <w:p w14:paraId="401A9790" w14:textId="7D40E7E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transform.localScale = new Vector2 (transform.localScale.x, transform.localScale.y + scaleSpeed);</w:t>
      </w:r>
    </w:p>
    <w:p w14:paraId="57354E52" w14:textId="3B7FFFA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aveRenderer.color = new Color (0.7f, 0.7f, 0.7f, WaveRenderer.color.a - alphaSpeed);</w:t>
      </w:r>
    </w:p>
    <w:p w14:paraId="330A9162" w14:textId="0D2A76B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transform.position.x&gt;=10)</w:t>
      </w:r>
    </w:p>
    <w:p w14:paraId="37781E2A" w14:textId="161211E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Destroy (this.gameObject);</w:t>
      </w:r>
    </w:p>
    <w:p w14:paraId="162A08A1" w14:textId="00C627F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49C121C" w14:textId="56DC242F" w:rsidR="007B5EA6" w:rsidRPr="00113B87" w:rsidRDefault="005759A2"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2F71C8AD" w14:textId="77777777" w:rsidR="000F37C2" w:rsidRDefault="000F37C2" w:rsidP="005759A2">
      <w:pPr>
        <w:spacing w:line="240" w:lineRule="auto"/>
        <w:rPr>
          <w:lang w:val="uk-UA"/>
        </w:rPr>
        <w:sectPr w:rsidR="000F37C2" w:rsidSect="002D1F53">
          <w:type w:val="continuous"/>
          <w:pgSz w:w="11906" w:h="16838"/>
          <w:pgMar w:top="1134" w:right="851" w:bottom="1134" w:left="1701" w:header="709" w:footer="709" w:gutter="0"/>
          <w:cols w:num="2" w:space="286"/>
          <w:titlePg/>
          <w:docGrid w:linePitch="381"/>
        </w:sectPr>
      </w:pPr>
    </w:p>
    <w:p w14:paraId="5EA24F2E" w14:textId="74670683" w:rsidR="009A4408" w:rsidRPr="009A4408" w:rsidRDefault="009A4408" w:rsidP="009A4408">
      <w:pPr>
        <w:rPr>
          <w:lang w:val="uk-UA"/>
        </w:rPr>
      </w:pPr>
    </w:p>
    <w:p w14:paraId="6AF02F4E" w14:textId="66444B84" w:rsidR="000F37C2" w:rsidRPr="008C3791" w:rsidRDefault="009F0F31" w:rsidP="008C3791">
      <w:pPr>
        <w:pStyle w:val="Subtitle"/>
        <w:numPr>
          <w:ilvl w:val="1"/>
          <w:numId w:val="10"/>
        </w:numPr>
        <w:sectPr w:rsidR="000F37C2" w:rsidRPr="008C3791"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00535F52" w:rsidRPr="004A400C">
        <w:t>CaveBackground.cs</w:t>
      </w:r>
      <w:r w:rsidR="00230E99">
        <w:t>»</w:t>
      </w:r>
    </w:p>
    <w:p w14:paraId="785DC6F6" w14:textId="6369BFCE"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40A6B94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571F1157"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DE91F0E"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CaveBackground : MonoBehaviour {</w:t>
      </w:r>
    </w:p>
    <w:p w14:paraId="53593DDE" w14:textId="72745628"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nderer rend;</w:t>
      </w:r>
    </w:p>
    <w:p w14:paraId="21A74910" w14:textId="2CE6921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float offset;</w:t>
      </w:r>
    </w:p>
    <w:p w14:paraId="29AAB55E" w14:textId="1AE5287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speed;</w:t>
      </w:r>
    </w:p>
    <w:p w14:paraId="14FCA6BA" w14:textId="2331326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se this for initialization</w:t>
      </w:r>
    </w:p>
    <w:p w14:paraId="3B94DD4D" w14:textId="08844EA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Start () {</w:t>
      </w:r>
    </w:p>
    <w:p w14:paraId="58FAA17F" w14:textId="0619C25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nd = GetComponent &lt;Renderer&gt; ();</w:t>
      </w:r>
    </w:p>
    <w:p w14:paraId="22126CC4" w14:textId="4E479C3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7E356B2" w14:textId="3935355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2781CD0C" w14:textId="6308B1C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pdate is called once per frame</w:t>
      </w:r>
    </w:p>
    <w:p w14:paraId="39A40BCB" w14:textId="6FF2520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Update () {</w:t>
      </w:r>
    </w:p>
    <w:p w14:paraId="65653AB1" w14:textId="3601877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offset += speed;</w:t>
      </w:r>
    </w:p>
    <w:p w14:paraId="7789913B" w14:textId="427F99A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nd.material.mainTextureOffset = new Vector2 (offset, 0);</w:t>
      </w:r>
    </w:p>
    <w:p w14:paraId="73958B14" w14:textId="4E1DDA1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296D7A66" w14:textId="043EAC5F"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73EC600F" w14:textId="36B947AC" w:rsidR="000F37C2" w:rsidRDefault="000F37C2"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CFF60E8" w14:textId="77777777" w:rsidR="00BE6F1C" w:rsidRPr="00113B87" w:rsidRDefault="00BE6F1C"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BE6F1C" w:rsidRPr="00113B87" w:rsidSect="002D1F53">
          <w:type w:val="continuous"/>
          <w:pgSz w:w="11906" w:h="16838"/>
          <w:pgMar w:top="1134" w:right="851" w:bottom="1134" w:left="1701" w:header="709" w:footer="709" w:gutter="0"/>
          <w:cols w:num="2" w:space="282"/>
          <w:titlePg/>
          <w:docGrid w:linePitch="381"/>
        </w:sectPr>
      </w:pPr>
    </w:p>
    <w:p w14:paraId="16CDBA27" w14:textId="1B53ABA4" w:rsidR="009A4408" w:rsidRPr="009A4408" w:rsidRDefault="009A4408" w:rsidP="009A4408">
      <w:pPr>
        <w:rPr>
          <w:lang w:val="uk-UA"/>
        </w:rPr>
      </w:pPr>
    </w:p>
    <w:p w14:paraId="1114E2E1" w14:textId="7DDADE09" w:rsidR="000F37C2" w:rsidRPr="008C3791" w:rsidRDefault="00535F52" w:rsidP="008C3791">
      <w:pPr>
        <w:pStyle w:val="Subtitle"/>
        <w:numPr>
          <w:ilvl w:val="1"/>
          <w:numId w:val="10"/>
        </w:numPr>
        <w:sectPr w:rsidR="000F37C2" w:rsidRPr="008C3791"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00833947" w:rsidRPr="004A400C">
        <w:t>CaveGameManager.cs</w:t>
      </w:r>
      <w:r w:rsidR="00230E99">
        <w:t>»</w:t>
      </w:r>
    </w:p>
    <w:p w14:paraId="42FBC433" w14:textId="631E00E3"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4FA2B2ED"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2FB720E4"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UI;</w:t>
      </w:r>
    </w:p>
    <w:p w14:paraId="1F7588CC"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SceneManagement;</w:t>
      </w:r>
    </w:p>
    <w:p w14:paraId="7B0DB5E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80836CF"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CaveGameManager : MonoBehaviour {</w:t>
      </w:r>
    </w:p>
    <w:p w14:paraId="4E2B7F9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5CA75E8" w14:textId="20054DE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GameObject blank;</w:t>
      </w:r>
    </w:p>
    <w:p w14:paraId="731A2C01" w14:textId="2E029F4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GameObject gameoverPanel;</w:t>
      </w:r>
    </w:p>
    <w:p w14:paraId="4E1723C4" w14:textId="2BD94C5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priteRenderer blankRenderer;</w:t>
      </w:r>
    </w:p>
    <w:p w14:paraId="68C3E45A" w14:textId="518FAA9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alphaSpeed = 0.01f;</w:t>
      </w:r>
    </w:p>
    <w:p w14:paraId="3E1C3BD8" w14:textId="03EF119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rivate CaveRocksGen rocksGen;</w:t>
      </w:r>
    </w:p>
    <w:p w14:paraId="5C309D91" w14:textId="58D0B15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bool gameIsOver;</w:t>
      </w:r>
    </w:p>
    <w:p w14:paraId="5019A42F" w14:textId="275AE72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bool gameStarted = false;</w:t>
      </w:r>
    </w:p>
    <w:p w14:paraId="02BC771E" w14:textId="66F664A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Text infoText;</w:t>
      </w:r>
    </w:p>
    <w:p w14:paraId="13327DC9" w14:textId="20801E2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nt score;</w:t>
      </w:r>
    </w:p>
    <w:p w14:paraId="1310513B" w14:textId="293F924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nt bestScore;</w:t>
      </w:r>
    </w:p>
    <w:p w14:paraId="7408FA4E" w14:textId="4558A16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float scoreTimer;</w:t>
      </w:r>
    </w:p>
    <w:p w14:paraId="1777732E" w14:textId="13F4C67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Text scoreText;</w:t>
      </w:r>
    </w:p>
    <w:p w14:paraId="5C8A7477" w14:textId="3DA1273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Text finalScoreText;</w:t>
      </w:r>
    </w:p>
    <w:p w14:paraId="46A2E161" w14:textId="2A058E3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Text bestText;</w:t>
      </w:r>
    </w:p>
    <w:p w14:paraId="71AD3282" w14:textId="150C03B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se this for initialization</w:t>
      </w:r>
    </w:p>
    <w:p w14:paraId="1C779120" w14:textId="79F9590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Start () {</w:t>
      </w:r>
    </w:p>
    <w:p w14:paraId="320741AE" w14:textId="37CF44E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ocksGen = GameObject.FindObjectOfType&lt;CaveRocksGen&gt; ();</w:t>
      </w:r>
    </w:p>
    <w:p w14:paraId="5B6F8DDF" w14:textId="3D38D27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lankRenderer = blank.GetComponent&lt;SpriteRenderer&gt; ();</w:t>
      </w:r>
    </w:p>
    <w:p w14:paraId="61A27FCC"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20DA281" w14:textId="6B769EA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PlayerPrefs.HasKey ("SavedHiScore"))</w:t>
      </w:r>
    </w:p>
    <w:p w14:paraId="50201032" w14:textId="0986244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layerPrefs.SetInt ("SavedHiScore", bestScore);</w:t>
      </w:r>
    </w:p>
    <w:p w14:paraId="791A2620" w14:textId="4936787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else</w:t>
      </w:r>
    </w:p>
    <w:p w14:paraId="7B35A344" w14:textId="1CEBB29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estScore = PlayerPrefs.GetInt ("SavedHiScore");</w:t>
      </w:r>
    </w:p>
    <w:p w14:paraId="53C55B77" w14:textId="34C41AE8"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552D67F" w14:textId="24AF2CF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65FBA00C" w14:textId="4A1BA898"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pdate is called once per frame</w:t>
      </w:r>
    </w:p>
    <w:p w14:paraId="0137EB5E" w14:textId="317D8EF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Update () {</w:t>
      </w:r>
    </w:p>
    <w:p w14:paraId="594D240D" w14:textId="1F524DD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gameIsOver &amp;&amp; blankRenderer.color.a &lt; 1) {</w:t>
      </w:r>
    </w:p>
    <w:p w14:paraId="7F6CFBAF" w14:textId="2D50325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lankRenderer.color = new Color (1, 1, 1, blankRenderer.color.a + alphaSpeed);</w:t>
      </w:r>
    </w:p>
    <w:p w14:paraId="130062A3" w14:textId="379269B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0D4B6A6" w14:textId="4C936DA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gameIsOver || !gameStarted)</w:t>
      </w:r>
    </w:p>
    <w:p w14:paraId="4B6FB0F5" w14:textId="6000838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turn;</w:t>
      </w:r>
    </w:p>
    <w:p w14:paraId="16E478C1" w14:textId="2C28F46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coreTimer += Time.deltaTime;</w:t>
      </w:r>
    </w:p>
    <w:p w14:paraId="55F93E1B" w14:textId="17ADCD9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core = (int)(scoreTimer * 2);</w:t>
      </w:r>
    </w:p>
    <w:p w14:paraId="55D08246" w14:textId="712ACED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coreText.text = score.ToString ();</w:t>
      </w:r>
    </w:p>
    <w:p w14:paraId="3B22A9EC" w14:textId="48762C0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BDD8B31"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D31A314" w14:textId="503834E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void OnButtonRetryDown()</w:t>
      </w:r>
    </w:p>
    <w:p w14:paraId="344A0CA9" w14:textId="696432E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7D4736F" w14:textId="4CE87BF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ceneManager.LoadScene(SceneManager.GetActiveScene().buildIndex, LoadSceneMode.Single);</w:t>
      </w:r>
    </w:p>
    <w:p w14:paraId="4C5D1A1A" w14:textId="1CA4CFA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2ABF3ACD"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53F9EC5" w14:textId="451C9BE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void OnButtonHomeDow()</w:t>
      </w:r>
    </w:p>
    <w:p w14:paraId="74BAAC4D" w14:textId="2E1F5FC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87103C7" w14:textId="0F7C932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ceneManager.LoadScene("Home", LoadSceneMode.Single);</w:t>
      </w:r>
    </w:p>
    <w:p w14:paraId="62AAC23B" w14:textId="6900DCC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4BEA4293"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508E5E1" w14:textId="1BD9543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void ShowGameOver()</w:t>
      </w:r>
    </w:p>
    <w:p w14:paraId="7167D8D4" w14:textId="6FEEE92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7F63307" w14:textId="28E715E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ameoverPanel.SetActive (true);</w:t>
      </w:r>
    </w:p>
    <w:p w14:paraId="7B1070AD" w14:textId="4248A5B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40BF9495"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0B3FC29" w14:textId="29FEDA0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void GameOver()</w:t>
      </w:r>
    </w:p>
    <w:p w14:paraId="63DD772D" w14:textId="1F7A6D5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4231E1B9" w14:textId="6110373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gameIsOver)</w:t>
      </w:r>
    </w:p>
    <w:p w14:paraId="0EAD5106" w14:textId="5B56256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turn;</w:t>
      </w:r>
    </w:p>
    <w:p w14:paraId="2A0A0C5A" w14:textId="2965A1E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ameIsOver = true;</w:t>
      </w:r>
    </w:p>
    <w:p w14:paraId="5E88A2DF" w14:textId="29B51F5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ocksGen.StopGenerating ();</w:t>
      </w:r>
    </w:p>
    <w:p w14:paraId="3ADD3E79" w14:textId="4882CD6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score &gt; bestScore) {</w:t>
      </w:r>
    </w:p>
    <w:p w14:paraId="54B26C4A" w14:textId="4C61173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estScore = score;</w:t>
      </w:r>
    </w:p>
    <w:p w14:paraId="5BF145E5" w14:textId="7B6EAE4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estText.text = bestScore.ToString ();</w:t>
      </w:r>
    </w:p>
    <w:p w14:paraId="52135B6D" w14:textId="46980EE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layerPrefs.SetInt ("SavedHiScore", bestScore);</w:t>
      </w:r>
    </w:p>
    <w:p w14:paraId="4BA73A64" w14:textId="7CDE675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else</w:t>
      </w:r>
    </w:p>
    <w:p w14:paraId="6977E757" w14:textId="01617CD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estText.text = bestScore.ToString ();</w:t>
      </w:r>
    </w:p>
    <w:p w14:paraId="37F2ECB7" w14:textId="75302D9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finalScoreText.text = scoreText.text;</w:t>
      </w:r>
    </w:p>
    <w:p w14:paraId="7D7008D6" w14:textId="7436666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howGameOver ();</w:t>
      </w:r>
    </w:p>
    <w:p w14:paraId="4E0FEA36" w14:textId="407E248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398E5D2"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BB578B7" w14:textId="28C4F43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void StartGame(){</w:t>
      </w:r>
    </w:p>
    <w:p w14:paraId="6BE4CCA2" w14:textId="4512F96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Destroy (infoText);</w:t>
      </w:r>
    </w:p>
    <w:p w14:paraId="438B5FFB" w14:textId="415A40C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ameStarted = true;</w:t>
      </w:r>
    </w:p>
    <w:p w14:paraId="54EE0736" w14:textId="129B123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4A977317"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2F271658"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04FE972" w14:textId="77777777" w:rsidR="000F37C2" w:rsidRPr="00113B87" w:rsidRDefault="000F37C2"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0F37C2" w:rsidRPr="00113B87" w:rsidSect="002D1F53">
          <w:type w:val="continuous"/>
          <w:pgSz w:w="11906" w:h="16838"/>
          <w:pgMar w:top="1134" w:right="851" w:bottom="1134" w:left="1701" w:header="709" w:footer="709" w:gutter="0"/>
          <w:cols w:num="2" w:space="282"/>
          <w:titlePg/>
          <w:docGrid w:linePitch="381"/>
        </w:sectPr>
      </w:pPr>
    </w:p>
    <w:p w14:paraId="3BFED92F" w14:textId="6950801E" w:rsidR="009A4408" w:rsidRPr="009A4408" w:rsidRDefault="009A4408" w:rsidP="009A4408">
      <w:pPr>
        <w:rPr>
          <w:lang w:val="uk-UA"/>
        </w:rPr>
      </w:pPr>
    </w:p>
    <w:p w14:paraId="696B1B10" w14:textId="73082F99" w:rsidR="000F37C2" w:rsidRPr="008C3791" w:rsidRDefault="00535F52" w:rsidP="008C3791">
      <w:pPr>
        <w:pStyle w:val="Subtitle"/>
        <w:numPr>
          <w:ilvl w:val="1"/>
          <w:numId w:val="10"/>
        </w:numPr>
        <w:sectPr w:rsidR="000F37C2" w:rsidRPr="008C3791" w:rsidSect="007216A9">
          <w:type w:val="continuous"/>
          <w:pgSz w:w="11906" w:h="16838"/>
          <w:pgMar w:top="1134" w:right="851" w:bottom="1134" w:left="1701" w:header="709" w:footer="709" w:gutter="0"/>
          <w:cols w:space="708"/>
          <w:titlePg/>
          <w:docGrid w:linePitch="381"/>
        </w:sectPr>
      </w:pPr>
      <w:r>
        <w:t>Лістинг скрипту</w:t>
      </w:r>
      <w:r w:rsidR="00833947" w:rsidRPr="004A400C">
        <w:t xml:space="preserve"> </w:t>
      </w:r>
      <w:r w:rsidR="0012405D">
        <w:t>«</w:t>
      </w:r>
      <w:r w:rsidR="00833947" w:rsidRPr="004A400C">
        <w:t>CaveRock.cs</w:t>
      </w:r>
      <w:r w:rsidR="00230E99">
        <w:t>»</w:t>
      </w:r>
    </w:p>
    <w:p w14:paraId="33C9E553" w14:textId="4021BD61"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636F7884"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466F5837"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897FDE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CaveRock : MonoBehaviour {</w:t>
      </w:r>
    </w:p>
    <w:p w14:paraId="39F4BBDF" w14:textId="76E6C3F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speed;</w:t>
      </w:r>
    </w:p>
    <w:p w14:paraId="7CD826E2" w14:textId="4C2E4BA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igidbody2D body2D;</w:t>
      </w:r>
    </w:p>
    <w:p w14:paraId="0B58BA3E" w14:textId="011594E8"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CaveRockOutline outline;</w:t>
      </w:r>
    </w:p>
    <w:p w14:paraId="65EDA607" w14:textId="3A9DBAC8"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se this for initialization</w:t>
      </w:r>
    </w:p>
    <w:p w14:paraId="69073BA6" w14:textId="10DCB68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Start () {</w:t>
      </w:r>
    </w:p>
    <w:p w14:paraId="558838BA" w14:textId="1EA58A0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ody2D = GetComponent&lt;Rigidbody2D&gt; ();</w:t>
      </w:r>
    </w:p>
    <w:p w14:paraId="65F52736" w14:textId="34A96C9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ody2D.velocity = new Vector2 (speed, 0);</w:t>
      </w:r>
    </w:p>
    <w:p w14:paraId="08EE3530" w14:textId="118B4FC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57B1B80" w14:textId="75F2EDF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4EDAC5A8" w14:textId="53E1773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pdate is called once per frame</w:t>
      </w:r>
    </w:p>
    <w:p w14:paraId="39DD94CD"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4A23CFD" w14:textId="0F2ECCE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OnTriggerEnter2D(Collider2D target)</w:t>
      </w:r>
    </w:p>
    <w:p w14:paraId="5F0A7872" w14:textId="08345CE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2FBB92A5" w14:textId="7FEA44B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target.tag == "wave") {</w:t>
      </w:r>
    </w:p>
    <w:p w14:paraId="49F586A1" w14:textId="3614963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outline.Glow ();</w:t>
      </w:r>
    </w:p>
    <w:p w14:paraId="6B3A9B4A" w14:textId="1784162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426446B1" w14:textId="0BC3EBD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BF8C1DB"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3131A1F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0BA86B6" w14:textId="77777777" w:rsidR="000F37C2" w:rsidRPr="00113B87" w:rsidRDefault="000F37C2"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0F37C2" w:rsidRPr="00113B87" w:rsidSect="002D1F53">
          <w:type w:val="continuous"/>
          <w:pgSz w:w="11906" w:h="16838"/>
          <w:pgMar w:top="1134" w:right="851" w:bottom="1134" w:left="1701" w:header="709" w:footer="709" w:gutter="0"/>
          <w:cols w:num="2" w:space="282"/>
          <w:titlePg/>
          <w:docGrid w:linePitch="381"/>
        </w:sectPr>
      </w:pPr>
    </w:p>
    <w:p w14:paraId="4C7104C7" w14:textId="4CFA1312" w:rsidR="009A4408" w:rsidRPr="009A4408" w:rsidRDefault="009A4408" w:rsidP="009A4408">
      <w:pPr>
        <w:rPr>
          <w:lang w:val="uk-UA"/>
        </w:rPr>
      </w:pPr>
    </w:p>
    <w:p w14:paraId="77EC7ED0" w14:textId="6E262FB5" w:rsidR="000F37C2" w:rsidRPr="008C3791" w:rsidRDefault="00535F52" w:rsidP="008C3791">
      <w:pPr>
        <w:pStyle w:val="Subtitle"/>
        <w:numPr>
          <w:ilvl w:val="1"/>
          <w:numId w:val="10"/>
        </w:numPr>
        <w:sectPr w:rsidR="000F37C2" w:rsidRPr="008C3791" w:rsidSect="007216A9">
          <w:type w:val="continuous"/>
          <w:pgSz w:w="11906" w:h="16838"/>
          <w:pgMar w:top="1134" w:right="851" w:bottom="1134" w:left="1701" w:header="709" w:footer="709" w:gutter="0"/>
          <w:cols w:space="708"/>
          <w:titlePg/>
          <w:docGrid w:linePitch="381"/>
        </w:sectPr>
      </w:pPr>
      <w:r>
        <w:t>Лістинг скрипту</w:t>
      </w:r>
      <w:r w:rsidR="008D3AF5" w:rsidRPr="004A400C">
        <w:t xml:space="preserve"> </w:t>
      </w:r>
      <w:r w:rsidR="0012405D">
        <w:t>«</w:t>
      </w:r>
      <w:r w:rsidR="008D3AF5" w:rsidRPr="004A400C">
        <w:t>CaveRockOutline.cs</w:t>
      </w:r>
      <w:r w:rsidR="00230E99">
        <w:t>»</w:t>
      </w:r>
    </w:p>
    <w:p w14:paraId="7878AC3D" w14:textId="15123E4B"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48748B88"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3A19C57C"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9BA012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CaveRockOutline : MonoBehaviour {</w:t>
      </w:r>
    </w:p>
    <w:p w14:paraId="3FCB56F0"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6D3153E" w14:textId="05C8DE9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priteRenderer rend;</w:t>
      </w:r>
    </w:p>
    <w:p w14:paraId="1AE2E67C" w14:textId="3C62BB0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rivate Color defaultColor;</w:t>
      </w:r>
    </w:p>
    <w:p w14:paraId="0DB0D960" w14:textId="3DAF8AC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alphaSpeed;</w:t>
      </w:r>
    </w:p>
    <w:p w14:paraId="548FDF70" w14:textId="7011A9F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se this for initialization</w:t>
      </w:r>
    </w:p>
    <w:p w14:paraId="2E7BA1EE" w14:textId="5D608F0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Start () {</w:t>
      </w:r>
    </w:p>
    <w:p w14:paraId="580003EC" w14:textId="5A96BE4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defaultColor = new Color (0.5f, 0.5f, 0.5f);</w:t>
      </w:r>
    </w:p>
    <w:p w14:paraId="13A3541F" w14:textId="3D34FF3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nd = GetComponent&lt;SpriteRenderer&gt; ();</w:t>
      </w:r>
    </w:p>
    <w:p w14:paraId="7BDEE580" w14:textId="09C3A56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nd.color = defaultColor*0;</w:t>
      </w:r>
    </w:p>
    <w:p w14:paraId="31176134" w14:textId="7F3664D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68F8CB8C" w14:textId="4915FD5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2BA5BAE3" w14:textId="4F27114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pdate is called once per frame</w:t>
      </w:r>
    </w:p>
    <w:p w14:paraId="0FFF6811" w14:textId="11488FB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Update () {</w:t>
      </w:r>
    </w:p>
    <w:p w14:paraId="5448003C" w14:textId="4C321BB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rend.color.a &gt; 0)</w:t>
      </w:r>
    </w:p>
    <w:p w14:paraId="693DD024" w14:textId="59D9195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nd.color = new Color (defaultColor.r, defaultColor.g, defaultColor.b, rend.color.a - alphaSpeed);</w:t>
      </w:r>
    </w:p>
    <w:p w14:paraId="0366E6D3" w14:textId="2754165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DB1D5C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A637582" w14:textId="087AABB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void Glow(){</w:t>
      </w:r>
    </w:p>
    <w:p w14:paraId="649FCEDF" w14:textId="3E5E02D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nd.color = defaultColor;</w:t>
      </w:r>
    </w:p>
    <w:p w14:paraId="61D02843" w14:textId="0A487E9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09A577B9"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2BEE9E78"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8E00578" w14:textId="77777777" w:rsidR="000F37C2" w:rsidRPr="00113B87" w:rsidRDefault="000F37C2"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0F37C2" w:rsidRPr="00113B87" w:rsidSect="002D1F53">
          <w:type w:val="continuous"/>
          <w:pgSz w:w="11906" w:h="16838"/>
          <w:pgMar w:top="1134" w:right="851" w:bottom="1134" w:left="1701" w:header="709" w:footer="709" w:gutter="0"/>
          <w:cols w:num="2" w:space="286"/>
          <w:titlePg/>
          <w:docGrid w:linePitch="381"/>
        </w:sectPr>
      </w:pPr>
    </w:p>
    <w:p w14:paraId="4D07A2C0" w14:textId="46C9DAE9" w:rsidR="009A4408" w:rsidRPr="009A4408" w:rsidRDefault="009A4408" w:rsidP="009A4408">
      <w:pPr>
        <w:rPr>
          <w:lang w:val="uk-UA"/>
        </w:rPr>
      </w:pPr>
    </w:p>
    <w:p w14:paraId="53913244" w14:textId="6528D404" w:rsidR="000F37C2" w:rsidRPr="008C3791" w:rsidRDefault="00E86709" w:rsidP="008C3791">
      <w:pPr>
        <w:pStyle w:val="Subtitle"/>
        <w:numPr>
          <w:ilvl w:val="1"/>
          <w:numId w:val="10"/>
        </w:numPr>
        <w:sectPr w:rsidR="000F37C2" w:rsidRPr="008C3791" w:rsidSect="007216A9">
          <w:type w:val="continuous"/>
          <w:pgSz w:w="11906" w:h="16838"/>
          <w:pgMar w:top="1134" w:right="851" w:bottom="1134" w:left="1701" w:header="709" w:footer="709" w:gutter="0"/>
          <w:cols w:space="708"/>
          <w:titlePg/>
          <w:docGrid w:linePitch="381"/>
        </w:sectPr>
      </w:pPr>
      <w:r>
        <w:t>Лістинг скрипту</w:t>
      </w:r>
      <w:r w:rsidR="00D661BA" w:rsidRPr="004A400C">
        <w:t xml:space="preserve"> </w:t>
      </w:r>
      <w:r w:rsidR="0012405D">
        <w:t>«</w:t>
      </w:r>
      <w:r w:rsidR="00D661BA" w:rsidRPr="004A400C">
        <w:t>CaveRocksGen.cs</w:t>
      </w:r>
      <w:r w:rsidR="00230E99">
        <w:t>»</w:t>
      </w:r>
    </w:p>
    <w:p w14:paraId="5ABBE9E1" w14:textId="6726B8EC"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76085179"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382A8F03"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3BD29E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CaveRocksGen : MonoBehaviour {</w:t>
      </w:r>
    </w:p>
    <w:p w14:paraId="1AFD4528"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152D8E4" w14:textId="4D646B2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GameObject[] prefabsList;</w:t>
      </w:r>
    </w:p>
    <w:p w14:paraId="62574FA2" w14:textId="231E226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CaveGameManager gameManager;</w:t>
      </w:r>
    </w:p>
    <w:p w14:paraId="4A96EB85" w14:textId="54F643A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generationPeriod;</w:t>
      </w:r>
    </w:p>
    <w:p w14:paraId="1AD62150" w14:textId="309437C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float generationTimer;</w:t>
      </w:r>
    </w:p>
    <w:p w14:paraId="23C8C54B" w14:textId="05AB0BC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bool canGenerate = true;</w:t>
      </w:r>
    </w:p>
    <w:p w14:paraId="68458FCE" w14:textId="249AB38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Start () {</w:t>
      </w:r>
    </w:p>
    <w:p w14:paraId="4FAACF91" w14:textId="7F13276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ameManager = GameObject.FindObjectOfType&lt;CaveGameManager&gt; ();</w:t>
      </w:r>
    </w:p>
    <w:p w14:paraId="66E9BF92" w14:textId="3E15B2B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067325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202CF1C" w14:textId="345E04E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CreatePrefab(){</w:t>
      </w:r>
    </w:p>
    <w:p w14:paraId="40D00BAF" w14:textId="4A423DA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canGenerate)</w:t>
      </w:r>
    </w:p>
    <w:p w14:paraId="085D205B" w14:textId="7CC8FCC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turn;</w:t>
      </w:r>
    </w:p>
    <w:p w14:paraId="77AEFD20" w14:textId="3F00748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ar prefabIndex = Random.Range (0, prefabsList.Length);</w:t>
      </w:r>
    </w:p>
    <w:p w14:paraId="0F31AC10" w14:textId="59CBAE1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ameObject clone = Instantiate(prefabsList[prefabIndex]) as GameObject;</w:t>
      </w:r>
    </w:p>
    <w:p w14:paraId="7FA2A9F7" w14:textId="3BBD820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UnityEngine.Behaviour.Destroy (clone, 15);</w:t>
      </w:r>
    </w:p>
    <w:p w14:paraId="1E5F65DD" w14:textId="40C5FDF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enerationTimer = generationPeriod;</w:t>
      </w:r>
    </w:p>
    <w:p w14:paraId="4CD38FF3" w14:textId="59E9DEC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6B462DBF"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E55FBBC" w14:textId="27AA323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pdate is called once per frame</w:t>
      </w:r>
    </w:p>
    <w:p w14:paraId="43A7452C" w14:textId="59D7601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Update () {</w:t>
      </w:r>
    </w:p>
    <w:p w14:paraId="031575CA" w14:textId="34FCA90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gameManager.gameStarted)</w:t>
      </w:r>
    </w:p>
    <w:p w14:paraId="695480D3" w14:textId="1EF8319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turn;</w:t>
      </w:r>
    </w:p>
    <w:p w14:paraId="69DF1291" w14:textId="2D4B7AC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generationTimer &gt; 0)</w:t>
      </w:r>
    </w:p>
    <w:p w14:paraId="2DD83572" w14:textId="2E95F8D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enerationTimer -= Time.deltaTime;</w:t>
      </w:r>
    </w:p>
    <w:p w14:paraId="5A87180D" w14:textId="1431AE8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else</w:t>
      </w:r>
    </w:p>
    <w:p w14:paraId="0BB28910" w14:textId="7E53319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CreatePrefab ();</w:t>
      </w:r>
    </w:p>
    <w:p w14:paraId="5B40D239" w14:textId="004A4B0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60CDC360"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0CD1E94" w14:textId="6F436F2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void StopGenerating(){</w:t>
      </w:r>
    </w:p>
    <w:p w14:paraId="681AF266" w14:textId="3FFEC08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canGenerate = false;</w:t>
      </w:r>
    </w:p>
    <w:p w14:paraId="6CD21CB3" w14:textId="1A3F237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3A40393"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7A3FD1AA" w14:textId="77777777" w:rsidR="000F37C2" w:rsidRPr="00113B87" w:rsidRDefault="000F37C2"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0F37C2" w:rsidRPr="00113B87" w:rsidSect="002D1F53">
          <w:type w:val="continuous"/>
          <w:pgSz w:w="11906" w:h="16838"/>
          <w:pgMar w:top="1134" w:right="851" w:bottom="1134" w:left="1701" w:header="709" w:footer="709" w:gutter="0"/>
          <w:cols w:num="2" w:space="282"/>
          <w:titlePg/>
          <w:docGrid w:linePitch="381"/>
        </w:sectPr>
      </w:pPr>
    </w:p>
    <w:p w14:paraId="46C1040E" w14:textId="04423033" w:rsidR="009A4408" w:rsidRPr="00393D55" w:rsidRDefault="009A4408" w:rsidP="00393D55">
      <w:pPr>
        <w:rPr>
          <w:lang w:val="uk-UA"/>
        </w:rPr>
      </w:pPr>
    </w:p>
    <w:p w14:paraId="7A413C6F" w14:textId="04750E5C" w:rsidR="000F37C2" w:rsidRPr="0083723B" w:rsidRDefault="00E86709" w:rsidP="0083723B">
      <w:pPr>
        <w:pStyle w:val="Subtitle"/>
        <w:numPr>
          <w:ilvl w:val="1"/>
          <w:numId w:val="10"/>
        </w:numPr>
        <w:sectPr w:rsidR="000F37C2" w:rsidRPr="0083723B" w:rsidSect="007216A9">
          <w:type w:val="continuous"/>
          <w:pgSz w:w="11906" w:h="16838"/>
          <w:pgMar w:top="1134" w:right="851" w:bottom="1134" w:left="1701" w:header="709" w:footer="709" w:gutter="0"/>
          <w:cols w:space="708"/>
          <w:titlePg/>
          <w:docGrid w:linePitch="381"/>
        </w:sectPr>
      </w:pPr>
      <w:r>
        <w:t>Лістинг скрипту</w:t>
      </w:r>
      <w:r w:rsidR="00D661BA" w:rsidRPr="004A400C">
        <w:t xml:space="preserve"> </w:t>
      </w:r>
      <w:r w:rsidR="0012405D">
        <w:t>«</w:t>
      </w:r>
      <w:r w:rsidR="00D661BA" w:rsidRPr="004A400C">
        <w:t>CaveShadow.cs</w:t>
      </w:r>
      <w:r w:rsidR="00230E99">
        <w:t>»</w:t>
      </w:r>
    </w:p>
    <w:p w14:paraId="0A417B75" w14:textId="66D45156"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0D29F433"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1D8A00F3"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2533B80"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CaveShadow : MonoBehaviour {</w:t>
      </w:r>
    </w:p>
    <w:p w14:paraId="5E1E7371"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13F9D00" w14:textId="6E0F4D1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priteRenderer srender;</w:t>
      </w:r>
    </w:p>
    <w:p w14:paraId="1076F8DF" w14:textId="24CB68D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alphaSpeed;</w:t>
      </w:r>
    </w:p>
    <w:p w14:paraId="3F363DC2" w14:textId="45DA1D1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se this for initialization</w:t>
      </w:r>
    </w:p>
    <w:p w14:paraId="1EEBFE8A" w14:textId="7EB2979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Start () {</w:t>
      </w:r>
    </w:p>
    <w:p w14:paraId="5E90BD69" w14:textId="4C053E2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render = GetComponent&lt;SpriteRenderer&gt; ();</w:t>
      </w:r>
    </w:p>
    <w:p w14:paraId="71BF57B5" w14:textId="174D27F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494B08A" w14:textId="159E938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67458CA6" w14:textId="28BFA82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Update is called once per frame</w:t>
      </w:r>
    </w:p>
    <w:p w14:paraId="7231B96F" w14:textId="3497A5C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Update () {</w:t>
      </w:r>
    </w:p>
    <w:p w14:paraId="78A3BE33" w14:textId="7B72631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srender.color.a &lt; 1)</w:t>
      </w:r>
    </w:p>
    <w:p w14:paraId="3CC49381" w14:textId="268DC23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render.color = new Color (1, 1, 1, srender.color.a + alphaSpeed);</w:t>
      </w:r>
    </w:p>
    <w:p w14:paraId="5C5B81C5" w14:textId="6B60754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D8E4E77"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1764F44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71E6FA6" w14:textId="389A0402" w:rsidR="000F37C2" w:rsidRDefault="000F37C2"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7402FB1" w14:textId="4F25F749" w:rsidR="00BE6F1C" w:rsidRPr="00113B87" w:rsidRDefault="00BE6F1C"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BE6F1C" w:rsidRPr="00113B87" w:rsidSect="002D1F53">
          <w:type w:val="continuous"/>
          <w:pgSz w:w="11906" w:h="16838"/>
          <w:pgMar w:top="1134" w:right="851" w:bottom="1134" w:left="1701" w:header="709" w:footer="709" w:gutter="0"/>
          <w:cols w:num="2" w:space="286"/>
          <w:titlePg/>
          <w:docGrid w:linePitch="381"/>
        </w:sectPr>
      </w:pPr>
    </w:p>
    <w:p w14:paraId="1970499F" w14:textId="33B8799E" w:rsidR="007B5EA6" w:rsidRDefault="007B5EA6" w:rsidP="00D43B1C">
      <w:pPr>
        <w:rPr>
          <w:lang w:val="uk-UA"/>
        </w:rPr>
      </w:pPr>
    </w:p>
    <w:p w14:paraId="5752C375" w14:textId="25C2D415" w:rsidR="005465B1" w:rsidRDefault="005465B1" w:rsidP="00DD4141">
      <w:pPr>
        <w:pStyle w:val="Subtitle"/>
        <w:rPr>
          <w:lang w:val="en-US"/>
        </w:rPr>
      </w:pPr>
      <w:r w:rsidRPr="003561C9">
        <w:t>Лістинг</w:t>
      </w:r>
      <w:r>
        <w:t xml:space="preserve"> скриптів сцени</w:t>
      </w:r>
      <w:r w:rsidRPr="00935EBB">
        <w:rPr>
          <w:lang w:val="en-US"/>
        </w:rPr>
        <w:t xml:space="preserve"> </w:t>
      </w:r>
      <w:r w:rsidR="0012405D">
        <w:t>«</w:t>
      </w:r>
      <w:r w:rsidR="00E131C3">
        <w:rPr>
          <w:lang w:val="en-US"/>
        </w:rPr>
        <w:t>Tower</w:t>
      </w:r>
      <w:r w:rsidR="00230E99">
        <w:t>»</w:t>
      </w:r>
    </w:p>
    <w:p w14:paraId="51BA014E" w14:textId="44519203" w:rsidR="006F23CD" w:rsidRPr="00533AC3" w:rsidRDefault="009D1B0C" w:rsidP="00533AC3">
      <w:pPr>
        <w:pStyle w:val="Subtitle"/>
        <w:numPr>
          <w:ilvl w:val="1"/>
          <w:numId w:val="10"/>
        </w:numPr>
        <w:sectPr w:rsidR="006F23CD" w:rsidRPr="00533AC3"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Pr="004A400C">
        <w:t>Ene</w:t>
      </w:r>
      <w:r w:rsidR="0056666E" w:rsidRPr="004A400C">
        <w:t>my</w:t>
      </w:r>
      <w:r w:rsidRPr="004A400C">
        <w:t>.cs</w:t>
      </w:r>
      <w:r w:rsidR="00230E99">
        <w:t>»</w:t>
      </w:r>
    </w:p>
    <w:p w14:paraId="27DB3352" w14:textId="50D68BB2"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1F4C9BA5"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58FBCE0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4F1BA827"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UI;</w:t>
      </w:r>
    </w:p>
    <w:p w14:paraId="730EB030"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58A2158"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Pr="00113B87">
        <w:rPr>
          <w:rFonts w:ascii="MS Gothic" w:eastAsia="MS Gothic" w:hAnsi="MS Gothic" w:cs="MS Gothic" w:hint="eastAsia"/>
          <w:sz w:val="21"/>
          <w:szCs w:val="21"/>
          <w:lang w:val="en-US" w:eastAsia="en-US"/>
        </w:rPr>
        <w:t>一个</w:t>
      </w:r>
      <w:r w:rsidRPr="00113B87">
        <w:rPr>
          <w:rFonts w:ascii="Consolas" w:hAnsi="Consolas"/>
          <w:sz w:val="21"/>
          <w:szCs w:val="21"/>
          <w:lang w:val="en-US" w:eastAsia="en-US"/>
        </w:rPr>
        <w:t>Enemy</w:t>
      </w:r>
      <w:r w:rsidRPr="00113B87">
        <w:rPr>
          <w:rFonts w:ascii="MS Gothic" w:eastAsia="MS Gothic" w:hAnsi="MS Gothic" w:cs="MS Gothic" w:hint="eastAsia"/>
          <w:sz w:val="21"/>
          <w:szCs w:val="21"/>
          <w:lang w:val="en-US" w:eastAsia="en-US"/>
        </w:rPr>
        <w:t>就是一个</w:t>
      </w:r>
      <w:r w:rsidRPr="00113B87">
        <w:rPr>
          <w:rFonts w:ascii="Microsoft JhengHei" w:eastAsia="Microsoft JhengHei" w:hAnsi="Microsoft JhengHei" w:cs="Microsoft JhengHei" w:hint="eastAsia"/>
          <w:sz w:val="21"/>
          <w:szCs w:val="21"/>
          <w:lang w:val="en-US" w:eastAsia="en-US"/>
        </w:rPr>
        <w:t>敌</w:t>
      </w:r>
      <w:r w:rsidRPr="00113B87">
        <w:rPr>
          <w:rFonts w:ascii="MS Gothic" w:eastAsia="MS Gothic" w:hAnsi="MS Gothic" w:cs="MS Gothic" w:hint="eastAsia"/>
          <w:sz w:val="21"/>
          <w:szCs w:val="21"/>
          <w:lang w:val="en-US" w:eastAsia="en-US"/>
        </w:rPr>
        <w:t>人</w:t>
      </w:r>
    </w:p>
    <w:p w14:paraId="6F2DE2D7"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Enemy : MonoBehaviour {</w:t>
      </w:r>
    </w:p>
    <w:p w14:paraId="4E6442F2"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7692D08" w14:textId="3272357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rivate float totalHp; // Save the total amount of blood to calculate the blood stripe progress. Because hp will be diminished</w:t>
      </w:r>
    </w:p>
    <w:p w14:paraId="18F1740F" w14:textId="29F976F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hp = 150; // enemy blood</w:t>
      </w:r>
    </w:p>
    <w:p w14:paraId="01FE2983" w14:textId="277E1C88"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Slider hpSlider; // blood strips</w:t>
      </w:r>
    </w:p>
    <w:p w14:paraId="0E8B33B3" w14:textId="6284311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speed = 10; // Moving speed</w:t>
      </w:r>
    </w:p>
    <w:p w14:paraId="0D4B1AD9" w14:textId="0D48501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GameObject explosionEffectPrefab; // enemy death explosion effects</w:t>
      </w:r>
    </w:p>
    <w:p w14:paraId="15519F85" w14:textId="3EAAEF0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rivate Transform[] positions; // all path points</w:t>
      </w:r>
    </w:p>
    <w:p w14:paraId="77617CFE" w14:textId="638B54B8"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rivate int index = 0; // Which point is moving now?</w:t>
      </w:r>
    </w:p>
    <w:p w14:paraId="720507A5"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6032A05" w14:textId="2CAB7FB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void Start() </w:t>
      </w:r>
    </w:p>
    <w:p w14:paraId="026FDD02" w14:textId="4D2A421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87E4B61" w14:textId="063C104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Save the blood</w:t>
      </w:r>
    </w:p>
    <w:p w14:paraId="401E7DD1" w14:textId="5D245EB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totalHp = hp;</w:t>
      </w:r>
    </w:p>
    <w:p w14:paraId="6CCD8088" w14:textId="4C63B4E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Get an array of path points</w:t>
      </w:r>
    </w:p>
    <w:p w14:paraId="22C8D7CC" w14:textId="754ED92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ositions = EnemyWaypoints.positions;</w:t>
      </w:r>
    </w:p>
    <w:p w14:paraId="0E0B604A" w14:textId="527196D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6579ACAE" w14:textId="104CC7C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07E27917" w14:textId="2CE9E6E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void Update() </w:t>
      </w:r>
    </w:p>
    <w:p w14:paraId="164C0DB9" w14:textId="0ED9EAF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EB725AE" w14:textId="51A7089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Move();</w:t>
      </w:r>
    </w:p>
    <w:p w14:paraId="532D7C3F" w14:textId="31C0EE3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304566E"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8746FC3" w14:textId="0EF2E60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Monster mobile processing</w:t>
      </w:r>
    </w:p>
    <w:p w14:paraId="15F04F5A" w14:textId="02758A9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void Move() </w:t>
      </w:r>
    </w:p>
    <w:p w14:paraId="3F20FC6C" w14:textId="3B36FAD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6F809512" w14:textId="50E4963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To prevent cross-border</w:t>
      </w:r>
    </w:p>
    <w:p w14:paraId="32E3CB93" w14:textId="375191E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index &gt; positions.Length - 1) return;</w:t>
      </w:r>
    </w:p>
    <w:p w14:paraId="68059FF1" w14:textId="339BC1F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Target point - own point = direction of its own point to the target point</w:t>
      </w:r>
    </w:p>
    <w:p w14:paraId="3AD5BCB7" w14:textId="7F55645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transform.Translate((positions[index].position - transform.position).normalized * Time.deltaTime * speed);</w:t>
      </w:r>
    </w:p>
    <w:p w14:paraId="34B57BFE" w14:textId="22FF5BE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If the position of the target point and its own point is less than 0.2 m, it starts to move like the next target point</w:t>
      </w:r>
    </w:p>
    <w:p w14:paraId="31628C00" w14:textId="56A707D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if (Vector3.Distance(positions[index].position, transform.position) &lt; 0.2) </w:t>
      </w:r>
    </w:p>
    <w:p w14:paraId="2CA1B5D7" w14:textId="3503177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2C9CAC7" w14:textId="7FF235A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ndex++;</w:t>
      </w:r>
    </w:p>
    <w:p w14:paraId="22750DAF" w14:textId="44A2ACB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F9AC0CC" w14:textId="33EC844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The last execution, index will be greater than the array maximum angle</w:t>
      </w:r>
    </w:p>
    <w:p w14:paraId="6EE34439" w14:textId="6ADA8F5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if (index &gt; positions.Length - 1) </w:t>
      </w:r>
    </w:p>
    <w:p w14:paraId="1FBD3120" w14:textId="081A2FB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8125A30" w14:textId="153DBC9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The current enemy has arrived at the destination</w:t>
      </w:r>
    </w:p>
    <w:p w14:paraId="331ABACE" w14:textId="056F7E0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achDestination();</w:t>
      </w:r>
    </w:p>
    <w:p w14:paraId="237D42BC" w14:textId="67D75D4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775EE3B" w14:textId="55173EE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22410F4C"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4F4A37D" w14:textId="4B94945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lastRenderedPageBreak/>
        <w:t xml:space="preserve"> </w:t>
      </w:r>
      <w:r w:rsidR="007B5EA6" w:rsidRPr="00113B87">
        <w:rPr>
          <w:rFonts w:ascii="Consolas" w:hAnsi="Consolas"/>
          <w:sz w:val="21"/>
          <w:szCs w:val="21"/>
          <w:lang w:val="en-US" w:eastAsia="en-US"/>
        </w:rPr>
        <w:t>// The enemy arrives at the destination</w:t>
      </w:r>
    </w:p>
    <w:p w14:paraId="2830B3D3" w14:textId="5AE85DC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void ReachDestination() </w:t>
      </w:r>
    </w:p>
    <w:p w14:paraId="6F6F6F14" w14:textId="18D9743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210552C5" w14:textId="668B706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After the enemy arrives at the destination, destroy the current game object</w:t>
      </w:r>
    </w:p>
    <w:p w14:paraId="644516D2" w14:textId="22BDA13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ameObject.Destroy(gameObject);</w:t>
      </w:r>
    </w:p>
    <w:p w14:paraId="49896C87" w14:textId="2902E55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The game failed</w:t>
      </w:r>
    </w:p>
    <w:p w14:paraId="381542A5" w14:textId="472F63F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TowerGameManager.instance.Failed();</w:t>
      </w:r>
    </w:p>
    <w:p w14:paraId="22AA9859" w14:textId="50688D3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05A35119"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56AD97D" w14:textId="7CF864A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The enemy is destroyed</w:t>
      </w:r>
    </w:p>
    <w:p w14:paraId="4F266D19" w14:textId="5A07FAD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OnDestroy()</w:t>
      </w:r>
    </w:p>
    <w:p w14:paraId="10342603" w14:textId="23B7AB0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BA2F0F8" w14:textId="29C031E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When the enemy is destroyed, it will survive the counter -1</w:t>
      </w:r>
    </w:p>
    <w:p w14:paraId="7503368D" w14:textId="5B7824F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EnemySpawner.CountEnemyAlive--;</w:t>
      </w:r>
    </w:p>
    <w:p w14:paraId="1750C4F9" w14:textId="50C5E0A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0A140C7"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53ECE3D" w14:textId="26D15CD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Hurt</w:t>
      </w:r>
    </w:p>
    <w:p w14:paraId="257AB9A0" w14:textId="6FCA481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void TakeDamage(float damage)</w:t>
      </w:r>
    </w:p>
    <w:p w14:paraId="70300331" w14:textId="31A6E3E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CF7675B" w14:textId="24CD7F1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hp &lt;= 0)</w:t>
      </w:r>
    </w:p>
    <w:p w14:paraId="3A45184D" w14:textId="331D91B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07C220C3" w14:textId="0751207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return;</w:t>
      </w:r>
    </w:p>
    <w:p w14:paraId="3D6F83B3" w14:textId="7D76FF1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A1C3FF8" w14:textId="66A3102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Reduce blood volume and update UI</w:t>
      </w:r>
    </w:p>
    <w:p w14:paraId="28CEF40C" w14:textId="6B75A188"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hp -= damage;</w:t>
      </w:r>
    </w:p>
    <w:p w14:paraId="26753A04" w14:textId="61B7A3D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hpSlider.value = hp / totalHp;</w:t>
      </w:r>
    </w:p>
    <w:p w14:paraId="7A3F7421" w14:textId="2A3F679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if (hp &lt;= 0)</w:t>
      </w:r>
    </w:p>
    <w:p w14:paraId="6F571D88" w14:textId="2035D0C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C14DADF" w14:textId="1E27FC0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Die();</w:t>
      </w:r>
    </w:p>
    <w:p w14:paraId="471D8F94" w14:textId="0228BD3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419F043" w14:textId="6C2FA3E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02232FD5"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AEEAAAA" w14:textId="26F703E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The enemy is dead</w:t>
      </w:r>
    </w:p>
    <w:p w14:paraId="5115FCA6" w14:textId="64194C6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Die()</w:t>
      </w:r>
    </w:p>
    <w:p w14:paraId="538A4252" w14:textId="0292BB8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A1F31B5" w14:textId="1FE6360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enemy death explosion effects</w:t>
      </w:r>
    </w:p>
    <w:p w14:paraId="19C2D881" w14:textId="48AC3CF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ameObject effect = GameObject.Instantiate(explosionEffectPrefab, transform.position, transform.rotation);</w:t>
      </w:r>
    </w:p>
    <w:p w14:paraId="62F88821" w14:textId="61A8545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delay 1.5 seconds to destroy the explosion effects</w:t>
      </w:r>
    </w:p>
    <w:p w14:paraId="738B4DD3" w14:textId="48F41658"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Destroy(effect, 1.5f);</w:t>
      </w:r>
    </w:p>
    <w:p w14:paraId="423590D0" w14:textId="72C3C24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destroy the enemy</w:t>
      </w:r>
    </w:p>
    <w:p w14:paraId="1C014A77" w14:textId="4B7C46B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Destroy(gameObject);</w:t>
      </w:r>
    </w:p>
    <w:p w14:paraId="789274F8" w14:textId="0AF01A2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259E41B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34BA115"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476F84C9"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7CAF248" w14:textId="77777777" w:rsidR="006F23CD" w:rsidRPr="00113B87" w:rsidRDefault="006F23CD"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6F23CD" w:rsidRPr="00113B87" w:rsidSect="002D1F53">
          <w:type w:val="continuous"/>
          <w:pgSz w:w="11906" w:h="16838"/>
          <w:pgMar w:top="1134" w:right="851" w:bottom="1134" w:left="1701" w:header="709" w:footer="709" w:gutter="0"/>
          <w:cols w:num="2" w:space="282"/>
          <w:titlePg/>
          <w:docGrid w:linePitch="381"/>
        </w:sectPr>
      </w:pPr>
    </w:p>
    <w:p w14:paraId="2DFD5CBB" w14:textId="67D0FEC6" w:rsidR="009A4408" w:rsidRPr="009A4408" w:rsidRDefault="009A4408" w:rsidP="009A4408">
      <w:pPr>
        <w:rPr>
          <w:lang w:val="uk-UA"/>
        </w:rPr>
      </w:pPr>
    </w:p>
    <w:p w14:paraId="10404B9F" w14:textId="236891F6" w:rsidR="006F23CD" w:rsidRPr="00104D13" w:rsidRDefault="009D1B0C" w:rsidP="00104D13">
      <w:pPr>
        <w:pStyle w:val="Subtitle"/>
        <w:numPr>
          <w:ilvl w:val="1"/>
          <w:numId w:val="10"/>
        </w:numPr>
        <w:sectPr w:rsidR="006F23CD" w:rsidRPr="00104D13"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0056666E" w:rsidRPr="004A400C">
        <w:t>EnemySpawner</w:t>
      </w:r>
      <w:r w:rsidRPr="004A400C">
        <w:t>.cs</w:t>
      </w:r>
      <w:r w:rsidR="00230E99">
        <w:t>»</w:t>
      </w:r>
    </w:p>
    <w:p w14:paraId="2DACE3BC" w14:textId="48160811"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5CA96F93"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6B2A30CB"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4C9EC625"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224509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Enemy incubator</w:t>
      </w:r>
    </w:p>
    <w:p w14:paraId="4634477C"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EnemySpawner : MonoBehaviour {</w:t>
      </w:r>
    </w:p>
    <w:p w14:paraId="5EA73458"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F8FEBB6" w14:textId="2F16AE4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EnemyWave[] waves; // Each element holds the desired attributes for each wave of enemies, and how many elements are generated</w:t>
      </w:r>
    </w:p>
    <w:p w14:paraId="5F52737E" w14:textId="258C98A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Transform START; // Generate the enemy's position</w:t>
      </w:r>
    </w:p>
    <w:p w14:paraId="79258276" w14:textId="5DCE3B4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waveRate = 0.2f; // the last wave of enemies dead and then rebuild the waves of the enemy's time interval</w:t>
      </w:r>
    </w:p>
    <w:p w14:paraId="2F0AD2F8" w14:textId="47B1C69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static int CountEnemyAlive = 0; // the number of surviving enemies</w:t>
      </w:r>
    </w:p>
    <w:p w14:paraId="4D4C2F5D" w14:textId="2D5FEF3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rivate Coroutine coroutine; // Associations</w:t>
      </w:r>
    </w:p>
    <w:p w14:paraId="7EC1D042"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C5F6D22" w14:textId="2CC4BE2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Start()</w:t>
      </w:r>
    </w:p>
    <w:p w14:paraId="23EAA69E" w14:textId="367D14A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C06B936" w14:textId="422A0A9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coroutine = StartCoroutine(SpawnEnemy());</w:t>
      </w:r>
    </w:p>
    <w:p w14:paraId="28FC4734" w14:textId="1E9B965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1444FA8"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4B0E1F4" w14:textId="1A4F2D6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generate enemies</w:t>
      </w:r>
    </w:p>
    <w:p w14:paraId="70D94CA4" w14:textId="4F3EA43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IEnumerator SpawnEnemy() </w:t>
      </w:r>
    </w:p>
    <w:p w14:paraId="5B5E2B35" w14:textId="7926124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46AC855E" w14:textId="2BDB810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foreach (EnemyWave wave in waves)</w:t>
      </w:r>
    </w:p>
    <w:p w14:paraId="63853D50" w14:textId="69C98F8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098E21EC" w14:textId="5F0B043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for (int i = 0; i &lt; wave.count; i++) </w:t>
      </w:r>
    </w:p>
    <w:p w14:paraId="2CB817E1" w14:textId="59CD40E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2D78CE9C" w14:textId="5357EBD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generate enemies</w:t>
      </w:r>
    </w:p>
    <w:p w14:paraId="0E9AEF2C" w14:textId="45296EF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GameObject.Instantiate(wave.enemyPrefab, START.position, Quaternion.identity);</w:t>
      </w:r>
    </w:p>
    <w:p w14:paraId="68D61CCF" w14:textId="2EA0A86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Every time enemies make enemies survive the counter +1, and when the enemy is dead -1</w:t>
      </w:r>
    </w:p>
    <w:p w14:paraId="791C2962" w14:textId="4759C08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CountEnemyAlive++;</w:t>
      </w:r>
    </w:p>
    <w:p w14:paraId="486C7BED" w14:textId="01CF6D9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Every wave after the last enemy does not need to be paused</w:t>
      </w:r>
    </w:p>
    <w:p w14:paraId="04DB1F86" w14:textId="7E062D5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if (i != wave.count - 1) </w:t>
      </w:r>
    </w:p>
    <w:p w14:paraId="655504C9" w14:textId="7ADFE1A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09A57A33" w14:textId="79709C2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Each enemy generates an interval</w:t>
      </w:r>
    </w:p>
    <w:p w14:paraId="2C4DAE93" w14:textId="4143315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yield return new WaitForSeconds(wave.rate);</w:t>
      </w:r>
    </w:p>
    <w:p w14:paraId="3B2F1226" w14:textId="79B2326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7D7FFFE" w14:textId="05C8458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48471FD" w14:textId="0D788E5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hile (CountEnemyAlive &gt; 0)</w:t>
      </w:r>
    </w:p>
    <w:p w14:paraId="7815D205" w14:textId="398AE23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8270538" w14:textId="7D87749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lastRenderedPageBreak/>
        <w:t xml:space="preserve">    </w:t>
      </w:r>
      <w:r w:rsidR="007B5EA6" w:rsidRPr="00113B87">
        <w:rPr>
          <w:rFonts w:ascii="Consolas" w:hAnsi="Consolas"/>
          <w:sz w:val="21"/>
          <w:szCs w:val="21"/>
          <w:lang w:val="en-US" w:eastAsia="en-US"/>
        </w:rPr>
        <w:t>// If there is no enemy dead, it has been waiting</w:t>
      </w:r>
    </w:p>
    <w:p w14:paraId="0C003BD8" w14:textId="1786177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yield return 0;</w:t>
      </w:r>
    </w:p>
    <w:p w14:paraId="000482BF" w14:textId="318954F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4818927B" w14:textId="54F2B77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the last wave of enemies dead and then rebuild the waves of the enemy's time interval</w:t>
      </w:r>
    </w:p>
    <w:p w14:paraId="71B86242" w14:textId="1700F7A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yield return new WaitForSeconds(waveRate);</w:t>
      </w:r>
    </w:p>
    <w:p w14:paraId="499E630E" w14:textId="75C3714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C4AEB4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130B871" w14:textId="07BCF21D"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hile (CountEnemyAlive &gt; 0)</w:t>
      </w:r>
    </w:p>
    <w:p w14:paraId="0520A2FE" w14:textId="327CA85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501998E1" w14:textId="4D9954A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yield return 0;</w:t>
      </w:r>
    </w:p>
    <w:p w14:paraId="010AC8D5" w14:textId="294ED54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5C745BC" w14:textId="596E434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no enemies survive, game victory</w:t>
      </w:r>
    </w:p>
    <w:p w14:paraId="18CAF32D" w14:textId="4698FE17"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TowerGameManager.instance.Win();</w:t>
      </w:r>
    </w:p>
    <w:p w14:paraId="3CDFB4F7" w14:textId="3C41389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6D2E3EFB"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2332436" w14:textId="1E62965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stop generating enemies</w:t>
      </w:r>
    </w:p>
    <w:p w14:paraId="1F00FD5E" w14:textId="39A1D19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void Stop()</w:t>
      </w:r>
    </w:p>
    <w:p w14:paraId="0404B926" w14:textId="36BED5C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443F8A8C" w14:textId="60C5711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StopCoroutine(coroutine);</w:t>
      </w:r>
    </w:p>
    <w:p w14:paraId="54B2E8FC" w14:textId="48A661D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6EA0FA5D"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0B1B46D"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2C639024"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2198584" w14:textId="2BC91945" w:rsidR="006F23CD" w:rsidRDefault="006F23CD"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CDB3040" w14:textId="4C571F50" w:rsidR="00BE6F1C" w:rsidRDefault="00BE6F1C"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5591568" w14:textId="77777777" w:rsidR="00BE6F1C" w:rsidRPr="00113B87" w:rsidRDefault="00BE6F1C"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BE6F1C" w:rsidRPr="00113B87" w:rsidSect="002D1F53">
          <w:type w:val="continuous"/>
          <w:pgSz w:w="11906" w:h="16838"/>
          <w:pgMar w:top="1134" w:right="851" w:bottom="1134" w:left="1701" w:header="709" w:footer="709" w:gutter="0"/>
          <w:cols w:num="2" w:space="282"/>
          <w:titlePg/>
          <w:docGrid w:linePitch="381"/>
        </w:sectPr>
      </w:pPr>
    </w:p>
    <w:p w14:paraId="28DB0CD9" w14:textId="0DA1C544" w:rsidR="009A4408" w:rsidRPr="009A4408" w:rsidRDefault="009A4408" w:rsidP="009A4408">
      <w:pPr>
        <w:rPr>
          <w:lang w:val="uk-UA"/>
        </w:rPr>
      </w:pPr>
    </w:p>
    <w:p w14:paraId="5B458D03" w14:textId="73656C05" w:rsidR="006F23CD" w:rsidRPr="000D137C" w:rsidRDefault="009D1B0C" w:rsidP="000D137C">
      <w:pPr>
        <w:pStyle w:val="Subtitle"/>
        <w:numPr>
          <w:ilvl w:val="1"/>
          <w:numId w:val="10"/>
        </w:numPr>
        <w:sectPr w:rsidR="006F23CD" w:rsidRPr="000D137C"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008F24C6" w:rsidRPr="004A400C">
        <w:t>EnemyWave</w:t>
      </w:r>
      <w:r w:rsidRPr="004A400C">
        <w:t>.cs</w:t>
      </w:r>
    </w:p>
    <w:p w14:paraId="2F16298C" w14:textId="5D63DDEC"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0044AA44"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6544B457"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17C74BF2"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3B938B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Save each wave of enemies to generate the desired attributes</w:t>
      </w:r>
    </w:p>
    <w:p w14:paraId="03C187FF"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System.Serializable] // can be serialized, that is, it can be displayed on the Inspector panel</w:t>
      </w:r>
    </w:p>
    <w:p w14:paraId="328AE800"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EnemyWave {</w:t>
      </w:r>
    </w:p>
    <w:p w14:paraId="15F321D8" w14:textId="2BD4414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GameObject enemyPrefab; // enemy preforms</w:t>
      </w:r>
    </w:p>
    <w:p w14:paraId="2B6606C7" w14:textId="0403650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int count; // the number of enemies</w:t>
      </w:r>
    </w:p>
    <w:p w14:paraId="041ED9B0" w14:textId="261402D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rate; // Every enemy generated interval</w:t>
      </w:r>
    </w:p>
    <w:p w14:paraId="2E91DCCD"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2CD0703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DA8B125" w14:textId="77777777" w:rsidR="006F23CD" w:rsidRPr="00113B87" w:rsidRDefault="006F23CD"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6F23CD" w:rsidRPr="00113B87" w:rsidSect="002D1F53">
          <w:type w:val="continuous"/>
          <w:pgSz w:w="11906" w:h="16838"/>
          <w:pgMar w:top="1134" w:right="851" w:bottom="1134" w:left="1701" w:header="709" w:footer="709" w:gutter="0"/>
          <w:cols w:num="2" w:space="282"/>
          <w:titlePg/>
          <w:docGrid w:linePitch="381"/>
        </w:sectPr>
      </w:pPr>
    </w:p>
    <w:p w14:paraId="1AE82674" w14:textId="163F839C" w:rsidR="00270D2F" w:rsidRPr="00270D2F" w:rsidRDefault="00270D2F" w:rsidP="00270D2F">
      <w:pPr>
        <w:rPr>
          <w:lang w:val="uk-UA"/>
        </w:rPr>
      </w:pPr>
    </w:p>
    <w:p w14:paraId="00DC2B9E" w14:textId="0B612A09" w:rsidR="006F23CD" w:rsidRPr="000D137C" w:rsidRDefault="009D1B0C" w:rsidP="000D137C">
      <w:pPr>
        <w:pStyle w:val="Subtitle"/>
        <w:numPr>
          <w:ilvl w:val="1"/>
          <w:numId w:val="10"/>
        </w:numPr>
        <w:sectPr w:rsidR="006F23CD" w:rsidRPr="000D137C"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008F24C6" w:rsidRPr="004A400C">
        <w:t>Enemy</w:t>
      </w:r>
      <w:r w:rsidR="00176FF8" w:rsidRPr="004A400C">
        <w:t>Waypoints</w:t>
      </w:r>
      <w:r w:rsidRPr="004A400C">
        <w:t>.cs</w:t>
      </w:r>
      <w:r w:rsidR="00230E99">
        <w:t>»</w:t>
      </w:r>
    </w:p>
    <w:p w14:paraId="1907CC29" w14:textId="3D47A6F0"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5B30094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5CE0AE1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3283F5F6"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B7FA208"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Enemy path point</w:t>
      </w:r>
    </w:p>
    <w:p w14:paraId="3A77C135"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EnemyWaypoints : MonoBehaviour {</w:t>
      </w:r>
    </w:p>
    <w:p w14:paraId="1F3BDFD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707809E" w14:textId="74FBF86A"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static Transform[] positions; // all path points</w:t>
      </w:r>
    </w:p>
    <w:p w14:paraId="55DDFFBE" w14:textId="2687653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void Awake()</w:t>
      </w:r>
    </w:p>
    <w:p w14:paraId="40A90DC4" w14:textId="1A5D0DD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3081E7B4" w14:textId="64BA6CAB"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ositions = new Transform[transform.childCount];</w:t>
      </w:r>
    </w:p>
    <w:p w14:paraId="02A2B385" w14:textId="2CAD287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for (int i = 0; i &lt; positions.Length; i++) </w:t>
      </w:r>
    </w:p>
    <w:p w14:paraId="36CDA19A" w14:textId="3E41D844"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09BD51D7" w14:textId="107D3B4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ositions[i] = transform.GetChild(i);</w:t>
      </w:r>
    </w:p>
    <w:p w14:paraId="3EF954C3" w14:textId="43E05BFE"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7E358465" w14:textId="5FF2F013"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66250270"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34DB6452" w14:textId="666D95CD" w:rsidR="007B5EA6"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518D0E9" w14:textId="77777777" w:rsidR="00F651D4" w:rsidRPr="00113B87" w:rsidRDefault="00F651D4"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CFF9201" w14:textId="77777777" w:rsidR="006F23CD" w:rsidRPr="00113B87" w:rsidRDefault="006F23CD"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6F23CD" w:rsidRPr="00113B87" w:rsidSect="002D1F53">
          <w:type w:val="continuous"/>
          <w:pgSz w:w="11906" w:h="16838"/>
          <w:pgMar w:top="1134" w:right="851" w:bottom="1134" w:left="1701" w:header="709" w:footer="709" w:gutter="0"/>
          <w:cols w:num="2" w:space="282"/>
          <w:titlePg/>
          <w:docGrid w:linePitch="381"/>
        </w:sectPr>
      </w:pPr>
    </w:p>
    <w:p w14:paraId="0C6C1883" w14:textId="19820B7E" w:rsidR="00270D2F" w:rsidRPr="00270D2F" w:rsidRDefault="00270D2F" w:rsidP="00270D2F">
      <w:pPr>
        <w:rPr>
          <w:lang w:val="uk-UA"/>
        </w:rPr>
      </w:pPr>
    </w:p>
    <w:p w14:paraId="2BD75FC5" w14:textId="044420FA" w:rsidR="006F23CD" w:rsidRPr="000D137C" w:rsidRDefault="009D1B0C" w:rsidP="000D137C">
      <w:pPr>
        <w:pStyle w:val="Subtitle"/>
        <w:numPr>
          <w:ilvl w:val="1"/>
          <w:numId w:val="10"/>
        </w:numPr>
        <w:sectPr w:rsidR="006F23CD" w:rsidRPr="000D137C"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00176FF8" w:rsidRPr="004A400C">
        <w:t>TowerCameraController</w:t>
      </w:r>
      <w:r w:rsidRPr="004A400C">
        <w:t>.cs</w:t>
      </w:r>
      <w:r w:rsidR="00230E99">
        <w:t>»</w:t>
      </w:r>
    </w:p>
    <w:p w14:paraId="60E67A5F" w14:textId="76440DEE"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04F16B5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3CB01132"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4990792A"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6851D78"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Pr="00113B87">
        <w:rPr>
          <w:rFonts w:ascii="MS Gothic" w:eastAsia="MS Gothic" w:hAnsi="MS Gothic" w:cs="MS Gothic" w:hint="eastAsia"/>
          <w:sz w:val="21"/>
          <w:szCs w:val="21"/>
          <w:lang w:val="en-US" w:eastAsia="en-US"/>
        </w:rPr>
        <w:t>控制</w:t>
      </w:r>
      <w:r w:rsidRPr="00113B87">
        <w:rPr>
          <w:rFonts w:ascii="Microsoft JhengHei" w:eastAsia="Microsoft JhengHei" w:hAnsi="Microsoft JhengHei" w:cs="Microsoft JhengHei" w:hint="eastAsia"/>
          <w:sz w:val="21"/>
          <w:szCs w:val="21"/>
          <w:lang w:val="en-US" w:eastAsia="en-US"/>
        </w:rPr>
        <w:t>摄像</w:t>
      </w:r>
      <w:r w:rsidRPr="00113B87">
        <w:rPr>
          <w:rFonts w:ascii="MS Gothic" w:eastAsia="MS Gothic" w:hAnsi="MS Gothic" w:cs="MS Gothic" w:hint="eastAsia"/>
          <w:sz w:val="21"/>
          <w:szCs w:val="21"/>
          <w:lang w:val="en-US" w:eastAsia="en-US"/>
        </w:rPr>
        <w:t>机</w:t>
      </w:r>
    </w:p>
    <w:p w14:paraId="7BC85CEE"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TowerCameraController : MonoBehaviour {</w:t>
      </w:r>
    </w:p>
    <w:p w14:paraId="50A21C95" w14:textId="03D88369"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762F5F5C" w14:textId="45334FC2"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translateSpeed = 25; // angle of view movement speed</w:t>
      </w:r>
    </w:p>
    <w:p w14:paraId="126A4775" w14:textId="572BF84C"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public float scaleSpeed = 500; // angle zoom speed</w:t>
      </w:r>
    </w:p>
    <w:p w14:paraId="124410E0"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8480BC9" w14:textId="7FD39DB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xml:space="preserve">void Update () </w:t>
      </w:r>
    </w:p>
    <w:p w14:paraId="5EF8F084" w14:textId="0E80DB7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0F2FD145" w14:textId="70EE5F4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Direction buttons to control the viewing angle before and after moving</w:t>
      </w:r>
    </w:p>
    <w:p w14:paraId="387C0B53" w14:textId="5CEF1CE1"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float h = Input.GetAxis("Horizontal") * translateSpeed;</w:t>
      </w:r>
    </w:p>
    <w:p w14:paraId="09CB3F08" w14:textId="07069B6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float v = Input.GetAxis("Vertical") * translateSpeed;</w:t>
      </w:r>
    </w:p>
    <w:p w14:paraId="553DBB25"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C415ED9" w14:textId="3FBC42E5"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mouse pulley controls the perspective of the distance</w:t>
      </w:r>
    </w:p>
    <w:p w14:paraId="32E06D98" w14:textId="44905EE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float mouse = Input.GetAxis("Mouse ScrollWheel") * scaleSpeed;</w:t>
      </w:r>
    </w:p>
    <w:p w14:paraId="66D933FD"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5AC4D99" w14:textId="4AEDEECF"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 perspective in accordance with the world coordinate system, so that it is not affected by its own rotation</w:t>
      </w:r>
    </w:p>
    <w:p w14:paraId="2E29B482" w14:textId="230CDD50"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transform.Translate(new Vector3(h, mouse, v) * Time.deltaTime, Space.World);</w:t>
      </w:r>
    </w:p>
    <w:p w14:paraId="10FEB579" w14:textId="08F40156" w:rsidR="007B5EA6"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7B5EA6" w:rsidRPr="00113B87">
        <w:rPr>
          <w:rFonts w:ascii="Consolas" w:hAnsi="Consolas"/>
          <w:sz w:val="21"/>
          <w:szCs w:val="21"/>
          <w:lang w:val="en-US" w:eastAsia="en-US"/>
        </w:rPr>
        <w:t>}</w:t>
      </w:r>
    </w:p>
    <w:p w14:paraId="1684990F" w14:textId="77777777"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77F08D77" w14:textId="4A2D5003" w:rsidR="007B5EA6" w:rsidRPr="00113B87" w:rsidRDefault="007B5EA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E11ACE9" w14:textId="73DC4E5E" w:rsidR="006F23CD" w:rsidRDefault="006F23CD"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5B771AB" w14:textId="33AF567E" w:rsidR="0056795D" w:rsidRDefault="0056795D"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AC1B95B" w14:textId="18B84139" w:rsidR="003D5C39" w:rsidRPr="00113B87" w:rsidRDefault="003D5C39"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3D5C39" w:rsidRPr="00113B87" w:rsidSect="002D1F53">
          <w:type w:val="continuous"/>
          <w:pgSz w:w="11906" w:h="16838"/>
          <w:pgMar w:top="1134" w:right="851" w:bottom="1134" w:left="1701" w:header="709" w:footer="709" w:gutter="0"/>
          <w:cols w:num="2" w:space="282"/>
          <w:titlePg/>
          <w:docGrid w:linePitch="381"/>
        </w:sectPr>
      </w:pPr>
    </w:p>
    <w:p w14:paraId="1382FC5B" w14:textId="77777777" w:rsidR="006F23CD" w:rsidRDefault="006F23CD" w:rsidP="006F23CD">
      <w:pPr>
        <w:pStyle w:val="Subtitle"/>
        <w:numPr>
          <w:ilvl w:val="0"/>
          <w:numId w:val="0"/>
        </w:numPr>
        <w:ind w:left="709"/>
      </w:pPr>
    </w:p>
    <w:p w14:paraId="3DC8C48C" w14:textId="5F58AD69" w:rsidR="002D1F53" w:rsidRPr="00F90475" w:rsidRDefault="00500CDC" w:rsidP="00F90475">
      <w:pPr>
        <w:pStyle w:val="Subtitle"/>
        <w:numPr>
          <w:ilvl w:val="1"/>
          <w:numId w:val="10"/>
        </w:numPr>
        <w:sectPr w:rsidR="002D1F53" w:rsidRPr="00F90475"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Pr="004A400C">
        <w:t>TowerGameManager.cs</w:t>
      </w:r>
      <w:r w:rsidR="00230E99">
        <w:t>»</w:t>
      </w:r>
    </w:p>
    <w:p w14:paraId="2FED641B" w14:textId="656A659A"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41262EB5"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70DAB9DB"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1218FA2D"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UI;</w:t>
      </w:r>
    </w:p>
    <w:p w14:paraId="63424E50"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SceneManagement;</w:t>
      </w:r>
    </w:p>
    <w:p w14:paraId="01C33539"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8DD7D3C"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TowerGameManager : MonoBehaviour {</w:t>
      </w:r>
    </w:p>
    <w:p w14:paraId="241A431D"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E8D71A0" w14:textId="57320259"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GameObject endUI; // End UI</w:t>
      </w:r>
    </w:p>
    <w:p w14:paraId="334CC28B" w14:textId="3557D87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Text endMessage; // End of Game Message</w:t>
      </w:r>
    </w:p>
    <w:p w14:paraId="22D029E9" w14:textId="5FB52A6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static TowerGameManager instance;</w:t>
      </w:r>
    </w:p>
    <w:p w14:paraId="26E49A33" w14:textId="49D9300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rivate EnemySpawner enemySpawner; // enemy incubator</w:t>
      </w:r>
    </w:p>
    <w:p w14:paraId="2AFC661A"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FE5C98A" w14:textId="7D0717A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void Awake()</w:t>
      </w:r>
    </w:p>
    <w:p w14:paraId="1D7181A9" w14:textId="02CEB919"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2687F1A9" w14:textId="4536F69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nstance = this;</w:t>
      </w:r>
    </w:p>
    <w:p w14:paraId="484E9BE3" w14:textId="5B2EDC7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emySpawner = GetComponent&lt;EnemySpawner&gt;();</w:t>
      </w:r>
    </w:p>
    <w:p w14:paraId="0ABF35D9" w14:textId="0130B1D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4818C43"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8EEDCA7" w14:textId="39AE65A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void Win()</w:t>
      </w:r>
    </w:p>
    <w:p w14:paraId="5E93C53D" w14:textId="78654AA7"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6029571" w14:textId="0ABA54BA"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dUI.SetActive(true);</w:t>
      </w:r>
    </w:p>
    <w:p w14:paraId="0C2BF98E" w14:textId="07DADF0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dMessage.text = "Victory";</w:t>
      </w:r>
    </w:p>
    <w:p w14:paraId="0E116679" w14:textId="79CEF2A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C94F80A"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9FC676F" w14:textId="3068C87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void Failed()</w:t>
      </w:r>
    </w:p>
    <w:p w14:paraId="3318D1F6" w14:textId="32629C19"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5A3B8C87" w14:textId="717B171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dUI.SetActive(true);</w:t>
      </w:r>
    </w:p>
    <w:p w14:paraId="398AFFCB" w14:textId="57D37A9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dMessage.text = "Lost";</w:t>
      </w:r>
    </w:p>
    <w:p w14:paraId="2483E60A" w14:textId="0F80581F"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stop generating enemies</w:t>
      </w:r>
    </w:p>
    <w:p w14:paraId="731CD88F" w14:textId="7B3C443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emySpawner.Stop();</w:t>
      </w:r>
    </w:p>
    <w:p w14:paraId="34ACD85E" w14:textId="0CF9495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5F54FB5"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EFFD07D" w14:textId="552B17F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Replay</w:t>
      </w:r>
    </w:p>
    <w:p w14:paraId="06EDF6F3" w14:textId="660A797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void OnButtonRetryDown()</w:t>
      </w:r>
    </w:p>
    <w:p w14:paraId="722769D8" w14:textId="1238E1F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D146BB1" w14:textId="38BF5B9F"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reload the game scene</w:t>
      </w:r>
    </w:p>
    <w:p w14:paraId="4374589E" w14:textId="19131BD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SceneManager.LoadScene(SceneManager.GetActiveScene().buildIndex, LoadSceneMode.Single);</w:t>
      </w:r>
    </w:p>
    <w:p w14:paraId="61786DDA" w14:textId="0484F8C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41B36D5"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3138623" w14:textId="6D9BD9FB"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menu</w:t>
      </w:r>
    </w:p>
    <w:p w14:paraId="1F0DB0C1" w14:textId="03092C9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void OnButtonHomeDown()</w:t>
      </w:r>
    </w:p>
    <w:p w14:paraId="6B428CE4" w14:textId="56890F4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7324012F" w14:textId="12208AE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Load the menu scene</w:t>
      </w:r>
    </w:p>
    <w:p w14:paraId="474E59BE" w14:textId="70902B1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SceneManager.LoadScene("Home", LoadSceneMode.Single);</w:t>
      </w:r>
    </w:p>
    <w:p w14:paraId="23D596A2" w14:textId="1E97BDC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540078B3"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1235F8B"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35151C48"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52B1695" w14:textId="77777777" w:rsidR="002D1F53" w:rsidRDefault="002D1F53" w:rsidP="005759A2">
      <w:pPr>
        <w:spacing w:line="240" w:lineRule="auto"/>
        <w:rPr>
          <w:lang w:val="uk-UA"/>
        </w:rPr>
        <w:sectPr w:rsidR="002D1F53" w:rsidSect="002D1F53">
          <w:type w:val="continuous"/>
          <w:pgSz w:w="11906" w:h="16838"/>
          <w:pgMar w:top="1134" w:right="851" w:bottom="1134" w:left="1701" w:header="709" w:footer="709" w:gutter="0"/>
          <w:cols w:num="2" w:space="282"/>
          <w:titlePg/>
          <w:docGrid w:linePitch="381"/>
        </w:sectPr>
      </w:pPr>
    </w:p>
    <w:p w14:paraId="46821B41" w14:textId="5A291583" w:rsidR="00270D2F" w:rsidRPr="00270D2F" w:rsidRDefault="00270D2F" w:rsidP="00270D2F">
      <w:pPr>
        <w:rPr>
          <w:lang w:val="uk-UA"/>
        </w:rPr>
      </w:pPr>
    </w:p>
    <w:p w14:paraId="3CB425EB" w14:textId="2F4D89C2" w:rsidR="002D1F53" w:rsidRPr="00F42399" w:rsidRDefault="00500CDC" w:rsidP="00F42399">
      <w:pPr>
        <w:pStyle w:val="Subtitle"/>
        <w:numPr>
          <w:ilvl w:val="1"/>
          <w:numId w:val="10"/>
        </w:numPr>
        <w:sectPr w:rsidR="002D1F53" w:rsidRPr="00F42399"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003D696B" w:rsidRPr="004A400C">
        <w:t>Turret</w:t>
      </w:r>
      <w:r w:rsidRPr="004A400C">
        <w:t>.cs</w:t>
      </w:r>
      <w:r w:rsidR="00230E99">
        <w:t>»</w:t>
      </w:r>
    </w:p>
    <w:p w14:paraId="7DF29748" w14:textId="2DCD6BFA"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5EA2B05F"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2255193C"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35B5DBC7"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CBD37FD"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turret script, control turret attack</w:t>
      </w:r>
    </w:p>
    <w:p w14:paraId="22199E75"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Turret : MonoBehaviour {</w:t>
      </w:r>
    </w:p>
    <w:p w14:paraId="4BE0B529"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692CAC0" w14:textId="486377B9"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the enemy in the attack range</w:t>
      </w:r>
    </w:p>
    <w:p w14:paraId="4878EDF5" w14:textId="0B58222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rivate List&lt;GameObject&gt; enemies = new List&lt;GameObject&gt;();</w:t>
      </w:r>
    </w:p>
    <w:p w14:paraId="624DB169" w14:textId="6A547BBB"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float attackRateTime = 1.0f; // attack interval</w:t>
      </w:r>
    </w:p>
    <w:p w14:paraId="599BE814" w14:textId="2DED095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rivate float timer = 0; // attack interval</w:t>
      </w:r>
    </w:p>
    <w:p w14:paraId="4D23266D" w14:textId="67EE27C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GameObject bulletPrefab; // bullet preform</w:t>
      </w:r>
    </w:p>
    <w:p w14:paraId="5885F14C" w14:textId="4CEEE09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Transform firePosition; // turret launch port position</w:t>
      </w:r>
    </w:p>
    <w:p w14:paraId="2586D850" w14:textId="18942FB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Transform head; // turret head</w:t>
      </w:r>
    </w:p>
    <w:p w14:paraId="41253786" w14:textId="298324BA"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bool isUseLaser = false; // whether to use a laser turret</w:t>
      </w:r>
    </w:p>
    <w:p w14:paraId="4BCFEDF0" w14:textId="4654101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float damageRate = 70; // Laser turret attack damage 1 sec 70 damager</w:t>
      </w:r>
    </w:p>
    <w:p w14:paraId="02E7FD5D" w14:textId="77D255F7"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public LineRenderer laserRenderer; // laser rendere</w:t>
      </w:r>
    </w:p>
    <w:p w14:paraId="18EF7EDA" w14:textId="3037DC0F"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lastRenderedPageBreak/>
        <w:t xml:space="preserve"> </w:t>
      </w:r>
      <w:r w:rsidR="00360521" w:rsidRPr="00113B87">
        <w:rPr>
          <w:rFonts w:ascii="Consolas" w:hAnsi="Consolas"/>
          <w:sz w:val="21"/>
          <w:szCs w:val="21"/>
          <w:lang w:val="en-US" w:eastAsia="en-US"/>
        </w:rPr>
        <w:t>public GameObject laserEffect; // laser attack effects</w:t>
      </w:r>
    </w:p>
    <w:p w14:paraId="36E22F2A" w14:textId="684FF38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1E38310E" w14:textId="396C2D4A"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void Start()</w:t>
      </w:r>
    </w:p>
    <w:p w14:paraId="6CBEB4E8" w14:textId="071EAA5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B2F2BC7" w14:textId="28594E4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Turret just instantiation will be able to start attack, so timer&gt; = attackRateTime set up</w:t>
      </w:r>
    </w:p>
    <w:p w14:paraId="0BAF691B" w14:textId="30BCD4A8"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timer = attackRateTime;</w:t>
      </w:r>
    </w:p>
    <w:p w14:paraId="635FF55E" w14:textId="713C51A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7354F8B4"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DD5FE44" w14:textId="61183A2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void Update()</w:t>
      </w:r>
    </w:p>
    <w:p w14:paraId="35882755" w14:textId="0AC23A3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359BD4C" w14:textId="0660689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The turret is aimed at the enemy</w:t>
      </w:r>
    </w:p>
    <w:p w14:paraId="64BFE925" w14:textId="3D0EDC1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enemies.Count &gt; 0 &amp;&amp; enemies[0] != null)</w:t>
      </w:r>
    </w:p>
    <w:p w14:paraId="316016CB" w14:textId="4FF292D7"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E57483B" w14:textId="108EFBD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Vector3 targetPosition = enemies[0].transform.position;</w:t>
      </w:r>
    </w:p>
    <w:p w14:paraId="057ADB26" w14:textId="64F1C1C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Let the turret height remain the same</w:t>
      </w:r>
    </w:p>
    <w:p w14:paraId="553600DE" w14:textId="58694B2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targetPosition.y = head.position.y;</w:t>
      </w:r>
    </w:p>
    <w:p w14:paraId="13CC2A1B" w14:textId="6C52BFDB"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head.LookAt(targetPosition);</w:t>
      </w:r>
    </w:p>
    <w:p w14:paraId="1A77FF0A" w14:textId="6B87F1C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087FE313"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D370B79" w14:textId="5AFA223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Whether it is a laser turret</w:t>
      </w:r>
    </w:p>
    <w:p w14:paraId="33BFE3F2" w14:textId="402736D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isUseLaser)</w:t>
      </w:r>
    </w:p>
    <w:p w14:paraId="63987D39" w14:textId="7C90277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C08EA64" w14:textId="1DCB6B1F"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enemies.Count &gt; 0)</w:t>
      </w:r>
    </w:p>
    <w:p w14:paraId="2D14F3BE" w14:textId="12229A5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17D78BC7" w14:textId="55FDBA7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If the target has been killed or has reached the end, the collection is removed</w:t>
      </w:r>
    </w:p>
    <w:p w14:paraId="431A1D45" w14:textId="1A45C38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enemies[0] == null)</w:t>
      </w:r>
    </w:p>
    <w:p w14:paraId="5BE1C0F3" w14:textId="2A0CAD98"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7EB3FECB" w14:textId="48C0132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UpdateEnemys();</w:t>
      </w:r>
    </w:p>
    <w:p w14:paraId="5A42ADC0" w14:textId="0447897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B109044" w14:textId="2F1BF36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Clean up the empty element, once again to determine whether there are enemies can be attacked</w:t>
      </w:r>
    </w:p>
    <w:p w14:paraId="557B61A9" w14:textId="24AF671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enemies.Count &gt; 0)</w:t>
      </w:r>
    </w:p>
    <w:p w14:paraId="795E6BE1" w14:textId="49250FF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365D8EA0" w14:textId="3B50CA67"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laserRenderer.enabled == false)</w:t>
      </w:r>
    </w:p>
    <w:p w14:paraId="3E355B94" w14:textId="2A1C347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2007133C" w14:textId="70642DE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laserRenderer.enabled = true;</w:t>
      </w:r>
    </w:p>
    <w:p w14:paraId="4A79AFCD" w14:textId="360C94CF"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laserEffect.SetActive(true);</w:t>
      </w:r>
    </w:p>
    <w:p w14:paraId="395A1E7E" w14:textId="03D8502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5150AB81" w14:textId="512BA5DB"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Laser attack target</w:t>
      </w:r>
    </w:p>
    <w:p w14:paraId="1ED044A3" w14:textId="366B35E8"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laserRenderer.SetPositions(new Vector3[]{firePosition.position, enemies[0].transform.position});</w:t>
      </w:r>
    </w:p>
    <w:p w14:paraId="36E5F3B6" w14:textId="35EA4AE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laserEffect.transform.position = enemies[0].transform.position;</w:t>
      </w:r>
    </w:p>
    <w:p w14:paraId="2EC3666F" w14:textId="676AB6F9"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laserEffect.transform.LookAt(new Vector3(transform.position.x, enemies[0].transform.position.y, transform.position.z));</w:t>
      </w:r>
    </w:p>
    <w:p w14:paraId="193D7795" w14:textId="35B6363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Causing sustained damage</w:t>
      </w:r>
    </w:p>
    <w:p w14:paraId="66215F00" w14:textId="5AE7868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emies[0].GetComponent&lt;Enemy&gt;().TakeDamage(damageRate * Time.deltaTime);</w:t>
      </w:r>
    </w:p>
    <w:p w14:paraId="294674F8" w14:textId="017B91A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0F020C23" w14:textId="27D2973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5C985D79" w14:textId="14E922E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lse</w:t>
      </w:r>
    </w:p>
    <w:p w14:paraId="5C46E517" w14:textId="3A010118"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26CF800B" w14:textId="2DB7320F"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Can attack state</w:t>
      </w:r>
    </w:p>
    <w:p w14:paraId="016FF3ED" w14:textId="46445DE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laserRenderer.enabled = false;</w:t>
      </w:r>
    </w:p>
    <w:p w14:paraId="3EED7AFA" w14:textId="181A1B3B"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laserEffect.SetActive(false);</w:t>
      </w:r>
    </w:p>
    <w:p w14:paraId="3793A549" w14:textId="6CAC730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3638A601" w14:textId="1D3DA0F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36454EF4" w14:textId="44EA35E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1BF2B146" w14:textId="07289B6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xml:space="preserve">else </w:t>
      </w:r>
    </w:p>
    <w:p w14:paraId="48877A9C" w14:textId="6B10AB3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107784A6" w14:textId="6E49DE9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Ordinary turret, timer increments</w:t>
      </w:r>
    </w:p>
    <w:p w14:paraId="54287CD7" w14:textId="02578807"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timer += Time.deltaTime;</w:t>
      </w:r>
    </w:p>
    <w:p w14:paraId="304A2836" w14:textId="26C7E43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There is a place, and the timer is reset over the attack interval, and the attack method is called</w:t>
      </w:r>
    </w:p>
    <w:p w14:paraId="27F56CDF" w14:textId="152985A7"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enemies.Count &gt; 0 &amp;&amp; timer &gt;= attackRateTime)</w:t>
      </w:r>
    </w:p>
    <w:p w14:paraId="0D5E64E8" w14:textId="3041D54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7951CD1A" w14:textId="21DA7CB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The timer is cleared</w:t>
      </w:r>
    </w:p>
    <w:p w14:paraId="523660D2" w14:textId="00793CA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timer = 0;</w:t>
      </w:r>
    </w:p>
    <w:p w14:paraId="0B2D343B" w14:textId="79AF638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Attack();</w:t>
      </w:r>
    </w:p>
    <w:p w14:paraId="60396A0A" w14:textId="00CED1A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15A5DABA" w14:textId="0714366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16C4C3ED"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59D10F9" w14:textId="566098F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5A0EAF0"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961C1CB" w14:textId="5D3CCA9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Into the attack range</w:t>
      </w:r>
    </w:p>
    <w:p w14:paraId="465462F6" w14:textId="7517B8B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void OnTriggerEnter(Collider other)</w:t>
      </w:r>
    </w:p>
    <w:p w14:paraId="2E654585" w14:textId="5292A5E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7E28C419" w14:textId="12E982F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The enemy enters the attack range and joins the collection</w:t>
      </w:r>
    </w:p>
    <w:p w14:paraId="7CF7E98A" w14:textId="6E2C17B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other.tag == "Enemy")</w:t>
      </w:r>
    </w:p>
    <w:p w14:paraId="4DC75A14" w14:textId="00DEBEA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73D79059" w14:textId="1F9A9268"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emies.Add(other.gameObject);</w:t>
      </w:r>
    </w:p>
    <w:p w14:paraId="2FC9936E" w14:textId="6ABE46B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329A86B" w14:textId="53C44BF9"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502EF952"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51FA092" w14:textId="16054386"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Leave the range of attacks - if the turret range envelops the end, will not remove the enemy</w:t>
      </w:r>
    </w:p>
    <w:p w14:paraId="195FDC74" w14:textId="7DBCCDC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void OnTriggerExit(Collider other)</w:t>
      </w:r>
    </w:p>
    <w:p w14:paraId="0D9918B3" w14:textId="55EE3FF9"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555343D" w14:textId="196F49D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The enemy leaves the attack range and removes the collection</w:t>
      </w:r>
    </w:p>
    <w:p w14:paraId="70C1DE40" w14:textId="341BD97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other.tag == "Enemy")</w:t>
      </w:r>
    </w:p>
    <w:p w14:paraId="58783223" w14:textId="71FC6498"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16285058" w14:textId="3C50A1C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emies.Remove(other.gameObject);</w:t>
      </w:r>
    </w:p>
    <w:p w14:paraId="239EFB77" w14:textId="3A1E85C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2521C040" w14:textId="1715E30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1AD91DAF"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6549287" w14:textId="0E7ACE7B"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Attack the enemy</w:t>
      </w:r>
    </w:p>
    <w:p w14:paraId="4585F140" w14:textId="4FA2468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void Attack()</w:t>
      </w:r>
    </w:p>
    <w:p w14:paraId="3E850489" w14:textId="0BE388FA"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100BBEE9" w14:textId="5960110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lastRenderedPageBreak/>
        <w:t xml:space="preserve">  </w:t>
      </w:r>
      <w:r w:rsidR="00360521" w:rsidRPr="00113B87">
        <w:rPr>
          <w:rFonts w:ascii="Consolas" w:hAnsi="Consolas"/>
          <w:sz w:val="21"/>
          <w:szCs w:val="21"/>
          <w:lang w:val="en-US" w:eastAsia="en-US"/>
        </w:rPr>
        <w:t>// If the target has been killed or has reached the end, the collection is removed</w:t>
      </w:r>
    </w:p>
    <w:p w14:paraId="2DA79A88" w14:textId="59B5FE5A"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enemies[0] == null)</w:t>
      </w:r>
    </w:p>
    <w:p w14:paraId="11E01B7E" w14:textId="34B92EAA"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5D8B5A35" w14:textId="24F1EE2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UpdateEnemys();</w:t>
      </w:r>
    </w:p>
    <w:p w14:paraId="46108E40" w14:textId="19DDC749"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042E15C7" w14:textId="613E40C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Clean up the empty element, once again to determine whether there are enemies can be attacked</w:t>
      </w:r>
    </w:p>
    <w:p w14:paraId="770635AD" w14:textId="64F5859F"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enemies.Count &gt; 0)</w:t>
      </w:r>
    </w:p>
    <w:p w14:paraId="44462B81" w14:textId="5D764E6F"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52FFBEDE" w14:textId="6CEC2F6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The instantaneous bullets, bullet positions and directions coincide at the gun muzzle</w:t>
      </w:r>
    </w:p>
    <w:p w14:paraId="384A1DAB" w14:textId="0B34EC0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GameObject bullet = GameObject.Instantiate(bulletPrefab, firePosition.position, firePosition.rotation);</w:t>
      </w:r>
    </w:p>
    <w:p w14:paraId="0E610CDB" w14:textId="00ED6A85"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Set the target to the bullet</w:t>
      </w:r>
    </w:p>
    <w:p w14:paraId="3C36D7F8" w14:textId="1532BE77"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bullet.GetComponent&lt;TurretBullet&gt;().SetTarget(enemies[0].transform);</w:t>
      </w:r>
    </w:p>
    <w:p w14:paraId="1F081798" w14:textId="5A763479"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147DD52C" w14:textId="72D468B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lse</w:t>
      </w:r>
    </w:p>
    <w:p w14:paraId="3A67C03E" w14:textId="0A4875C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3946DA66" w14:textId="02459CEF"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Can attack state</w:t>
      </w:r>
    </w:p>
    <w:p w14:paraId="6E3546A8" w14:textId="00A6155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timer = attackRateTime;</w:t>
      </w:r>
    </w:p>
    <w:p w14:paraId="0CE47F70" w14:textId="19CDDF0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34F9AE73" w14:textId="7277494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69A6458C" w14:textId="7A1BFBB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2AC6E88C"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BD410C9" w14:textId="6428E08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Update the enemy collection - remove enemies that have been killed or reached the finish line</w:t>
      </w:r>
    </w:p>
    <w:p w14:paraId="0194C544" w14:textId="7DC36C0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void UpdateEnemys()</w:t>
      </w:r>
    </w:p>
    <w:p w14:paraId="436077CD" w14:textId="02F732F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6E0D2DB" w14:textId="3157BC3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Store all empty elements</w:t>
      </w:r>
    </w:p>
    <w:p w14:paraId="5A0609A1" w14:textId="7082F86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List&lt;int&gt; emptyIndexList = new List&lt;int&gt;();</w:t>
      </w:r>
    </w:p>
    <w:p w14:paraId="34AC38CF" w14:textId="34EC3418"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for (int i = 0; i &lt; enemies.Count; i++)</w:t>
      </w:r>
    </w:p>
    <w:p w14:paraId="4E0C3670" w14:textId="680922B2"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5914D57" w14:textId="3F9EB68B"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if (enemies[i] == null)</w:t>
      </w:r>
    </w:p>
    <w:p w14:paraId="7250D699" w14:textId="6FAAC8F8"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22459D2D" w14:textId="716F6E4D"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mptyIndexList.Add(i);</w:t>
      </w:r>
    </w:p>
    <w:p w14:paraId="63AB88E8" w14:textId="1397B3FE"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6B02A03" w14:textId="162A26F1"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6F4886FC" w14:textId="137A912C"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 Remove empty elements</w:t>
      </w:r>
    </w:p>
    <w:p w14:paraId="4C6F5FD7" w14:textId="03407D10"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for (int i = 0; i &lt; emptyIndexList.Count; i++)</w:t>
      </w:r>
    </w:p>
    <w:p w14:paraId="67BCA354" w14:textId="7F562C77"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AD2C0C1" w14:textId="3EFCCEA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enemies.RemoveAt(emptyIndexList[i] - i);</w:t>
      </w:r>
    </w:p>
    <w:p w14:paraId="123993E4" w14:textId="2AF8BDB4"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45EB5B42" w14:textId="45C8D433" w:rsidR="00360521"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60521" w:rsidRPr="00113B87">
        <w:rPr>
          <w:rFonts w:ascii="Consolas" w:hAnsi="Consolas"/>
          <w:sz w:val="21"/>
          <w:szCs w:val="21"/>
          <w:lang w:val="en-US" w:eastAsia="en-US"/>
        </w:rPr>
        <w:t>}</w:t>
      </w:r>
    </w:p>
    <w:p w14:paraId="7118CD1D"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F81BF14" w14:textId="77777777" w:rsidR="00360521" w:rsidRPr="00113B87"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0F8C51B0" w14:textId="7A85BD58" w:rsidR="00360521" w:rsidRDefault="0036052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7BDD1FA" w14:textId="7BE73DB5" w:rsidR="00715996" w:rsidRDefault="0071599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1374E20" w14:textId="77777777" w:rsidR="0067288C" w:rsidRPr="00113B87" w:rsidRDefault="0067288C"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2D2F7C7" w14:textId="027559BF" w:rsidR="002D1F53" w:rsidRPr="00715996" w:rsidRDefault="002D1F53" w:rsidP="00715996">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B00992D" w14:textId="77777777" w:rsidR="00715996" w:rsidRPr="00715996" w:rsidRDefault="00715996" w:rsidP="00715996">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715996" w:rsidRPr="00715996" w:rsidSect="002D1F53">
          <w:type w:val="continuous"/>
          <w:pgSz w:w="11906" w:h="16838"/>
          <w:pgMar w:top="1134" w:right="851" w:bottom="1134" w:left="1701" w:header="709" w:footer="709" w:gutter="0"/>
          <w:cols w:num="2" w:space="282"/>
          <w:titlePg/>
          <w:docGrid w:linePitch="381"/>
        </w:sectPr>
      </w:pPr>
    </w:p>
    <w:p w14:paraId="5D2CC690" w14:textId="661F88E0" w:rsidR="00270D2F" w:rsidRPr="00270D2F" w:rsidRDefault="00270D2F" w:rsidP="00270D2F">
      <w:pPr>
        <w:rPr>
          <w:lang w:val="uk-UA"/>
        </w:rPr>
      </w:pPr>
    </w:p>
    <w:p w14:paraId="546DFEB5" w14:textId="76C90CFB" w:rsidR="002D1F53" w:rsidRPr="00697C97" w:rsidRDefault="00500CDC" w:rsidP="00697C97">
      <w:pPr>
        <w:pStyle w:val="Subtitle"/>
        <w:numPr>
          <w:ilvl w:val="1"/>
          <w:numId w:val="10"/>
        </w:numPr>
        <w:sectPr w:rsidR="002D1F53" w:rsidRPr="00697C97"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003D696B" w:rsidRPr="004A400C">
        <w:t>Turret</w:t>
      </w:r>
      <w:r w:rsidR="00FE30A8" w:rsidRPr="004A400C">
        <w:t>BuildManager</w:t>
      </w:r>
      <w:r w:rsidRPr="004A400C">
        <w:t>.cs</w:t>
      </w:r>
      <w:r w:rsidR="00230E99">
        <w:t>»</w:t>
      </w:r>
    </w:p>
    <w:p w14:paraId="3E7C58D5" w14:textId="317E46C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4368C649"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258BAF5E"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7AD3829C"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EventSystems;</w:t>
      </w:r>
    </w:p>
    <w:p w14:paraId="1F46963B"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UI;</w:t>
      </w:r>
    </w:p>
    <w:p w14:paraId="71FE1D23"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CB0C166"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Construction turret management class</w:t>
      </w:r>
    </w:p>
    <w:p w14:paraId="63F83F4B"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TurretBuildManager : MonoBehaviour {</w:t>
      </w:r>
    </w:p>
    <w:p w14:paraId="45A106E6"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D92798C" w14:textId="2A7FED04"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TurretData laserTurretData; // Laser turret data</w:t>
      </w:r>
    </w:p>
    <w:p w14:paraId="074DE174" w14:textId="1096B50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TurretData missileTurretData; // Turret turret data</w:t>
      </w:r>
    </w:p>
    <w:p w14:paraId="51CEE0B4" w14:textId="33DF214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TurretData standardTurretData; // Standard turret data</w:t>
      </w:r>
    </w:p>
    <w:p w14:paraId="088F30C3" w14:textId="5A5A933C"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rivate TurretData selectedTurretData; // The currently selected turret data will be built</w:t>
      </w:r>
    </w:p>
    <w:p w14:paraId="784E545F" w14:textId="30FCA2D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rivate TurretMapCube selectedMapCube; // The currently selected turret is located in the cube, and the turret will show or hide the upgrade UI</w:t>
      </w:r>
    </w:p>
    <w:p w14:paraId="7007AECE" w14:textId="57A8684D"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Text moneyText; // Show the text of money</w:t>
      </w:r>
      <w:r w:rsidR="00066BE3" w:rsidRPr="00113B87">
        <w:rPr>
          <w:rFonts w:ascii="MS Gothic" w:eastAsia="MS Gothic" w:hAnsi="MS Gothic" w:cs="MS Gothic" w:hint="eastAsia"/>
          <w:sz w:val="21"/>
          <w:szCs w:val="21"/>
          <w:lang w:val="en-US" w:eastAsia="en-US"/>
        </w:rPr>
        <w:t>本</w:t>
      </w:r>
    </w:p>
    <w:p w14:paraId="71C9FD0F" w14:textId="521D57D6"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Animator moneyAnimator; // Money animated state</w:t>
      </w:r>
      <w:r w:rsidR="00066BE3" w:rsidRPr="00113B87">
        <w:rPr>
          <w:rFonts w:ascii="MS Gothic" w:eastAsia="MS Gothic" w:hAnsi="MS Gothic" w:cs="MS Gothic" w:hint="eastAsia"/>
          <w:sz w:val="21"/>
          <w:szCs w:val="21"/>
          <w:lang w:val="en-US" w:eastAsia="en-US"/>
        </w:rPr>
        <w:t>机</w:t>
      </w:r>
    </w:p>
    <w:p w14:paraId="6CFE1BC3" w14:textId="32893D8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rivate int money = 1000; // money</w:t>
      </w:r>
    </w:p>
    <w:p w14:paraId="6B7BF6A8" w14:textId="0D242764"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GameObject upgradeCanvas; // Upgrade the canvas of the turret</w:t>
      </w:r>
    </w:p>
    <w:p w14:paraId="0DB27DC0" w14:textId="2A7BECDB"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Button upgradeButton; // Upgrade by press</w:t>
      </w:r>
    </w:p>
    <w:p w14:paraId="138EE5D3" w14:textId="2C36616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Animator upgradeCanvasAnimator; // Turret upgrade canvas state machine</w:t>
      </w:r>
    </w:p>
    <w:p w14:paraId="6C139688" w14:textId="625FE53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4682D92A" w14:textId="6234A874"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Money has changed</w:t>
      </w:r>
    </w:p>
    <w:p w14:paraId="24D2008B" w14:textId="4988953B"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void ChangeMoney(int change)</w:t>
      </w:r>
    </w:p>
    <w:p w14:paraId="276B97A2" w14:textId="652C73BE"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65A4F219" w14:textId="7056F0D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money += change;</w:t>
      </w:r>
    </w:p>
    <w:p w14:paraId="03E89788" w14:textId="5C21F6A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Modify the money UI</w:t>
      </w:r>
    </w:p>
    <w:p w14:paraId="0D09E5D8" w14:textId="2D81DFA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moneyText.text = "$ " + money;</w:t>
      </w:r>
    </w:p>
    <w:p w14:paraId="4FC3541A" w14:textId="7D06D508"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137E51F9" w14:textId="2AA090F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701B7FD7" w14:textId="5F257BD8"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xml:space="preserve">void Update() </w:t>
      </w:r>
    </w:p>
    <w:p w14:paraId="6A0458C2" w14:textId="567A0EB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43CDFBD8" w14:textId="643F85C5"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Press the left mouse button</w:t>
      </w:r>
    </w:p>
    <w:p w14:paraId="5043607D" w14:textId="374FEF5E"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lastRenderedPageBreak/>
        <w:t xml:space="preserve">  </w:t>
      </w:r>
      <w:r w:rsidR="00066BE3" w:rsidRPr="00113B87">
        <w:rPr>
          <w:rFonts w:ascii="Consolas" w:hAnsi="Consolas"/>
          <w:sz w:val="21"/>
          <w:szCs w:val="21"/>
          <w:lang w:val="en-US" w:eastAsia="en-US"/>
        </w:rPr>
        <w:t>if (Input.GetMouseButtonDown(0))</w:t>
      </w:r>
    </w:p>
    <w:p w14:paraId="43D97F24" w14:textId="3F21F34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09EF58DB" w14:textId="4F278DE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Whether the mouse clicks on the UI - if it is on the phone, you need to determine the touch</w:t>
      </w:r>
    </w:p>
    <w:p w14:paraId="3E3075B1" w14:textId="6E31071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f (EventSystem.current.IsPointerOverGameObject() == false)</w:t>
      </w:r>
    </w:p>
    <w:p w14:paraId="641FE09D" w14:textId="4FA90C2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35F8D4A8" w14:textId="49E29FB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Emitting rays</w:t>
      </w:r>
    </w:p>
    <w:p w14:paraId="260300E8" w14:textId="0A54117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Ray ray = Camera.main.ScreenPointToRay(Input.mousePosition);</w:t>
      </w:r>
    </w:p>
    <w:p w14:paraId="5C468FE2" w14:textId="3587D20B"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RaycastHit hit;</w:t>
      </w:r>
    </w:p>
    <w:p w14:paraId="1A0AB582" w14:textId="423BEF0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Ray detection, parameters: ray, collision information, maximum distance, detection layer. Return whether to crash to</w:t>
      </w:r>
    </w:p>
    <w:p w14:paraId="27E1FEFD" w14:textId="742638E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bool isCollider = Physics.Raycast(ray, out hit, 1000, LayerMask.GetMask("MapCube"));</w:t>
      </w:r>
    </w:p>
    <w:p w14:paraId="240003AF" w14:textId="503D95B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f (isCollider)</w:t>
      </w:r>
    </w:p>
    <w:p w14:paraId="2F9A06E6" w14:textId="070ED7A5"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4307737B" w14:textId="1A634EFB"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Get the click to the Cube</w:t>
      </w:r>
    </w:p>
    <w:p w14:paraId="0FE60BEE" w14:textId="2613381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TurretMapCube mapCube = hit.collider.gameObject.GetComponent&lt;TurretMapCube&gt;();</w:t>
      </w:r>
    </w:p>
    <w:p w14:paraId="07645F90" w14:textId="2371EB3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Has chosen a default turret type, and the click of the location of the turret has not yet been created</w:t>
      </w:r>
    </w:p>
    <w:p w14:paraId="30B2D056" w14:textId="198BEC4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f (selectedTurretData != null &amp;&amp; mapCube.turretGo == null)</w:t>
      </w:r>
    </w:p>
    <w:p w14:paraId="56EF2F7C" w14:textId="16B704F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30FD8363" w14:textId="0A4314B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If you click on the cube without a turret, you can create it</w:t>
      </w:r>
    </w:p>
    <w:p w14:paraId="08A6308E" w14:textId="0890B74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f (money &gt;= selectedTurretData.cost)</w:t>
      </w:r>
    </w:p>
    <w:p w14:paraId="6AA164EA" w14:textId="2F5B07A5"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4CA96117" w14:textId="498AB13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Change in the number of money</w:t>
      </w:r>
    </w:p>
    <w:p w14:paraId="18FE8168" w14:textId="7617324D"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ChangeMoney(-selectedTurretData.cost);</w:t>
      </w:r>
    </w:p>
    <w:p w14:paraId="76B72248" w14:textId="112D97B6"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Create turret</w:t>
      </w:r>
    </w:p>
    <w:p w14:paraId="6AAB2A80" w14:textId="52B371F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mapCube.BuildTurret(selectedTurretData);</w:t>
      </w:r>
    </w:p>
    <w:p w14:paraId="438A6490" w14:textId="0E7F300E"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2F40D004" w14:textId="39C92E5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xml:space="preserve">else </w:t>
      </w:r>
    </w:p>
    <w:p w14:paraId="6478EBEA" w14:textId="396D8E9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0DFF4E45" w14:textId="3270B6A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TODO money is not enough, give a hint</w:t>
      </w:r>
    </w:p>
    <w:p w14:paraId="166A73E0" w14:textId="2F69568D"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moneyAnimator.SetTrigger("Flicker");</w:t>
      </w:r>
    </w:p>
    <w:p w14:paraId="0CEC24CE" w14:textId="3280890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5A4CB0CD" w14:textId="3B88D856"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4B278AA1" w14:textId="38203D3E"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else if (mapCube.turretGo != null)</w:t>
      </w:r>
    </w:p>
    <w:p w14:paraId="46FE1A61" w14:textId="005FF778"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1D46D78D" w14:textId="1268110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f (mapCube == selectedMapCube &amp;&amp; upgradeCanvas.activeInHierarchy)</w:t>
      </w:r>
    </w:p>
    <w:p w14:paraId="41C80DAC" w14:textId="520548A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32C143F8" w14:textId="142A8875"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Choose the same turret, and the turret has been shown on the upgrade UI</w:t>
      </w:r>
    </w:p>
    <w:p w14:paraId="3B595BAF" w14:textId="7CE3BF9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tartCoroutine(HideUpgradeUI());</w:t>
      </w:r>
    </w:p>
    <w:p w14:paraId="6E1F1333" w14:textId="5CF6F34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3930886F" w14:textId="3CC2A9B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else</w:t>
      </w:r>
    </w:p>
    <w:p w14:paraId="15EEDC60" w14:textId="2F3ADC9C"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0788FE62" w14:textId="391D3481"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There is already a turret, passing turret location and whether it has been upgraded</w:t>
      </w:r>
    </w:p>
    <w:p w14:paraId="2D93AF39" w14:textId="12331C41"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howUpgradeUI(mapCube.transform.position, mapCube.isUpgraded);</w:t>
      </w:r>
    </w:p>
    <w:p w14:paraId="15B5EB56" w14:textId="04C811F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7F11FC9C" w14:textId="51C24BC5"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Record the currently selected turret</w:t>
      </w:r>
    </w:p>
    <w:p w14:paraId="7014D99D" w14:textId="509D1266"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electedMapCube = mapCube;</w:t>
      </w:r>
    </w:p>
    <w:p w14:paraId="6AED606E" w14:textId="335F9176"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2F995AAA" w14:textId="692A9C8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29380B98" w14:textId="31BAAD4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662185E8" w14:textId="00411E6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2F1AFE42" w14:textId="2275EF1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3998EFCF"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B34BD21" w14:textId="74ABA22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Chose the laser turret</w:t>
      </w:r>
    </w:p>
    <w:p w14:paraId="71486829" w14:textId="7DBE904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xml:space="preserve">public void OnLaserSelected(bool isOn) </w:t>
      </w:r>
    </w:p>
    <w:p w14:paraId="01D0F08C" w14:textId="39E84CDD"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47A8E3E1" w14:textId="294CB2D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f (isOn)</w:t>
      </w:r>
    </w:p>
    <w:p w14:paraId="353B1159" w14:textId="47A1222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36154F4F" w14:textId="17F33F7E"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electedTurretData = laserTurretData;</w:t>
      </w:r>
    </w:p>
    <w:p w14:paraId="6A906A94" w14:textId="11FAAFA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4155AAA6" w14:textId="3DEE6D84"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0E8077F3"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186705A" w14:textId="44A4516E"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Chose the turret turret</w:t>
      </w:r>
    </w:p>
    <w:p w14:paraId="4D912D0C" w14:textId="74A6741B"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xml:space="preserve">public void OnMissileSelected(bool isOn) </w:t>
      </w:r>
    </w:p>
    <w:p w14:paraId="557A050B" w14:textId="7C78CA8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45204F1D" w14:textId="24935EA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f (isOn)</w:t>
      </w:r>
    </w:p>
    <w:p w14:paraId="0387D664" w14:textId="749DC46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0D387F6A" w14:textId="138F0B6B"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electedTurretData = missileTurretData;</w:t>
      </w:r>
    </w:p>
    <w:p w14:paraId="4B7CCB1E" w14:textId="5829B76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0D890DED" w14:textId="64AAC54E"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5DE7F046"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5F98998" w14:textId="32FBFC9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Chose the standard turret</w:t>
      </w:r>
    </w:p>
    <w:p w14:paraId="71204FBA" w14:textId="7AAB416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void OnStandardSelected(bool isOn)</w:t>
      </w:r>
    </w:p>
    <w:p w14:paraId="7F9F85A8" w14:textId="7821AED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25D77E3C" w14:textId="35E09F7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f (isOn)</w:t>
      </w:r>
    </w:p>
    <w:p w14:paraId="5712958B" w14:textId="1E4D8F3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7EFFD5DA" w14:textId="1AE5C1F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electedTurretData = standardTurretData;</w:t>
      </w:r>
    </w:p>
    <w:p w14:paraId="37BBFCAA" w14:textId="506FF44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41D8D1F6" w14:textId="2291DED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35FB99CB"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047C8E8" w14:textId="04D3668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Show turret upgrade UI</w:t>
      </w:r>
    </w:p>
    <w:p w14:paraId="2CF31CB0" w14:textId="4FC58B36"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void ShowUpgradeUI(Vector3 position, bool isDisableUpgrade)</w:t>
      </w:r>
    </w:p>
    <w:p w14:paraId="05A04C74" w14:textId="3E32F36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71A1C0AD" w14:textId="6C1FFCED"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lastRenderedPageBreak/>
        <w:t xml:space="preserve">  </w:t>
      </w:r>
      <w:r w:rsidR="00066BE3" w:rsidRPr="00113B87">
        <w:rPr>
          <w:rFonts w:ascii="Consolas" w:hAnsi="Consolas"/>
          <w:sz w:val="21"/>
          <w:szCs w:val="21"/>
          <w:lang w:val="en-US" w:eastAsia="en-US"/>
        </w:rPr>
        <w:t>// Stop the last hidden animation - do not work</w:t>
      </w:r>
      <w:r w:rsidR="00066BE3" w:rsidRPr="00113B87">
        <w:rPr>
          <w:rFonts w:ascii="MS Gothic" w:eastAsia="MS Gothic" w:hAnsi="MS Gothic" w:cs="MS Gothic" w:hint="eastAsia"/>
          <w:sz w:val="21"/>
          <w:szCs w:val="21"/>
          <w:lang w:val="en-US" w:eastAsia="en-US"/>
        </w:rPr>
        <w:t>用</w:t>
      </w:r>
    </w:p>
    <w:p w14:paraId="65699213" w14:textId="3DC3DAF1"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topCoroutine(HideUpgradeUI());</w:t>
      </w:r>
    </w:p>
    <w:p w14:paraId="1E15CC07" w14:textId="3FD78491"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Each activation is disabled first, so that the animation can be displayed properly</w:t>
      </w:r>
    </w:p>
    <w:p w14:paraId="4540FC50" w14:textId="0D50C2E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upgradeCanvas.SetActive(false);</w:t>
      </w:r>
    </w:p>
    <w:p w14:paraId="691C65BF"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17844AE" w14:textId="5C5946A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Activate turret upgrade UI</w:t>
      </w:r>
    </w:p>
    <w:p w14:paraId="7DEF7716" w14:textId="5B8CAFE5"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upgradeCanvas.SetActive(true);</w:t>
      </w:r>
    </w:p>
    <w:p w14:paraId="66B889D1" w14:textId="12A2F5D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UpgradeCanvas audience only one object, each time to show him to set the location.</w:t>
      </w:r>
    </w:p>
    <w:p w14:paraId="508C01D9" w14:textId="3E1E787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upgradeCanvas.transform.position = position;</w:t>
      </w:r>
    </w:p>
    <w:p w14:paraId="262FC364" w14:textId="5CE4445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Whether the upgrade button is disabled or disabled if it is already upgraded or not enough money</w:t>
      </w:r>
    </w:p>
    <w:p w14:paraId="116799D7" w14:textId="35E5B69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upgradeButton.interactable = !isDisableUpgrade;</w:t>
      </w:r>
    </w:p>
    <w:p w14:paraId="4E857DA9" w14:textId="7A1829A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72328AD7"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8056121" w14:textId="3F8823C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xml:space="preserve">// </w:t>
      </w:r>
      <w:r w:rsidR="00066BE3" w:rsidRPr="00113B87">
        <w:rPr>
          <w:rFonts w:ascii="Microsoft JhengHei" w:eastAsia="Microsoft JhengHei" w:hAnsi="Microsoft JhengHei" w:cs="Microsoft JhengHei" w:hint="eastAsia"/>
          <w:sz w:val="21"/>
          <w:szCs w:val="21"/>
          <w:lang w:val="en-US" w:eastAsia="en-US"/>
        </w:rPr>
        <w:t>隐藏炮塔升级</w:t>
      </w:r>
      <w:r w:rsidR="00066BE3" w:rsidRPr="00113B87">
        <w:rPr>
          <w:rFonts w:ascii="Consolas" w:hAnsi="Consolas"/>
          <w:sz w:val="21"/>
          <w:szCs w:val="21"/>
          <w:lang w:val="en-US" w:eastAsia="en-US"/>
        </w:rPr>
        <w:t>UI</w:t>
      </w:r>
    </w:p>
    <w:p w14:paraId="216BEEC1" w14:textId="387CCDE5"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Enumerator HideUpgradeUI()</w:t>
      </w:r>
    </w:p>
    <w:p w14:paraId="44B32BB1" w14:textId="67FD65B6"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28A00D61" w14:textId="2B6A59E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upgradeCanvasAnimator.SetTrigger("Hide");</w:t>
      </w:r>
    </w:p>
    <w:p w14:paraId="1F2E012E" w14:textId="1C92AD9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Disable the UI after 0.5 seconds</w:t>
      </w:r>
    </w:p>
    <w:p w14:paraId="42F00B5E" w14:textId="69ACC4F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yield return new WaitForSeconds(0.5f);</w:t>
      </w:r>
    </w:p>
    <w:p w14:paraId="0DF0DDD5" w14:textId="358EFCA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Hide the turret upgrade UI</w:t>
      </w:r>
    </w:p>
    <w:p w14:paraId="6C7AEF32" w14:textId="31B328B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upgradeCanvas.SetActive(false);</w:t>
      </w:r>
    </w:p>
    <w:p w14:paraId="4337418E" w14:textId="7BD3D707"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39DAD01C"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A6E8EC0" w14:textId="0C29270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Click the upgrade button</w:t>
      </w:r>
    </w:p>
    <w:p w14:paraId="1E6727A8" w14:textId="5985533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void OnUpgradeButtonDown()</w:t>
      </w:r>
    </w:p>
    <w:p w14:paraId="76690B94" w14:textId="11FEE80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36EE2BC5" w14:textId="3C8902B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If you click on the cube without a turret, you can create it</w:t>
      </w:r>
    </w:p>
    <w:p w14:paraId="6A11F9E8" w14:textId="51A2CE21"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if (money &gt;= selectedMapCube.turretData.costUpgraded)</w:t>
      </w:r>
    </w:p>
    <w:p w14:paraId="4EAD3536" w14:textId="56A9A864"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65DF4317" w14:textId="26B599C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Change in the number of money</w:t>
      </w:r>
    </w:p>
    <w:p w14:paraId="411DA777" w14:textId="1674C365"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ChangeMoney(-selectedTurretData.costUpgraded);</w:t>
      </w:r>
    </w:p>
    <w:p w14:paraId="29AE5F77" w14:textId="34980E93"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Upgrade the turret on the cube</w:t>
      </w:r>
    </w:p>
    <w:p w14:paraId="21912CE7" w14:textId="109B2248"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electedMapCube.UpgradeTurret();</w:t>
      </w:r>
    </w:p>
    <w:p w14:paraId="59745722" w14:textId="3BA1F69D"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Hide UI</w:t>
      </w:r>
    </w:p>
    <w:p w14:paraId="5F3F9C8D" w14:textId="2A235330"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tartCoroutine(HideUpgradeUI());</w:t>
      </w:r>
    </w:p>
    <w:p w14:paraId="2665A7F6" w14:textId="483491C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24E960EF" w14:textId="2E3A183C"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xml:space="preserve">else </w:t>
      </w:r>
    </w:p>
    <w:p w14:paraId="28387F20" w14:textId="501DE02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1A71C159" w14:textId="64CFDB76"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TODO money is not enough, give a hint</w:t>
      </w:r>
    </w:p>
    <w:p w14:paraId="19133B31" w14:textId="731A3221"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moneyAnimator.SetTrigger("Flicker");</w:t>
      </w:r>
    </w:p>
    <w:p w14:paraId="11D281B3" w14:textId="54004668"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53C65AA9" w14:textId="0F3C89E9"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7B90ECCB" w14:textId="6CCEBECD"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01D91B11" w14:textId="469C0B14"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Click the Remove button</w:t>
      </w:r>
    </w:p>
    <w:p w14:paraId="00EFFD46" w14:textId="2524E48A"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public void OnDestroyButtonDown()</w:t>
      </w:r>
    </w:p>
    <w:p w14:paraId="11D40C59" w14:textId="723C768F"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0EEA795D" w14:textId="5AD9667E"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Remove the turret on the cube</w:t>
      </w:r>
    </w:p>
    <w:p w14:paraId="543E8CA1" w14:textId="63CD4862"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electedMapCube.DestroyTurret();</w:t>
      </w:r>
    </w:p>
    <w:p w14:paraId="7EA5D016" w14:textId="14A4CA4B"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 Hide UI</w:t>
      </w:r>
    </w:p>
    <w:p w14:paraId="3A2CD8F9" w14:textId="54F76488"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StartCoroutine(HideUpgradeUI());</w:t>
      </w:r>
    </w:p>
    <w:p w14:paraId="658CA165" w14:textId="5CE22B36" w:rsidR="00066BE3"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066BE3" w:rsidRPr="00113B87">
        <w:rPr>
          <w:rFonts w:ascii="Consolas" w:hAnsi="Consolas"/>
          <w:sz w:val="21"/>
          <w:szCs w:val="21"/>
          <w:lang w:val="en-US" w:eastAsia="en-US"/>
        </w:rPr>
        <w:t>}</w:t>
      </w:r>
    </w:p>
    <w:p w14:paraId="5F1890D5" w14:textId="77777777" w:rsidR="00066BE3" w:rsidRPr="00113B87" w:rsidRDefault="00066BE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3626ABB" w14:textId="7BF40A31" w:rsidR="005F1F46" w:rsidRPr="005F1F46" w:rsidRDefault="005F1F46"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5F1F46" w:rsidRPr="005F1F46" w:rsidSect="002D1F53">
          <w:type w:val="continuous"/>
          <w:pgSz w:w="11906" w:h="16838"/>
          <w:pgMar w:top="1134" w:right="851" w:bottom="1134" w:left="1701" w:header="709" w:footer="709" w:gutter="0"/>
          <w:cols w:num="2" w:space="282"/>
          <w:titlePg/>
          <w:docGrid w:linePitch="381"/>
        </w:sectPr>
      </w:pPr>
      <w:r>
        <w:rPr>
          <w:rFonts w:ascii="Consolas" w:hAnsi="Consolas"/>
          <w:sz w:val="21"/>
          <w:szCs w:val="21"/>
          <w:lang w:val="en-US" w:eastAsia="en-US"/>
        </w:rPr>
        <w:t>}</w:t>
      </w:r>
    </w:p>
    <w:p w14:paraId="7649AF7B" w14:textId="77777777" w:rsidR="005F1F46" w:rsidRDefault="005F1F46" w:rsidP="005F1F46">
      <w:pPr>
        <w:pStyle w:val="Subtitle"/>
        <w:numPr>
          <w:ilvl w:val="0"/>
          <w:numId w:val="0"/>
        </w:numPr>
      </w:pPr>
    </w:p>
    <w:p w14:paraId="171949C7" w14:textId="131393EC" w:rsidR="002D1F53" w:rsidRPr="00596E3C" w:rsidRDefault="004A400C" w:rsidP="00596E3C">
      <w:pPr>
        <w:pStyle w:val="Subtitle"/>
        <w:numPr>
          <w:ilvl w:val="1"/>
          <w:numId w:val="10"/>
        </w:numPr>
        <w:sectPr w:rsidR="002D1F53" w:rsidRPr="00596E3C"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Pr="004A400C">
        <w:t>TurretBu</w:t>
      </w:r>
      <w:r w:rsidRPr="00075619">
        <w:t>llet</w:t>
      </w:r>
      <w:r w:rsidRPr="004A400C">
        <w:t>.cs</w:t>
      </w:r>
      <w:r w:rsidR="00230E99">
        <w:t>»</w:t>
      </w:r>
    </w:p>
    <w:p w14:paraId="6EEAFAF6" w14:textId="5AB97062"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47AAA5E7"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78AB768A"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64EF945A"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561B233A"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Bullet AI - instantiate out to attack the enemy</w:t>
      </w:r>
    </w:p>
    <w:p w14:paraId="6A233C70"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TurretBullet : MonoBehaviour {</w:t>
      </w:r>
    </w:p>
    <w:p w14:paraId="64D282C1"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AEF1FCB" w14:textId="0C17500E"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public int damage = 50; // Bullet damage</w:t>
      </w:r>
    </w:p>
    <w:p w14:paraId="42A3AE59" w14:textId="07D1BED9"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public float speed = 40; // Bullet firing speed</w:t>
      </w:r>
    </w:p>
    <w:p w14:paraId="1C647310" w14:textId="70542829"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public GameObject explosionEffectPrefab; // The bullet hit the enemy's explosive effect of the preform</w:t>
      </w:r>
    </w:p>
    <w:p w14:paraId="549EE169" w14:textId="732734F3"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private Transform target; // Attack target</w:t>
      </w:r>
    </w:p>
    <w:p w14:paraId="6E3A669D" w14:textId="75939D8A"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517F7D56" w14:textId="624FEEB6"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Instructing bullets requires a given target</w:t>
      </w:r>
    </w:p>
    <w:p w14:paraId="22F82017" w14:textId="377F9402"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public void SetTarget(Transform target)</w:t>
      </w:r>
    </w:p>
    <w:p w14:paraId="23F3CFA6" w14:textId="0E959589"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5B71DD1C" w14:textId="5F156897"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this.target = target;</w:t>
      </w:r>
    </w:p>
    <w:p w14:paraId="3A3C51CA" w14:textId="4AF97E9A"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371A8B53"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05FB9EF" w14:textId="5C13F16D"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xml:space="preserve">void Update() </w:t>
      </w:r>
    </w:p>
    <w:p w14:paraId="436CC3F1" w14:textId="1F606E2D"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3EA5BE48" w14:textId="5DCC8832"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When the target reaches the finish line, or the target is killed. The bullet is destroyed</w:t>
      </w:r>
    </w:p>
    <w:p w14:paraId="77819FCD" w14:textId="48D83444"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if (target == null)</w:t>
      </w:r>
    </w:p>
    <w:p w14:paraId="42DC7EE6" w14:textId="1080FD43"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1FFD081C" w14:textId="54AACF12"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Destroy the bullet</w:t>
      </w:r>
    </w:p>
    <w:p w14:paraId="492CE9BF" w14:textId="0F829548"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Die();</w:t>
      </w:r>
    </w:p>
    <w:p w14:paraId="5B101A7A" w14:textId="3E1E6B0B"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return;</w:t>
      </w:r>
    </w:p>
    <w:p w14:paraId="13D4AF36" w14:textId="276291E9"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lastRenderedPageBreak/>
        <w:t xml:space="preserve">  </w:t>
      </w:r>
      <w:r w:rsidR="0030334B" w:rsidRPr="00113B87">
        <w:rPr>
          <w:rFonts w:ascii="Consolas" w:hAnsi="Consolas"/>
          <w:sz w:val="21"/>
          <w:szCs w:val="21"/>
          <w:lang w:val="en-US" w:eastAsia="en-US"/>
        </w:rPr>
        <w:t>}</w:t>
      </w:r>
    </w:p>
    <w:p w14:paraId="61526BE1" w14:textId="6EFCCC92"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The bullet points to the target</w:t>
      </w:r>
    </w:p>
    <w:p w14:paraId="32017899" w14:textId="7260F435"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transform.LookAt(target.position);</w:t>
      </w:r>
    </w:p>
    <w:p w14:paraId="7D7C4199" w14:textId="5FECE6E5"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Launch to attack target</w:t>
      </w:r>
    </w:p>
    <w:p w14:paraId="22ED7761" w14:textId="6B892012"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transform.Translate(Vector3.forward * Time.deltaTime * speed);</w:t>
      </w:r>
    </w:p>
    <w:p w14:paraId="0B099431" w14:textId="50032FCD"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0986C803"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2B3D503" w14:textId="2FBA5500"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Bullet collision detection</w:t>
      </w:r>
    </w:p>
    <w:p w14:paraId="17FF973A" w14:textId="4C85F6FE"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void OnTriggerEnter(Collider other)</w:t>
      </w:r>
    </w:p>
    <w:p w14:paraId="43595C52" w14:textId="112C714E"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56377DDE" w14:textId="05E5B812"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If the attack is the enemy</w:t>
      </w:r>
    </w:p>
    <w:p w14:paraId="29E4A3D0" w14:textId="30703D7A"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if (other.tag == "Enemy")</w:t>
      </w:r>
    </w:p>
    <w:p w14:paraId="436D2732" w14:textId="4EA16733"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4D8591B0" w14:textId="3946404F"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Let the enemy Diaoxie</w:t>
      </w:r>
    </w:p>
    <w:p w14:paraId="1832F5B1" w14:textId="681BF3FC"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other.GetComponent&lt;Enemy&gt;().TakeDamage(damage);</w:t>
      </w:r>
    </w:p>
    <w:p w14:paraId="7608383A" w14:textId="1105FE54"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Destroy the bullet</w:t>
      </w:r>
    </w:p>
    <w:p w14:paraId="3461FA5D" w14:textId="001620CA"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Die();</w:t>
      </w:r>
    </w:p>
    <w:p w14:paraId="2DCE8DD7" w14:textId="58F038C3"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68243297" w14:textId="31F7B9E1"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4FB5C19E"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AD1A06B" w14:textId="08644791"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void Die()</w:t>
      </w:r>
    </w:p>
    <w:p w14:paraId="2703F06E" w14:textId="29437389"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5D2B7158" w14:textId="7933B114"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Explosive effect</w:t>
      </w:r>
    </w:p>
    <w:p w14:paraId="66A81E73" w14:textId="34AF028B"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GameObject effect = GameObject.Instantiate(explosionEffectPrefab, transform.position, transform.rotation);</w:t>
      </w:r>
    </w:p>
    <w:p w14:paraId="5AA507AE" w14:textId="674DBA2A"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Destroy effects</w:t>
      </w:r>
    </w:p>
    <w:p w14:paraId="08247941" w14:textId="1A8ED98B"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Destroy(effect, 1);</w:t>
      </w:r>
    </w:p>
    <w:p w14:paraId="7A4C5A52" w14:textId="6DDC4154"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 Destroy the bullet</w:t>
      </w:r>
    </w:p>
    <w:p w14:paraId="5E320654" w14:textId="1A82E9A3"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Destroy(gameObject);</w:t>
      </w:r>
    </w:p>
    <w:p w14:paraId="4029BF2C" w14:textId="47B64E89" w:rsidR="0030334B"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30334B" w:rsidRPr="00113B87">
        <w:rPr>
          <w:rFonts w:ascii="Consolas" w:hAnsi="Consolas"/>
          <w:sz w:val="21"/>
          <w:szCs w:val="21"/>
          <w:lang w:val="en-US" w:eastAsia="en-US"/>
        </w:rPr>
        <w:t>}</w:t>
      </w:r>
    </w:p>
    <w:p w14:paraId="1C97E217"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9C93D70"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0846A431" w14:textId="77777777" w:rsidR="0030334B" w:rsidRPr="00113B87" w:rsidRDefault="0030334B"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10503FC4" w14:textId="77777777" w:rsidR="002D1F53" w:rsidRDefault="002D1F53" w:rsidP="00113B87">
      <w:pPr>
        <w:shd w:val="clear" w:color="auto" w:fill="BFBFBF" w:themeFill="background1" w:themeFillShade="BF"/>
        <w:tabs>
          <w:tab w:val="clear" w:pos="709"/>
        </w:tabs>
        <w:spacing w:line="240" w:lineRule="auto"/>
        <w:contextualSpacing w:val="0"/>
        <w:jc w:val="left"/>
        <w:rPr>
          <w:lang w:val="uk-UA"/>
        </w:rPr>
        <w:sectPr w:rsidR="002D1F53" w:rsidSect="002D1F53">
          <w:type w:val="continuous"/>
          <w:pgSz w:w="11906" w:h="16838"/>
          <w:pgMar w:top="1134" w:right="851" w:bottom="1134" w:left="1701" w:header="709" w:footer="709" w:gutter="0"/>
          <w:cols w:num="2" w:space="282"/>
          <w:titlePg/>
          <w:docGrid w:linePitch="381"/>
        </w:sectPr>
      </w:pPr>
    </w:p>
    <w:p w14:paraId="5BF288E2" w14:textId="40301988" w:rsidR="0025038A" w:rsidRPr="0025038A" w:rsidRDefault="0025038A" w:rsidP="0025038A">
      <w:pPr>
        <w:rPr>
          <w:lang w:val="uk-UA"/>
        </w:rPr>
      </w:pPr>
    </w:p>
    <w:p w14:paraId="4BE998BB" w14:textId="73114EDD" w:rsidR="002D1F53" w:rsidRPr="00696877" w:rsidRDefault="004A400C" w:rsidP="00113B87">
      <w:pPr>
        <w:pStyle w:val="Subtitle"/>
        <w:numPr>
          <w:ilvl w:val="1"/>
          <w:numId w:val="10"/>
        </w:numPr>
        <w:tabs>
          <w:tab w:val="clear" w:pos="1418"/>
          <w:tab w:val="num" w:pos="1560"/>
        </w:tabs>
        <w:sectPr w:rsidR="002D1F53" w:rsidRPr="00696877"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12405D">
        <w:t>«</w:t>
      </w:r>
      <w:r w:rsidR="00075619" w:rsidRPr="004A400C">
        <w:t>Turret</w:t>
      </w:r>
      <w:r w:rsidR="00075619">
        <w:rPr>
          <w:lang w:val="en-US"/>
        </w:rPr>
        <w:t>Data</w:t>
      </w:r>
      <w:r w:rsidR="00075619" w:rsidRPr="004A400C">
        <w:t>.cs</w:t>
      </w:r>
      <w:r w:rsidR="00230E99">
        <w:t>»</w:t>
      </w:r>
    </w:p>
    <w:p w14:paraId="40B7505F" w14:textId="428D906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53932EE4"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507ACDA0"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122F4314"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A2D0279"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Fort data category</w:t>
      </w:r>
    </w:p>
    <w:p w14:paraId="6BC4BC3D"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System.Serializable] // Serializable</w:t>
      </w:r>
    </w:p>
    <w:p w14:paraId="757659A8"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TurretData {</w:t>
      </w:r>
    </w:p>
    <w:p w14:paraId="585A78A4" w14:textId="0021E758" w:rsidR="0025038A"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25038A" w:rsidRPr="00113B87">
        <w:rPr>
          <w:rFonts w:ascii="Consolas" w:hAnsi="Consolas"/>
          <w:sz w:val="21"/>
          <w:szCs w:val="21"/>
          <w:lang w:val="en-US" w:eastAsia="en-US"/>
        </w:rPr>
        <w:t>public GameObject turretPrefab; // Basic version of the preform</w:t>
      </w:r>
    </w:p>
    <w:p w14:paraId="21D31A19" w14:textId="43F6B8E4" w:rsidR="0025038A"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25038A" w:rsidRPr="00113B87">
        <w:rPr>
          <w:rFonts w:ascii="Consolas" w:hAnsi="Consolas"/>
          <w:sz w:val="21"/>
          <w:szCs w:val="21"/>
          <w:lang w:val="en-US" w:eastAsia="en-US"/>
        </w:rPr>
        <w:t>public int cost; // Basic Edition price</w:t>
      </w:r>
    </w:p>
    <w:p w14:paraId="3A9D07DA" w14:textId="4304DF67" w:rsidR="0025038A"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25038A" w:rsidRPr="00113B87">
        <w:rPr>
          <w:rFonts w:ascii="Consolas" w:hAnsi="Consolas"/>
          <w:sz w:val="21"/>
          <w:szCs w:val="21"/>
          <w:lang w:val="en-US" w:eastAsia="en-US"/>
        </w:rPr>
        <w:t>public GameObject turretUpgradedPrefab; // Reinforced preforms</w:t>
      </w:r>
    </w:p>
    <w:p w14:paraId="3542F6B6" w14:textId="3E33A276" w:rsidR="0025038A"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25038A" w:rsidRPr="00113B87">
        <w:rPr>
          <w:rFonts w:ascii="Consolas" w:hAnsi="Consolas"/>
          <w:sz w:val="21"/>
          <w:szCs w:val="21"/>
          <w:lang w:val="en-US" w:eastAsia="en-US"/>
        </w:rPr>
        <w:t>public int costUpgraded; // Upgrade the price</w:t>
      </w:r>
    </w:p>
    <w:p w14:paraId="64FF66A7"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3511F9E6"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DACAF3F"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Turret type enumeration</w:t>
      </w:r>
    </w:p>
    <w:p w14:paraId="34CBAA53"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enum TurretType {</w:t>
      </w:r>
    </w:p>
    <w:p w14:paraId="045212F7" w14:textId="504E8E87" w:rsidR="0025038A"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25038A" w:rsidRPr="00113B87">
        <w:rPr>
          <w:rFonts w:ascii="Consolas" w:hAnsi="Consolas"/>
          <w:sz w:val="21"/>
          <w:szCs w:val="21"/>
          <w:lang w:val="en-US" w:eastAsia="en-US"/>
        </w:rPr>
        <w:t>LaserTurret, // Laser turret</w:t>
      </w:r>
    </w:p>
    <w:p w14:paraId="5BAE34EB" w14:textId="60F00C44" w:rsidR="0025038A"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25038A" w:rsidRPr="00113B87">
        <w:rPr>
          <w:rFonts w:ascii="Consolas" w:hAnsi="Consolas"/>
          <w:sz w:val="21"/>
          <w:szCs w:val="21"/>
          <w:lang w:val="en-US" w:eastAsia="en-US"/>
        </w:rPr>
        <w:t>MissileTurret, // Turret turret</w:t>
      </w:r>
    </w:p>
    <w:p w14:paraId="4530F523" w14:textId="2C1FFCD1" w:rsidR="0025038A"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25038A" w:rsidRPr="00113B87">
        <w:rPr>
          <w:rFonts w:ascii="Consolas" w:hAnsi="Consolas"/>
          <w:sz w:val="21"/>
          <w:szCs w:val="21"/>
          <w:lang w:val="en-US" w:eastAsia="en-US"/>
        </w:rPr>
        <w:t>StandardTurret // Turret turret</w:t>
      </w:r>
    </w:p>
    <w:p w14:paraId="02390A6C" w14:textId="77777777" w:rsidR="0025038A" w:rsidRPr="00113B87"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61518861" w14:textId="50EA5AC6" w:rsidR="0025038A" w:rsidRDefault="0025038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9A93D63" w14:textId="77777777" w:rsidR="00C66FBA" w:rsidRPr="00113B87" w:rsidRDefault="00C66FBA"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04B4B677" w14:textId="382A6A94" w:rsidR="002D1F53" w:rsidRDefault="002D1F5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E478FE6" w14:textId="45C7EAD1" w:rsidR="0070030E" w:rsidRDefault="0070030E"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6151065C" w14:textId="729CAF62" w:rsidR="00E95492" w:rsidRPr="00113B87" w:rsidRDefault="00E95492"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E95492" w:rsidRPr="00113B87" w:rsidSect="002D1F53">
          <w:type w:val="continuous"/>
          <w:pgSz w:w="11906" w:h="16838"/>
          <w:pgMar w:top="1134" w:right="851" w:bottom="1134" w:left="1701" w:header="709" w:footer="709" w:gutter="0"/>
          <w:cols w:num="2" w:space="286"/>
          <w:titlePg/>
          <w:docGrid w:linePitch="381"/>
        </w:sectPr>
      </w:pPr>
    </w:p>
    <w:p w14:paraId="6E306242" w14:textId="5B952B8D" w:rsidR="00456BC0" w:rsidRPr="00456BC0" w:rsidRDefault="00456BC0" w:rsidP="00456BC0">
      <w:pPr>
        <w:rPr>
          <w:lang w:val="uk-UA"/>
        </w:rPr>
      </w:pPr>
    </w:p>
    <w:p w14:paraId="04397B6B" w14:textId="358A1C2D" w:rsidR="002D1F53" w:rsidRPr="00AB631A" w:rsidRDefault="00E02948" w:rsidP="00AB631A">
      <w:pPr>
        <w:pStyle w:val="Subtitle"/>
        <w:numPr>
          <w:ilvl w:val="1"/>
          <w:numId w:val="10"/>
        </w:numPr>
        <w:tabs>
          <w:tab w:val="clear" w:pos="1418"/>
          <w:tab w:val="num" w:pos="1560"/>
        </w:tabs>
        <w:sectPr w:rsidR="002D1F53" w:rsidRPr="00AB631A" w:rsidSect="007216A9">
          <w:type w:val="continuous"/>
          <w:pgSz w:w="11906" w:h="16838"/>
          <w:pgMar w:top="1134" w:right="851" w:bottom="1134" w:left="1701" w:header="709" w:footer="709" w:gutter="0"/>
          <w:cols w:space="708"/>
          <w:titlePg/>
          <w:docGrid w:linePitch="381"/>
        </w:sectPr>
      </w:pPr>
      <w:r>
        <w:t>Лістинг скрипту</w:t>
      </w:r>
      <w:r w:rsidRPr="004A400C">
        <w:t xml:space="preserve"> </w:t>
      </w:r>
      <w:r w:rsidR="00230E99">
        <w:t>«</w:t>
      </w:r>
      <w:r w:rsidRPr="004A400C">
        <w:t>Turret</w:t>
      </w:r>
      <w:r>
        <w:rPr>
          <w:lang w:val="en-US"/>
        </w:rPr>
        <w:t>MapCube.cs</w:t>
      </w:r>
      <w:r w:rsidR="00230E99">
        <w:t>»</w:t>
      </w:r>
    </w:p>
    <w:p w14:paraId="5D94A0D1" w14:textId="39C2E0DE"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w:t>
      </w:r>
    </w:p>
    <w:p w14:paraId="29EA4732"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System.Collections.Generic;</w:t>
      </w:r>
    </w:p>
    <w:p w14:paraId="1BBA17C4"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w:t>
      </w:r>
    </w:p>
    <w:p w14:paraId="4D2E826F"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using UnityEngine.EventSystems;</w:t>
      </w:r>
    </w:p>
    <w:p w14:paraId="0C4EBA10"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344B434"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map cube, can be placed turret</w:t>
      </w:r>
    </w:p>
    <w:p w14:paraId="3DC2182A"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public class TurretMapCube : MonoBehaviour {</w:t>
      </w:r>
    </w:p>
    <w:p w14:paraId="5A25E4F7"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7ACDAC2C" w14:textId="4ED7AAD7"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HideInInspector] // [HideInInspector] can hide the public property displayed in the inspector panel</w:t>
      </w:r>
    </w:p>
    <w:p w14:paraId="21199EF1" w14:textId="0970ADA1" w:rsidR="00D271B4"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public GameObject turretGo; // The turret under the current cube, if empty, indicates that there is no turret at the current location</w:t>
      </w:r>
    </w:p>
    <w:p w14:paraId="6F8DFA87" w14:textId="73AE1CB5"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HideInInspector] // [HideInInspector] can hide the public property displayed in the inspector panel</w:t>
      </w:r>
    </w:p>
    <w:p w14:paraId="34D0F498" w14:textId="2D4C23F2"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public bool isUpgraded = false; // Whether the turret has been upgraded</w:t>
      </w:r>
    </w:p>
    <w:p w14:paraId="4F444642" w14:textId="27921CF2"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public GameObject buildEffect; // Build the turret's special effects preform</w:t>
      </w:r>
    </w:p>
    <w:p w14:paraId="0948200E" w14:textId="181860CB"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private Renderer cubeRenderer; // Renderer</w:t>
      </w:r>
    </w:p>
    <w:p w14:paraId="2F0276E7" w14:textId="69D8C553"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public TurretData turretData; // the turret data under the current cube</w:t>
      </w:r>
    </w:p>
    <w:p w14:paraId="0C985024"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A472ED9" w14:textId="59345663"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void Start()</w:t>
      </w:r>
    </w:p>
    <w:p w14:paraId="27DD1665" w14:textId="66F51313"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67B0F92E" w14:textId="138A0DA4"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cubeRenderer = GetComponent&lt;Renderer&gt;();</w:t>
      </w:r>
    </w:p>
    <w:p w14:paraId="0B544769" w14:textId="796844FE"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3B4437A0" w14:textId="17EFA729"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lastRenderedPageBreak/>
        <w:t xml:space="preserve"> </w:t>
      </w:r>
    </w:p>
    <w:p w14:paraId="4316BC9B" w14:textId="0F87048A"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Build turret</w:t>
      </w:r>
    </w:p>
    <w:p w14:paraId="5A4E6B16" w14:textId="48389578"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xml:space="preserve">public void BuildTurret(TurretData turretData) </w:t>
      </w:r>
    </w:p>
    <w:p w14:paraId="0D6F1099" w14:textId="2F5CA67D"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78DC7CBE" w14:textId="793AE070"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let the current cube hold the turret data to facilitate the upgrade on the turret on the cube</w:t>
      </w:r>
    </w:p>
    <w:p w14:paraId="3DAA89F2" w14:textId="668C6147"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this.turretData = turretData;</w:t>
      </w:r>
    </w:p>
    <w:p w14:paraId="527AEBBE" w14:textId="21C986DF"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Each build turret resets the upgrade logo</w:t>
      </w:r>
    </w:p>
    <w:p w14:paraId="50B2C844" w14:textId="742533E7"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isUpgraded = false;</w:t>
      </w:r>
    </w:p>
    <w:p w14:paraId="75B9B649" w14:textId="46352899"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instantiate the turret</w:t>
      </w:r>
    </w:p>
    <w:p w14:paraId="709309B3" w14:textId="432A8360"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turretGo = GameObject.Instantiate(turretData.turretPrefab, transform.position, Quaternion.identity);</w:t>
      </w:r>
    </w:p>
    <w:p w14:paraId="53E8098B" w14:textId="7433A4B7"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Construction of turret dust effects</w:t>
      </w:r>
    </w:p>
    <w:p w14:paraId="07C2FA88" w14:textId="482243C2"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GameObject effect = GameObject.Instantiate(buildEffect, transform.position, Quaternion.identity);</w:t>
      </w:r>
    </w:p>
    <w:p w14:paraId="5E11EF7F" w14:textId="33C9ABAB"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Destroy(effect, 1.5f);</w:t>
      </w:r>
    </w:p>
    <w:p w14:paraId="711DCEE6" w14:textId="4CC6C8EC"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1F973FBF" w14:textId="664F5347"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p>
    <w:p w14:paraId="08755556" w14:textId="44B8CAB9"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void OnMouseEnter()</w:t>
      </w:r>
    </w:p>
    <w:p w14:paraId="18577AA5" w14:textId="17E1F302"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6F08BA78" w14:textId="7EA177E9"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There is no turret in the current position, the mouse is not on the UI. Change the renderer color</w:t>
      </w:r>
    </w:p>
    <w:p w14:paraId="3CE68614" w14:textId="4E4E4BFB"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if (turretGo == null &amp;&amp; !EventSystem.current.IsPointerOverGameObject())</w:t>
      </w:r>
    </w:p>
    <w:p w14:paraId="72B28A19" w14:textId="5BEAC6C0"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4668E34F" w14:textId="44ED30B4"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cubeRenderer.material.color = Color.red;</w:t>
      </w:r>
    </w:p>
    <w:p w14:paraId="40E51BDA" w14:textId="1508EBE2"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306A3EFB" w14:textId="5726A07E"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76FEF347"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DC7F1AA" w14:textId="7CD84817"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void OnMouseExit()</w:t>
      </w:r>
    </w:p>
    <w:p w14:paraId="6A8EDECC" w14:textId="4DCC1D01"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0606225D" w14:textId="4612B7CA"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Restore the color after the mouse is removed</w:t>
      </w:r>
    </w:p>
    <w:p w14:paraId="3460ECA1" w14:textId="1A5A665E"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cubeRenderer.material.color = Color.white;</w:t>
      </w:r>
    </w:p>
    <w:p w14:paraId="0562A1BA" w14:textId="7659E2A8"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33E309C1"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27F9F8E5" w14:textId="0679784B"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Upgrade the turret under the current cube</w:t>
      </w:r>
    </w:p>
    <w:p w14:paraId="3BCE437B" w14:textId="4ABFBAE6"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public void UpgradeTurret()</w:t>
      </w:r>
    </w:p>
    <w:p w14:paraId="72FF9ACD" w14:textId="022802A5"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52E29180" w14:textId="10FB12A6"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Has been upgraded</w:t>
      </w:r>
    </w:p>
    <w:p w14:paraId="58F4AC0C" w14:textId="4A381BE6"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if (isUpgraded)</w:t>
      </w:r>
    </w:p>
    <w:p w14:paraId="3D792C50" w14:textId="1ED0E45C"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6CA5DEBD" w14:textId="78215323"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return;</w:t>
      </w:r>
    </w:p>
    <w:p w14:paraId="325EE528" w14:textId="49ACE3B6"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7D8A09F7"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33AD5226" w14:textId="5793227F"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Destroy(turretGo);</w:t>
      </w:r>
    </w:p>
    <w:p w14:paraId="1B355ABE" w14:textId="68039B1D"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Modify the logo after upgrading the turret</w:t>
      </w:r>
    </w:p>
    <w:p w14:paraId="68E6E3D1" w14:textId="18C8EA8D"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isUpgraded = true;</w:t>
      </w:r>
    </w:p>
    <w:p w14:paraId="7CBEBCFC" w14:textId="7C44C646"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Instantiate the enhanced version of the turret</w:t>
      </w:r>
    </w:p>
    <w:p w14:paraId="3C651D9D" w14:textId="48E271FF"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turretGo = GameObject.Instantiate(turretData.turretUpgradedPrefab, transform.position, Quaternion.identity);</w:t>
      </w:r>
    </w:p>
    <w:p w14:paraId="0E2DD280" w14:textId="151E3B5B"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Upgrade the dust of the turret</w:t>
      </w:r>
    </w:p>
    <w:p w14:paraId="0EF13066" w14:textId="2FB372B9"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GameObject effect = GameObject.Instantiate(buildEffect, transform.position, Quaternion.identity);</w:t>
      </w:r>
    </w:p>
    <w:p w14:paraId="55DA7FDC" w14:textId="3223247D"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Destroy(effect, 1.5f);</w:t>
      </w:r>
    </w:p>
    <w:p w14:paraId="3A680DB6" w14:textId="4E8B886F"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44E2E372" w14:textId="77777777" w:rsidR="00456BC0" w:rsidRPr="00113B87" w:rsidRDefault="00456BC0"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p>
    <w:p w14:paraId="4F3C6E92" w14:textId="7C355048"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 Remove the turret</w:t>
      </w:r>
    </w:p>
    <w:p w14:paraId="5C6AAEEE" w14:textId="097F1196"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public void DestroyTurret()</w:t>
      </w:r>
    </w:p>
    <w:p w14:paraId="03C5BCC7" w14:textId="260F2A34"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53E7C960" w14:textId="529E7C12"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Destroy(turretGo);</w:t>
      </w:r>
    </w:p>
    <w:p w14:paraId="7E2552B8" w14:textId="67AC536E"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isUpgraded = false;</w:t>
      </w:r>
    </w:p>
    <w:p w14:paraId="78E35DCB" w14:textId="609E49E8"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turretGo = null;</w:t>
      </w:r>
    </w:p>
    <w:p w14:paraId="459225D0" w14:textId="1176FAC4"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turretData = null;</w:t>
      </w:r>
    </w:p>
    <w:p w14:paraId="12C17A27" w14:textId="4DDAD911" w:rsidR="00456BC0" w:rsidRPr="00113B87" w:rsidRDefault="00DD4141"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 xml:space="preserve"> </w:t>
      </w:r>
      <w:r w:rsidR="00456BC0" w:rsidRPr="00113B87">
        <w:rPr>
          <w:rFonts w:ascii="Consolas" w:hAnsi="Consolas"/>
          <w:sz w:val="21"/>
          <w:szCs w:val="21"/>
          <w:lang w:val="en-US" w:eastAsia="en-US"/>
        </w:rPr>
        <w:t>}</w:t>
      </w:r>
    </w:p>
    <w:p w14:paraId="6841ADBF" w14:textId="01E17E98" w:rsidR="00456BC0" w:rsidRPr="00113B87" w:rsidRDefault="002D1F5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pPr>
      <w:r w:rsidRPr="00113B87">
        <w:rPr>
          <w:rFonts w:ascii="Consolas" w:hAnsi="Consolas"/>
          <w:sz w:val="21"/>
          <w:szCs w:val="21"/>
          <w:lang w:val="en-US" w:eastAsia="en-US"/>
        </w:rPr>
        <w:t>}</w:t>
      </w:r>
    </w:p>
    <w:p w14:paraId="40573080" w14:textId="77777777" w:rsidR="002D1F53" w:rsidRPr="00113B87" w:rsidRDefault="002D1F53" w:rsidP="00113B87">
      <w:pPr>
        <w:shd w:val="clear" w:color="auto" w:fill="BFBFBF" w:themeFill="background1" w:themeFillShade="BF"/>
        <w:tabs>
          <w:tab w:val="clear" w:pos="709"/>
        </w:tabs>
        <w:spacing w:line="240" w:lineRule="auto"/>
        <w:contextualSpacing w:val="0"/>
        <w:jc w:val="left"/>
        <w:rPr>
          <w:rFonts w:ascii="Consolas" w:hAnsi="Consolas"/>
          <w:sz w:val="21"/>
          <w:szCs w:val="21"/>
          <w:lang w:val="en-US" w:eastAsia="en-US"/>
        </w:rPr>
        <w:sectPr w:rsidR="002D1F53" w:rsidRPr="00113B87" w:rsidSect="002D1F53">
          <w:type w:val="continuous"/>
          <w:pgSz w:w="11906" w:h="16838"/>
          <w:pgMar w:top="1134" w:right="851" w:bottom="1134" w:left="1701" w:header="709" w:footer="709" w:gutter="0"/>
          <w:cols w:num="2" w:space="282"/>
          <w:titlePg/>
          <w:docGrid w:linePitch="381"/>
        </w:sectPr>
      </w:pPr>
    </w:p>
    <w:p w14:paraId="014CDC9D" w14:textId="761F91E8" w:rsidR="007C01E9" w:rsidRDefault="007C01E9" w:rsidP="00D43B1C">
      <w:pPr>
        <w:widowControl w:val="0"/>
        <w:tabs>
          <w:tab w:val="clear" w:pos="709"/>
        </w:tabs>
        <w:contextualSpacing w:val="0"/>
        <w:jc w:val="left"/>
        <w:rPr>
          <w:szCs w:val="28"/>
          <w:lang w:val="uk-UA"/>
        </w:rPr>
      </w:pPr>
      <w:r>
        <w:rPr>
          <w:szCs w:val="28"/>
          <w:lang w:val="uk-UA"/>
        </w:rPr>
        <w:br w:type="page"/>
      </w:r>
    </w:p>
    <w:p w14:paraId="3D4C4709" w14:textId="77777777" w:rsidR="00F07FAF" w:rsidRDefault="00F07FAF" w:rsidP="00817386">
      <w:bookmarkStart w:id="532" w:name="_Toc484863721"/>
    </w:p>
    <w:p w14:paraId="2FD87CF7" w14:textId="77777777" w:rsidR="00F07FAF" w:rsidRDefault="00F07FAF" w:rsidP="00817386"/>
    <w:p w14:paraId="7E26AF1C" w14:textId="77777777" w:rsidR="00F07FAF" w:rsidRDefault="00F07FAF" w:rsidP="00817386"/>
    <w:p w14:paraId="19DCDDD3" w14:textId="77777777" w:rsidR="00F07FAF" w:rsidRDefault="00F07FAF" w:rsidP="00817386"/>
    <w:p w14:paraId="59EC9B21" w14:textId="77777777" w:rsidR="00F07FAF" w:rsidRDefault="00F07FAF" w:rsidP="00817386"/>
    <w:p w14:paraId="5C124DD7" w14:textId="77777777" w:rsidR="00F07FAF" w:rsidRDefault="00F07FAF" w:rsidP="00817386"/>
    <w:p w14:paraId="750594A8" w14:textId="77777777" w:rsidR="00F07FAF" w:rsidRDefault="00F07FAF" w:rsidP="00817386"/>
    <w:p w14:paraId="49EBE696" w14:textId="77777777" w:rsidR="00F07FAF" w:rsidRDefault="00F07FAF" w:rsidP="00817386"/>
    <w:p w14:paraId="0D90DDC8" w14:textId="77777777" w:rsidR="00F07FAF" w:rsidRDefault="00F07FAF" w:rsidP="00817386"/>
    <w:p w14:paraId="0B30B27D" w14:textId="77777777" w:rsidR="00F07FAF" w:rsidRDefault="00F07FAF" w:rsidP="00817386"/>
    <w:p w14:paraId="0BCEA6FC" w14:textId="77777777" w:rsidR="00F07FAF" w:rsidRDefault="00F07FAF" w:rsidP="00817386"/>
    <w:p w14:paraId="6E774E82" w14:textId="77777777" w:rsidR="00F07FAF" w:rsidRDefault="00F07FAF" w:rsidP="00817386"/>
    <w:p w14:paraId="6A563D5D" w14:textId="15874B44" w:rsidR="007C01E9" w:rsidRPr="00652D34" w:rsidRDefault="009358E7" w:rsidP="00D508F0">
      <w:pPr>
        <w:pStyle w:val="Heading1"/>
        <w:numPr>
          <w:ilvl w:val="0"/>
          <w:numId w:val="0"/>
        </w:numPr>
      </w:pPr>
      <w:bookmarkStart w:id="533" w:name="_Toc484891045"/>
      <w:bookmarkStart w:id="534" w:name="_Toc484893722"/>
      <w:bookmarkStart w:id="535" w:name="_Toc485085714"/>
      <w:r w:rsidRPr="00652D34">
        <w:t xml:space="preserve">Додаток </w:t>
      </w:r>
      <w:bookmarkStart w:id="536" w:name="_Toc484863722"/>
      <w:bookmarkEnd w:id="532"/>
      <w:r w:rsidR="00C66496">
        <w:rPr>
          <w:lang w:val="ru-RU"/>
        </w:rPr>
        <w:t>В</w:t>
      </w:r>
      <w:r w:rsidR="00BF16AE" w:rsidRPr="00652D34">
        <w:br/>
      </w:r>
      <w:r w:rsidRPr="00652D34">
        <w:t>Роздатковий матеріал</w:t>
      </w:r>
      <w:bookmarkEnd w:id="533"/>
      <w:bookmarkEnd w:id="534"/>
      <w:bookmarkEnd w:id="535"/>
      <w:bookmarkEnd w:id="536"/>
    </w:p>
    <w:p w14:paraId="5367DA7F" w14:textId="342DC22B" w:rsidR="00B701BC" w:rsidRDefault="00B701BC">
      <w:pPr>
        <w:tabs>
          <w:tab w:val="clear" w:pos="709"/>
        </w:tabs>
        <w:spacing w:after="160" w:line="259" w:lineRule="auto"/>
        <w:contextualSpacing w:val="0"/>
        <w:jc w:val="left"/>
        <w:rPr>
          <w:szCs w:val="28"/>
          <w:lang w:val="uk-UA"/>
        </w:rPr>
      </w:pPr>
      <w:r>
        <w:rPr>
          <w:szCs w:val="28"/>
          <w:lang w:val="uk-UA"/>
        </w:rPr>
        <w:br w:type="page"/>
      </w:r>
      <w:r w:rsidR="00855907" w:rsidRPr="00855907">
        <w:rPr>
          <w:noProof/>
          <w:szCs w:val="28"/>
          <w:lang w:val="uk-UA"/>
        </w:rPr>
        <w:lastRenderedPageBreak/>
        <w:drawing>
          <wp:inline distT="0" distB="0" distL="0" distR="0" wp14:anchorId="5A7EBDD1" wp14:editId="58F02E65">
            <wp:extent cx="5939790" cy="3341370"/>
            <wp:effectExtent l="0" t="0" r="381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3341370"/>
                    </a:xfrm>
                    <a:prstGeom prst="rect">
                      <a:avLst/>
                    </a:prstGeom>
                  </pic:spPr>
                </pic:pic>
              </a:graphicData>
            </a:graphic>
          </wp:inline>
        </w:drawing>
      </w:r>
    </w:p>
    <w:p w14:paraId="713D06D9" w14:textId="310E29FE" w:rsidR="000E0C8D" w:rsidRPr="000E0C8D" w:rsidRDefault="00B54506" w:rsidP="000E0C8D">
      <w:pPr>
        <w:tabs>
          <w:tab w:val="clear" w:pos="709"/>
        </w:tabs>
        <w:spacing w:after="160" w:line="259" w:lineRule="auto"/>
        <w:contextualSpacing w:val="0"/>
        <w:jc w:val="center"/>
        <w:rPr>
          <w:szCs w:val="28"/>
          <w:lang w:val="uk-UA"/>
        </w:rPr>
      </w:pPr>
      <w:r>
        <w:rPr>
          <w:szCs w:val="28"/>
          <w:lang w:val="uk-UA"/>
        </w:rPr>
        <w:t xml:space="preserve">Рисунок В.1 </w:t>
      </w:r>
      <w:r w:rsidRPr="00B54506">
        <w:rPr>
          <w:sz w:val="32"/>
          <w:szCs w:val="32"/>
          <w:lang w:val="uk-UA"/>
        </w:rPr>
        <w:t xml:space="preserve">– </w:t>
      </w:r>
      <w:r w:rsidRPr="00B54506">
        <w:rPr>
          <w:szCs w:val="28"/>
          <w:lang w:val="uk-UA"/>
        </w:rPr>
        <w:t>Титульний лист</w:t>
      </w:r>
      <w:r>
        <w:rPr>
          <w:szCs w:val="28"/>
          <w:lang w:val="uk-UA"/>
        </w:rPr>
        <w:t xml:space="preserve"> презентації</w:t>
      </w:r>
    </w:p>
    <w:p w14:paraId="2724F022" w14:textId="77777777" w:rsidR="00CB4CE1" w:rsidRDefault="00CB4CE1" w:rsidP="00B54506">
      <w:pPr>
        <w:tabs>
          <w:tab w:val="clear" w:pos="709"/>
        </w:tabs>
        <w:spacing w:after="160" w:line="259" w:lineRule="auto"/>
        <w:contextualSpacing w:val="0"/>
        <w:jc w:val="center"/>
        <w:rPr>
          <w:szCs w:val="28"/>
          <w:lang w:val="uk-UA"/>
        </w:rPr>
      </w:pPr>
    </w:p>
    <w:p w14:paraId="0567986B" w14:textId="7AD22305" w:rsidR="00855907" w:rsidRDefault="0041732B">
      <w:pPr>
        <w:tabs>
          <w:tab w:val="clear" w:pos="709"/>
        </w:tabs>
        <w:spacing w:after="160" w:line="259" w:lineRule="auto"/>
        <w:contextualSpacing w:val="0"/>
        <w:jc w:val="left"/>
        <w:rPr>
          <w:szCs w:val="28"/>
          <w:lang w:val="uk-UA"/>
        </w:rPr>
      </w:pPr>
      <w:r w:rsidRPr="0041732B">
        <w:rPr>
          <w:noProof/>
          <w:szCs w:val="28"/>
          <w:lang w:val="uk-UA"/>
        </w:rPr>
        <w:drawing>
          <wp:inline distT="0" distB="0" distL="0" distR="0" wp14:anchorId="6A967C1D" wp14:editId="50340213">
            <wp:extent cx="5939790" cy="3341370"/>
            <wp:effectExtent l="0" t="0" r="381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3341370"/>
                    </a:xfrm>
                    <a:prstGeom prst="rect">
                      <a:avLst/>
                    </a:prstGeom>
                  </pic:spPr>
                </pic:pic>
              </a:graphicData>
            </a:graphic>
          </wp:inline>
        </w:drawing>
      </w:r>
    </w:p>
    <w:p w14:paraId="5B830A1E" w14:textId="4EC4E33D" w:rsidR="000E34D8" w:rsidRDefault="000E34D8" w:rsidP="000E34D8">
      <w:pPr>
        <w:tabs>
          <w:tab w:val="clear" w:pos="709"/>
        </w:tabs>
        <w:spacing w:after="160" w:line="259" w:lineRule="auto"/>
        <w:contextualSpacing w:val="0"/>
        <w:jc w:val="center"/>
        <w:rPr>
          <w:szCs w:val="28"/>
          <w:lang w:val="uk-UA"/>
        </w:rPr>
      </w:pPr>
      <w:r>
        <w:rPr>
          <w:szCs w:val="28"/>
          <w:lang w:val="uk-UA"/>
        </w:rPr>
        <w:t xml:space="preserve">Рисунок В.2 </w:t>
      </w:r>
      <w:r w:rsidRPr="00B54506">
        <w:rPr>
          <w:sz w:val="32"/>
          <w:szCs w:val="32"/>
          <w:lang w:val="uk-UA"/>
        </w:rPr>
        <w:t xml:space="preserve">– </w:t>
      </w:r>
      <w:r w:rsidR="004A3051" w:rsidRPr="004A3051">
        <w:rPr>
          <w:bCs/>
          <w:szCs w:val="28"/>
          <w:lang w:val="uk-UA"/>
        </w:rPr>
        <w:t>Загальні відомості про роботу</w:t>
      </w:r>
    </w:p>
    <w:p w14:paraId="3963EC30" w14:textId="77777777" w:rsidR="0041732B" w:rsidRDefault="0041732B">
      <w:pPr>
        <w:tabs>
          <w:tab w:val="clear" w:pos="709"/>
        </w:tabs>
        <w:spacing w:after="160" w:line="259" w:lineRule="auto"/>
        <w:contextualSpacing w:val="0"/>
        <w:jc w:val="left"/>
        <w:rPr>
          <w:szCs w:val="28"/>
          <w:lang w:val="uk-UA"/>
        </w:rPr>
      </w:pPr>
    </w:p>
    <w:p w14:paraId="6C24F936" w14:textId="3A4CD5C4" w:rsidR="0041732B" w:rsidRDefault="0041732B">
      <w:pPr>
        <w:tabs>
          <w:tab w:val="clear" w:pos="709"/>
        </w:tabs>
        <w:spacing w:after="160" w:line="259" w:lineRule="auto"/>
        <w:contextualSpacing w:val="0"/>
        <w:jc w:val="left"/>
        <w:rPr>
          <w:szCs w:val="28"/>
          <w:lang w:val="uk-UA"/>
        </w:rPr>
      </w:pPr>
      <w:r w:rsidRPr="0041732B">
        <w:rPr>
          <w:noProof/>
          <w:szCs w:val="28"/>
          <w:lang w:val="uk-UA"/>
        </w:rPr>
        <w:lastRenderedPageBreak/>
        <w:drawing>
          <wp:inline distT="0" distB="0" distL="0" distR="0" wp14:anchorId="30B19074" wp14:editId="54C1CF72">
            <wp:extent cx="5939790" cy="3341370"/>
            <wp:effectExtent l="0" t="0" r="381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3341370"/>
                    </a:xfrm>
                    <a:prstGeom prst="rect">
                      <a:avLst/>
                    </a:prstGeom>
                  </pic:spPr>
                </pic:pic>
              </a:graphicData>
            </a:graphic>
          </wp:inline>
        </w:drawing>
      </w:r>
    </w:p>
    <w:p w14:paraId="7A326566" w14:textId="2FB0F41B" w:rsidR="0041732B" w:rsidRDefault="004A3051" w:rsidP="004A3051">
      <w:pPr>
        <w:tabs>
          <w:tab w:val="clear" w:pos="709"/>
        </w:tabs>
        <w:spacing w:after="160" w:line="259" w:lineRule="auto"/>
        <w:contextualSpacing w:val="0"/>
        <w:jc w:val="center"/>
        <w:rPr>
          <w:bCs/>
          <w:szCs w:val="28"/>
          <w:lang w:val="uk-UA"/>
        </w:rPr>
      </w:pPr>
      <w:r>
        <w:rPr>
          <w:szCs w:val="28"/>
          <w:lang w:val="uk-UA"/>
        </w:rPr>
        <w:t xml:space="preserve">Рисунок В.3 </w:t>
      </w:r>
      <w:r w:rsidRPr="00B54506">
        <w:rPr>
          <w:sz w:val="32"/>
          <w:szCs w:val="32"/>
          <w:lang w:val="uk-UA"/>
        </w:rPr>
        <w:t xml:space="preserve">– </w:t>
      </w:r>
      <w:r w:rsidR="00935BED" w:rsidRPr="00935BED">
        <w:rPr>
          <w:bCs/>
          <w:szCs w:val="28"/>
          <w:lang w:val="uk-UA"/>
        </w:rPr>
        <w:t>Об'єкт і предмет дослідження</w:t>
      </w:r>
    </w:p>
    <w:p w14:paraId="0849197E" w14:textId="77777777" w:rsidR="004A3051" w:rsidRDefault="004A3051" w:rsidP="004A3051">
      <w:pPr>
        <w:tabs>
          <w:tab w:val="clear" w:pos="709"/>
        </w:tabs>
        <w:spacing w:after="160" w:line="259" w:lineRule="auto"/>
        <w:contextualSpacing w:val="0"/>
        <w:jc w:val="center"/>
        <w:rPr>
          <w:szCs w:val="28"/>
          <w:lang w:val="uk-UA"/>
        </w:rPr>
      </w:pPr>
    </w:p>
    <w:p w14:paraId="3C8CA684" w14:textId="04F45C30" w:rsidR="0041732B" w:rsidRDefault="0041732B">
      <w:pPr>
        <w:tabs>
          <w:tab w:val="clear" w:pos="709"/>
        </w:tabs>
        <w:spacing w:after="160" w:line="259" w:lineRule="auto"/>
        <w:contextualSpacing w:val="0"/>
        <w:jc w:val="left"/>
        <w:rPr>
          <w:szCs w:val="28"/>
          <w:lang w:val="uk-UA"/>
        </w:rPr>
      </w:pPr>
      <w:r w:rsidRPr="0041732B">
        <w:rPr>
          <w:noProof/>
          <w:szCs w:val="28"/>
          <w:lang w:val="uk-UA"/>
        </w:rPr>
        <w:drawing>
          <wp:inline distT="0" distB="0" distL="0" distR="0" wp14:anchorId="2D81551C" wp14:editId="43E4A067">
            <wp:extent cx="5939790" cy="3341370"/>
            <wp:effectExtent l="0" t="0" r="381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3341370"/>
                    </a:xfrm>
                    <a:prstGeom prst="rect">
                      <a:avLst/>
                    </a:prstGeom>
                  </pic:spPr>
                </pic:pic>
              </a:graphicData>
            </a:graphic>
          </wp:inline>
        </w:drawing>
      </w:r>
    </w:p>
    <w:p w14:paraId="51F32BD4" w14:textId="1C2EF0B8" w:rsidR="00935BED" w:rsidRPr="008660D5" w:rsidRDefault="00935BED" w:rsidP="00935BED">
      <w:pPr>
        <w:tabs>
          <w:tab w:val="clear" w:pos="709"/>
        </w:tabs>
        <w:spacing w:after="160" w:line="259" w:lineRule="auto"/>
        <w:contextualSpacing w:val="0"/>
        <w:jc w:val="center"/>
        <w:rPr>
          <w:bCs/>
          <w:szCs w:val="28"/>
          <w:lang w:val="uk-UA"/>
        </w:rPr>
      </w:pPr>
      <w:r>
        <w:rPr>
          <w:szCs w:val="28"/>
          <w:lang w:val="uk-UA"/>
        </w:rPr>
        <w:t xml:space="preserve">Рисунок В.4 </w:t>
      </w:r>
      <w:r w:rsidRPr="00B54506">
        <w:rPr>
          <w:sz w:val="32"/>
          <w:szCs w:val="32"/>
          <w:lang w:val="uk-UA"/>
        </w:rPr>
        <w:t xml:space="preserve">– </w:t>
      </w:r>
      <w:r w:rsidR="008660D5" w:rsidRPr="008660D5">
        <w:rPr>
          <w:bCs/>
          <w:szCs w:val="28"/>
          <w:lang w:val="uk-UA"/>
        </w:rPr>
        <w:t>Визначення актуальних інструментів розробки</w:t>
      </w:r>
    </w:p>
    <w:p w14:paraId="336EC517" w14:textId="77777777" w:rsidR="0041732B" w:rsidRDefault="0041732B">
      <w:pPr>
        <w:tabs>
          <w:tab w:val="clear" w:pos="709"/>
        </w:tabs>
        <w:spacing w:after="160" w:line="259" w:lineRule="auto"/>
        <w:contextualSpacing w:val="0"/>
        <w:jc w:val="left"/>
        <w:rPr>
          <w:szCs w:val="28"/>
          <w:lang w:val="uk-UA"/>
        </w:rPr>
      </w:pPr>
    </w:p>
    <w:p w14:paraId="525E714D" w14:textId="54620CB7" w:rsidR="0041732B" w:rsidRDefault="005F406D">
      <w:pPr>
        <w:tabs>
          <w:tab w:val="clear" w:pos="709"/>
        </w:tabs>
        <w:spacing w:after="160" w:line="259" w:lineRule="auto"/>
        <w:contextualSpacing w:val="0"/>
        <w:jc w:val="left"/>
        <w:rPr>
          <w:szCs w:val="28"/>
          <w:lang w:val="uk-UA"/>
        </w:rPr>
      </w:pPr>
      <w:r w:rsidRPr="005F406D">
        <w:rPr>
          <w:noProof/>
          <w:szCs w:val="28"/>
          <w:lang w:val="uk-UA"/>
        </w:rPr>
        <w:lastRenderedPageBreak/>
        <w:drawing>
          <wp:inline distT="0" distB="0" distL="0" distR="0" wp14:anchorId="508EB55A" wp14:editId="7EEB815E">
            <wp:extent cx="5939790" cy="3341370"/>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3341370"/>
                    </a:xfrm>
                    <a:prstGeom prst="rect">
                      <a:avLst/>
                    </a:prstGeom>
                  </pic:spPr>
                </pic:pic>
              </a:graphicData>
            </a:graphic>
          </wp:inline>
        </w:drawing>
      </w:r>
    </w:p>
    <w:p w14:paraId="7DB06475" w14:textId="1C5BF570" w:rsidR="008660D5" w:rsidRPr="003A11B6" w:rsidRDefault="008660D5" w:rsidP="008660D5">
      <w:pPr>
        <w:tabs>
          <w:tab w:val="clear" w:pos="709"/>
        </w:tabs>
        <w:spacing w:after="160" w:line="259" w:lineRule="auto"/>
        <w:contextualSpacing w:val="0"/>
        <w:jc w:val="center"/>
        <w:rPr>
          <w:bCs/>
          <w:szCs w:val="28"/>
          <w:lang w:val="uk-UA"/>
        </w:rPr>
      </w:pPr>
      <w:r>
        <w:rPr>
          <w:szCs w:val="28"/>
          <w:lang w:val="uk-UA"/>
        </w:rPr>
        <w:t xml:space="preserve">Рисунок В.5 </w:t>
      </w:r>
      <w:r w:rsidRPr="00B54506">
        <w:rPr>
          <w:sz w:val="32"/>
          <w:szCs w:val="32"/>
          <w:lang w:val="uk-UA"/>
        </w:rPr>
        <w:t xml:space="preserve">– </w:t>
      </w:r>
      <w:r w:rsidR="003A11B6" w:rsidRPr="003A11B6">
        <w:rPr>
          <w:bCs/>
          <w:szCs w:val="28"/>
          <w:lang w:val="uk-UA"/>
        </w:rPr>
        <w:t>Формування вимог</w:t>
      </w:r>
      <w:r w:rsidR="003A11B6" w:rsidRPr="003A11B6">
        <w:rPr>
          <w:bCs/>
          <w:szCs w:val="28"/>
        </w:rPr>
        <w:t xml:space="preserve">. </w:t>
      </w:r>
      <w:r w:rsidR="003A11B6" w:rsidRPr="003A11B6">
        <w:rPr>
          <w:bCs/>
          <w:szCs w:val="28"/>
          <w:lang w:val="uk-UA"/>
        </w:rPr>
        <w:t>Базова локація гри</w:t>
      </w:r>
    </w:p>
    <w:p w14:paraId="636C1890" w14:textId="77777777" w:rsidR="005F406D" w:rsidRDefault="005F406D">
      <w:pPr>
        <w:tabs>
          <w:tab w:val="clear" w:pos="709"/>
        </w:tabs>
        <w:spacing w:after="160" w:line="259" w:lineRule="auto"/>
        <w:contextualSpacing w:val="0"/>
        <w:jc w:val="left"/>
        <w:rPr>
          <w:szCs w:val="28"/>
          <w:lang w:val="uk-UA"/>
        </w:rPr>
      </w:pPr>
    </w:p>
    <w:p w14:paraId="75E06969" w14:textId="129C0D28" w:rsidR="005F406D" w:rsidRDefault="005F406D">
      <w:pPr>
        <w:tabs>
          <w:tab w:val="clear" w:pos="709"/>
        </w:tabs>
        <w:spacing w:after="160" w:line="259" w:lineRule="auto"/>
        <w:contextualSpacing w:val="0"/>
        <w:jc w:val="left"/>
        <w:rPr>
          <w:szCs w:val="28"/>
          <w:lang w:val="uk-UA"/>
        </w:rPr>
      </w:pPr>
      <w:r w:rsidRPr="005F406D">
        <w:rPr>
          <w:noProof/>
          <w:szCs w:val="28"/>
          <w:lang w:val="uk-UA"/>
        </w:rPr>
        <w:drawing>
          <wp:inline distT="0" distB="0" distL="0" distR="0" wp14:anchorId="07B160BF" wp14:editId="4F6737C7">
            <wp:extent cx="5939790" cy="334137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3341370"/>
                    </a:xfrm>
                    <a:prstGeom prst="rect">
                      <a:avLst/>
                    </a:prstGeom>
                  </pic:spPr>
                </pic:pic>
              </a:graphicData>
            </a:graphic>
          </wp:inline>
        </w:drawing>
      </w:r>
    </w:p>
    <w:p w14:paraId="4FC142BB" w14:textId="7EF60BA4" w:rsidR="003A11B6" w:rsidRPr="003A11B6" w:rsidRDefault="003A11B6" w:rsidP="003A11B6">
      <w:pPr>
        <w:tabs>
          <w:tab w:val="clear" w:pos="709"/>
        </w:tabs>
        <w:spacing w:after="160" w:line="259" w:lineRule="auto"/>
        <w:contextualSpacing w:val="0"/>
        <w:jc w:val="center"/>
        <w:rPr>
          <w:bCs/>
          <w:szCs w:val="28"/>
          <w:lang w:val="uk-UA"/>
        </w:rPr>
      </w:pPr>
      <w:r>
        <w:rPr>
          <w:szCs w:val="28"/>
          <w:lang w:val="uk-UA"/>
        </w:rPr>
        <w:t xml:space="preserve">Рисунок В.6 </w:t>
      </w:r>
      <w:r w:rsidRPr="00B54506">
        <w:rPr>
          <w:sz w:val="32"/>
          <w:szCs w:val="32"/>
          <w:lang w:val="uk-UA"/>
        </w:rPr>
        <w:t xml:space="preserve">– </w:t>
      </w:r>
      <w:r w:rsidRPr="003A11B6">
        <w:rPr>
          <w:bCs/>
          <w:szCs w:val="28"/>
          <w:lang w:val="uk-UA"/>
        </w:rPr>
        <w:t>Формування вимог</w:t>
      </w:r>
      <w:r w:rsidRPr="003541BE">
        <w:rPr>
          <w:bCs/>
          <w:szCs w:val="28"/>
          <w:lang w:val="uk-UA"/>
        </w:rPr>
        <w:t xml:space="preserve">. </w:t>
      </w:r>
      <w:r w:rsidR="003541BE" w:rsidRPr="003541BE">
        <w:rPr>
          <w:bCs/>
          <w:szCs w:val="28"/>
          <w:lang w:val="uk-UA"/>
        </w:rPr>
        <w:t>Локація міні гри «</w:t>
      </w:r>
      <w:r w:rsidR="003541BE" w:rsidRPr="003541BE">
        <w:rPr>
          <w:bCs/>
          <w:szCs w:val="28"/>
        </w:rPr>
        <w:t>FLAPPY</w:t>
      </w:r>
      <w:r w:rsidR="003541BE" w:rsidRPr="003541BE">
        <w:rPr>
          <w:bCs/>
          <w:szCs w:val="28"/>
          <w:lang w:val="uk-UA"/>
        </w:rPr>
        <w:t xml:space="preserve"> </w:t>
      </w:r>
      <w:r w:rsidR="003541BE" w:rsidRPr="003541BE">
        <w:rPr>
          <w:bCs/>
          <w:szCs w:val="28"/>
        </w:rPr>
        <w:t>BAT</w:t>
      </w:r>
      <w:r w:rsidR="003541BE" w:rsidRPr="003541BE">
        <w:rPr>
          <w:bCs/>
          <w:szCs w:val="28"/>
          <w:lang w:val="uk-UA"/>
        </w:rPr>
        <w:t>»</w:t>
      </w:r>
    </w:p>
    <w:p w14:paraId="5592EC2C" w14:textId="77777777" w:rsidR="005F406D" w:rsidRDefault="005F406D">
      <w:pPr>
        <w:tabs>
          <w:tab w:val="clear" w:pos="709"/>
        </w:tabs>
        <w:spacing w:after="160" w:line="259" w:lineRule="auto"/>
        <w:contextualSpacing w:val="0"/>
        <w:jc w:val="left"/>
        <w:rPr>
          <w:szCs w:val="28"/>
          <w:lang w:val="uk-UA"/>
        </w:rPr>
      </w:pPr>
    </w:p>
    <w:p w14:paraId="4DD6AE27" w14:textId="0A8C3F9C" w:rsidR="005F406D" w:rsidRDefault="005F406D">
      <w:pPr>
        <w:tabs>
          <w:tab w:val="clear" w:pos="709"/>
        </w:tabs>
        <w:spacing w:after="160" w:line="259" w:lineRule="auto"/>
        <w:contextualSpacing w:val="0"/>
        <w:jc w:val="left"/>
        <w:rPr>
          <w:szCs w:val="28"/>
          <w:lang w:val="uk-UA"/>
        </w:rPr>
      </w:pPr>
      <w:r w:rsidRPr="005F406D">
        <w:rPr>
          <w:noProof/>
          <w:szCs w:val="28"/>
          <w:lang w:val="uk-UA"/>
        </w:rPr>
        <w:lastRenderedPageBreak/>
        <w:drawing>
          <wp:inline distT="0" distB="0" distL="0" distR="0" wp14:anchorId="4170F281" wp14:editId="6DCA35D7">
            <wp:extent cx="5939790" cy="3341370"/>
            <wp:effectExtent l="0" t="0" r="381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3341370"/>
                    </a:xfrm>
                    <a:prstGeom prst="rect">
                      <a:avLst/>
                    </a:prstGeom>
                  </pic:spPr>
                </pic:pic>
              </a:graphicData>
            </a:graphic>
          </wp:inline>
        </w:drawing>
      </w:r>
    </w:p>
    <w:p w14:paraId="7E5C0229" w14:textId="3A68F182" w:rsidR="003541BE" w:rsidRPr="003A11B6" w:rsidRDefault="003541BE" w:rsidP="003541BE">
      <w:pPr>
        <w:tabs>
          <w:tab w:val="clear" w:pos="709"/>
        </w:tabs>
        <w:spacing w:after="160" w:line="259" w:lineRule="auto"/>
        <w:contextualSpacing w:val="0"/>
        <w:jc w:val="center"/>
        <w:rPr>
          <w:bCs/>
          <w:szCs w:val="28"/>
          <w:lang w:val="uk-UA"/>
        </w:rPr>
      </w:pPr>
      <w:r>
        <w:rPr>
          <w:szCs w:val="28"/>
          <w:lang w:val="uk-UA"/>
        </w:rPr>
        <w:t xml:space="preserve">Рисунок В.7 </w:t>
      </w:r>
      <w:r w:rsidRPr="00B54506">
        <w:rPr>
          <w:sz w:val="32"/>
          <w:szCs w:val="32"/>
          <w:lang w:val="uk-UA"/>
        </w:rPr>
        <w:t xml:space="preserve">– </w:t>
      </w:r>
      <w:r w:rsidRPr="003A11B6">
        <w:rPr>
          <w:bCs/>
          <w:szCs w:val="28"/>
          <w:lang w:val="uk-UA"/>
        </w:rPr>
        <w:t>Формування вимог</w:t>
      </w:r>
      <w:r w:rsidRPr="003541BE">
        <w:rPr>
          <w:bCs/>
          <w:szCs w:val="28"/>
          <w:lang w:val="uk-UA"/>
        </w:rPr>
        <w:t>. Локація міні гри «</w:t>
      </w:r>
      <w:r w:rsidR="00730117" w:rsidRPr="00730117">
        <w:rPr>
          <w:bCs/>
          <w:szCs w:val="28"/>
        </w:rPr>
        <w:t>TOWER</w:t>
      </w:r>
      <w:r w:rsidR="00730117" w:rsidRPr="00730117">
        <w:rPr>
          <w:bCs/>
          <w:szCs w:val="28"/>
          <w:lang w:val="uk-UA"/>
        </w:rPr>
        <w:t xml:space="preserve"> </w:t>
      </w:r>
      <w:r w:rsidR="00730117" w:rsidRPr="00730117">
        <w:rPr>
          <w:bCs/>
          <w:szCs w:val="28"/>
        </w:rPr>
        <w:t>DEFENSE</w:t>
      </w:r>
      <w:r w:rsidRPr="003541BE">
        <w:rPr>
          <w:bCs/>
          <w:szCs w:val="28"/>
          <w:lang w:val="uk-UA"/>
        </w:rPr>
        <w:t>»</w:t>
      </w:r>
    </w:p>
    <w:p w14:paraId="209F5C64" w14:textId="77777777" w:rsidR="005F406D" w:rsidRDefault="005F406D">
      <w:pPr>
        <w:tabs>
          <w:tab w:val="clear" w:pos="709"/>
        </w:tabs>
        <w:spacing w:after="160" w:line="259" w:lineRule="auto"/>
        <w:contextualSpacing w:val="0"/>
        <w:jc w:val="left"/>
        <w:rPr>
          <w:szCs w:val="28"/>
          <w:lang w:val="uk-UA"/>
        </w:rPr>
      </w:pPr>
    </w:p>
    <w:p w14:paraId="7A31B734" w14:textId="41909803" w:rsidR="005F406D" w:rsidRDefault="005F406D">
      <w:pPr>
        <w:tabs>
          <w:tab w:val="clear" w:pos="709"/>
        </w:tabs>
        <w:spacing w:after="160" w:line="259" w:lineRule="auto"/>
        <w:contextualSpacing w:val="0"/>
        <w:jc w:val="left"/>
        <w:rPr>
          <w:szCs w:val="28"/>
          <w:lang w:val="uk-UA"/>
        </w:rPr>
      </w:pPr>
      <w:r w:rsidRPr="005F406D">
        <w:rPr>
          <w:noProof/>
          <w:szCs w:val="28"/>
          <w:lang w:val="uk-UA"/>
        </w:rPr>
        <w:drawing>
          <wp:inline distT="0" distB="0" distL="0" distR="0" wp14:anchorId="1FC6D328" wp14:editId="4DDEC3CA">
            <wp:extent cx="5939790" cy="3341370"/>
            <wp:effectExtent l="0" t="0" r="381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3341370"/>
                    </a:xfrm>
                    <a:prstGeom prst="rect">
                      <a:avLst/>
                    </a:prstGeom>
                  </pic:spPr>
                </pic:pic>
              </a:graphicData>
            </a:graphic>
          </wp:inline>
        </w:drawing>
      </w:r>
    </w:p>
    <w:p w14:paraId="75DF1AEF" w14:textId="266BF386" w:rsidR="00730117" w:rsidRPr="003A11B6" w:rsidRDefault="00730117" w:rsidP="00730117">
      <w:pPr>
        <w:tabs>
          <w:tab w:val="clear" w:pos="709"/>
        </w:tabs>
        <w:spacing w:after="160" w:line="259" w:lineRule="auto"/>
        <w:contextualSpacing w:val="0"/>
        <w:jc w:val="center"/>
        <w:rPr>
          <w:bCs/>
          <w:szCs w:val="28"/>
          <w:lang w:val="uk-UA"/>
        </w:rPr>
      </w:pPr>
      <w:r>
        <w:rPr>
          <w:szCs w:val="28"/>
          <w:lang w:val="uk-UA"/>
        </w:rPr>
        <w:t xml:space="preserve">Рисунок В.8 </w:t>
      </w:r>
      <w:r w:rsidRPr="00B54506">
        <w:rPr>
          <w:sz w:val="32"/>
          <w:szCs w:val="32"/>
          <w:lang w:val="uk-UA"/>
        </w:rPr>
        <w:t xml:space="preserve">– </w:t>
      </w:r>
      <w:r w:rsidR="002D6438" w:rsidRPr="002D6438">
        <w:rPr>
          <w:bCs/>
          <w:szCs w:val="28"/>
          <w:lang w:val="uk-UA"/>
        </w:rPr>
        <w:t>Проектування системи. Аналіз взаємодії</w:t>
      </w:r>
    </w:p>
    <w:p w14:paraId="63249423" w14:textId="3963F28F" w:rsidR="005F406D" w:rsidRDefault="005F406D">
      <w:pPr>
        <w:tabs>
          <w:tab w:val="clear" w:pos="709"/>
        </w:tabs>
        <w:spacing w:after="160" w:line="259" w:lineRule="auto"/>
        <w:contextualSpacing w:val="0"/>
        <w:jc w:val="left"/>
        <w:rPr>
          <w:szCs w:val="28"/>
          <w:lang w:val="uk-UA"/>
        </w:rPr>
      </w:pPr>
    </w:p>
    <w:p w14:paraId="4A5D3370" w14:textId="743D7E1B" w:rsidR="005F406D" w:rsidRDefault="00F05DC4">
      <w:pPr>
        <w:tabs>
          <w:tab w:val="clear" w:pos="709"/>
        </w:tabs>
        <w:spacing w:after="160" w:line="259" w:lineRule="auto"/>
        <w:contextualSpacing w:val="0"/>
        <w:jc w:val="left"/>
        <w:rPr>
          <w:szCs w:val="28"/>
          <w:lang w:val="uk-UA"/>
        </w:rPr>
      </w:pPr>
      <w:r w:rsidRPr="00F05DC4">
        <w:rPr>
          <w:noProof/>
          <w:szCs w:val="28"/>
          <w:lang w:val="uk-UA"/>
        </w:rPr>
        <w:lastRenderedPageBreak/>
        <w:drawing>
          <wp:inline distT="0" distB="0" distL="0" distR="0" wp14:anchorId="75D3F13F" wp14:editId="44A34491">
            <wp:extent cx="5939790" cy="3341370"/>
            <wp:effectExtent l="0" t="0" r="381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3341370"/>
                    </a:xfrm>
                    <a:prstGeom prst="rect">
                      <a:avLst/>
                    </a:prstGeom>
                  </pic:spPr>
                </pic:pic>
              </a:graphicData>
            </a:graphic>
          </wp:inline>
        </w:drawing>
      </w:r>
    </w:p>
    <w:p w14:paraId="18E552E3" w14:textId="56AB00A8" w:rsidR="002D6438" w:rsidRPr="000E0C8D" w:rsidRDefault="002D6438" w:rsidP="002D6438">
      <w:pPr>
        <w:tabs>
          <w:tab w:val="clear" w:pos="709"/>
        </w:tabs>
        <w:spacing w:after="160" w:line="259" w:lineRule="auto"/>
        <w:contextualSpacing w:val="0"/>
        <w:jc w:val="center"/>
        <w:rPr>
          <w:bCs/>
          <w:szCs w:val="28"/>
          <w:lang w:val="uk-UA"/>
        </w:rPr>
      </w:pPr>
      <w:r w:rsidRPr="000E0C8D">
        <w:rPr>
          <w:szCs w:val="28"/>
          <w:lang w:val="uk-UA"/>
        </w:rPr>
        <w:t xml:space="preserve">Рисунок В.9 </w:t>
      </w:r>
      <w:r w:rsidRPr="000E0C8D">
        <w:rPr>
          <w:sz w:val="32"/>
          <w:szCs w:val="32"/>
          <w:lang w:val="uk-UA"/>
        </w:rPr>
        <w:t xml:space="preserve">– </w:t>
      </w:r>
      <w:r w:rsidR="000E0C8D" w:rsidRPr="000E0C8D">
        <w:rPr>
          <w:bCs/>
          <w:szCs w:val="28"/>
          <w:lang w:val="uk-UA"/>
        </w:rPr>
        <w:t>Структура програмної системи</w:t>
      </w:r>
    </w:p>
    <w:p w14:paraId="761BC1AC" w14:textId="22D461A2" w:rsidR="00F05DC4" w:rsidRDefault="00F05DC4">
      <w:pPr>
        <w:tabs>
          <w:tab w:val="clear" w:pos="709"/>
        </w:tabs>
        <w:spacing w:after="160" w:line="259" w:lineRule="auto"/>
        <w:contextualSpacing w:val="0"/>
        <w:jc w:val="left"/>
        <w:rPr>
          <w:szCs w:val="28"/>
          <w:lang w:val="uk-UA"/>
        </w:rPr>
      </w:pPr>
    </w:p>
    <w:p w14:paraId="48B2468A" w14:textId="703DFD73" w:rsidR="00F05DC4" w:rsidRDefault="00F05DC4">
      <w:pPr>
        <w:tabs>
          <w:tab w:val="clear" w:pos="709"/>
        </w:tabs>
        <w:spacing w:after="160" w:line="259" w:lineRule="auto"/>
        <w:contextualSpacing w:val="0"/>
        <w:jc w:val="left"/>
        <w:rPr>
          <w:szCs w:val="28"/>
          <w:lang w:val="uk-UA"/>
        </w:rPr>
      </w:pPr>
      <w:r w:rsidRPr="00F05DC4">
        <w:rPr>
          <w:noProof/>
          <w:szCs w:val="28"/>
          <w:lang w:val="uk-UA"/>
        </w:rPr>
        <w:drawing>
          <wp:inline distT="0" distB="0" distL="0" distR="0" wp14:anchorId="6955CCEE" wp14:editId="02D085F0">
            <wp:extent cx="5939790" cy="3341370"/>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3341370"/>
                    </a:xfrm>
                    <a:prstGeom prst="rect">
                      <a:avLst/>
                    </a:prstGeom>
                  </pic:spPr>
                </pic:pic>
              </a:graphicData>
            </a:graphic>
          </wp:inline>
        </w:drawing>
      </w:r>
    </w:p>
    <w:p w14:paraId="07A725DE" w14:textId="7FE34EED" w:rsidR="001B60D6" w:rsidRPr="000E0C8D" w:rsidRDefault="001B60D6" w:rsidP="001B60D6">
      <w:pPr>
        <w:tabs>
          <w:tab w:val="clear" w:pos="709"/>
        </w:tabs>
        <w:spacing w:after="160" w:line="259" w:lineRule="auto"/>
        <w:contextualSpacing w:val="0"/>
        <w:jc w:val="center"/>
        <w:rPr>
          <w:bCs/>
          <w:szCs w:val="28"/>
          <w:lang w:val="uk-UA"/>
        </w:rPr>
      </w:pPr>
      <w:r w:rsidRPr="000E0C8D">
        <w:rPr>
          <w:szCs w:val="28"/>
          <w:lang w:val="uk-UA"/>
        </w:rPr>
        <w:t>Рисунок В.</w:t>
      </w:r>
      <w:r w:rsidR="000E0C8D">
        <w:rPr>
          <w:szCs w:val="28"/>
          <w:lang w:val="uk-UA"/>
        </w:rPr>
        <w:t>10</w:t>
      </w:r>
      <w:r w:rsidRPr="000E0C8D">
        <w:rPr>
          <w:szCs w:val="28"/>
          <w:lang w:val="uk-UA"/>
        </w:rPr>
        <w:t xml:space="preserve"> </w:t>
      </w:r>
      <w:r w:rsidRPr="000E0C8D">
        <w:rPr>
          <w:sz w:val="32"/>
          <w:szCs w:val="32"/>
          <w:lang w:val="uk-UA"/>
        </w:rPr>
        <w:t xml:space="preserve">– </w:t>
      </w:r>
      <w:r w:rsidR="00824F69" w:rsidRPr="00824F69">
        <w:rPr>
          <w:bCs/>
          <w:szCs w:val="28"/>
          <w:lang w:val="uk-UA"/>
        </w:rPr>
        <w:t>Розробка системи</w:t>
      </w:r>
      <w:r w:rsidR="00824F69" w:rsidRPr="00824F69">
        <w:rPr>
          <w:bCs/>
          <w:szCs w:val="28"/>
        </w:rPr>
        <w:t xml:space="preserve">. </w:t>
      </w:r>
      <w:r w:rsidR="00824F69" w:rsidRPr="00824F69">
        <w:rPr>
          <w:bCs/>
          <w:szCs w:val="28"/>
          <w:lang w:val="uk-UA"/>
        </w:rPr>
        <w:t>Структура проекту та ігрових сцен</w:t>
      </w:r>
    </w:p>
    <w:p w14:paraId="1531244F" w14:textId="4EC67706" w:rsidR="00F05DC4" w:rsidRDefault="00F05DC4">
      <w:pPr>
        <w:tabs>
          <w:tab w:val="clear" w:pos="709"/>
        </w:tabs>
        <w:spacing w:after="160" w:line="259" w:lineRule="auto"/>
        <w:contextualSpacing w:val="0"/>
        <w:jc w:val="left"/>
        <w:rPr>
          <w:szCs w:val="28"/>
          <w:lang w:val="uk-UA"/>
        </w:rPr>
      </w:pPr>
    </w:p>
    <w:p w14:paraId="2ED0F22E" w14:textId="0B6BFD22" w:rsidR="00F05DC4" w:rsidRDefault="00F05DC4">
      <w:pPr>
        <w:tabs>
          <w:tab w:val="clear" w:pos="709"/>
        </w:tabs>
        <w:spacing w:after="160" w:line="259" w:lineRule="auto"/>
        <w:contextualSpacing w:val="0"/>
        <w:jc w:val="left"/>
        <w:rPr>
          <w:szCs w:val="28"/>
          <w:lang w:val="uk-UA"/>
        </w:rPr>
      </w:pPr>
      <w:r w:rsidRPr="00F05DC4">
        <w:rPr>
          <w:noProof/>
          <w:szCs w:val="28"/>
          <w:lang w:val="uk-UA"/>
        </w:rPr>
        <w:lastRenderedPageBreak/>
        <w:drawing>
          <wp:inline distT="0" distB="0" distL="0" distR="0" wp14:anchorId="48DAAE3C" wp14:editId="36D9334E">
            <wp:extent cx="5939790" cy="3341370"/>
            <wp:effectExtent l="0" t="0" r="381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3341370"/>
                    </a:xfrm>
                    <a:prstGeom prst="rect">
                      <a:avLst/>
                    </a:prstGeom>
                  </pic:spPr>
                </pic:pic>
              </a:graphicData>
            </a:graphic>
          </wp:inline>
        </w:drawing>
      </w:r>
    </w:p>
    <w:p w14:paraId="5AFB378F" w14:textId="17F07159" w:rsidR="00824F69" w:rsidRPr="000E0C8D" w:rsidRDefault="00824F69" w:rsidP="00824F69">
      <w:pPr>
        <w:tabs>
          <w:tab w:val="clear" w:pos="709"/>
        </w:tabs>
        <w:spacing w:after="160" w:line="259" w:lineRule="auto"/>
        <w:contextualSpacing w:val="0"/>
        <w:jc w:val="center"/>
        <w:rPr>
          <w:bCs/>
          <w:szCs w:val="28"/>
          <w:lang w:val="uk-UA"/>
        </w:rPr>
      </w:pPr>
      <w:r w:rsidRPr="000E0C8D">
        <w:rPr>
          <w:szCs w:val="28"/>
          <w:lang w:val="uk-UA"/>
        </w:rPr>
        <w:t>Рисунок В.</w:t>
      </w:r>
      <w:r>
        <w:rPr>
          <w:szCs w:val="28"/>
          <w:lang w:val="uk-UA"/>
        </w:rPr>
        <w:t>11</w:t>
      </w:r>
      <w:r w:rsidRPr="000E0C8D">
        <w:rPr>
          <w:szCs w:val="28"/>
          <w:lang w:val="uk-UA"/>
        </w:rPr>
        <w:t xml:space="preserve"> </w:t>
      </w:r>
      <w:r w:rsidRPr="000E0C8D">
        <w:rPr>
          <w:sz w:val="32"/>
          <w:szCs w:val="32"/>
          <w:lang w:val="uk-UA"/>
        </w:rPr>
        <w:t xml:space="preserve">– </w:t>
      </w:r>
      <w:r w:rsidRPr="00824F69">
        <w:rPr>
          <w:bCs/>
          <w:szCs w:val="28"/>
          <w:lang w:val="uk-UA"/>
        </w:rPr>
        <w:t>Розробка системи</w:t>
      </w:r>
      <w:r w:rsidRPr="00824F69">
        <w:rPr>
          <w:bCs/>
          <w:szCs w:val="28"/>
        </w:rPr>
        <w:t xml:space="preserve">. </w:t>
      </w:r>
      <w:r w:rsidR="00BD2F53" w:rsidRPr="00BD2F53">
        <w:rPr>
          <w:bCs/>
          <w:szCs w:val="28"/>
          <w:lang w:val="uk-UA"/>
        </w:rPr>
        <w:t>Навігація і пошук шляху</w:t>
      </w:r>
    </w:p>
    <w:p w14:paraId="1602853C" w14:textId="76DC83BE" w:rsidR="00F05DC4" w:rsidRDefault="00F05DC4">
      <w:pPr>
        <w:tabs>
          <w:tab w:val="clear" w:pos="709"/>
        </w:tabs>
        <w:spacing w:after="160" w:line="259" w:lineRule="auto"/>
        <w:contextualSpacing w:val="0"/>
        <w:jc w:val="left"/>
        <w:rPr>
          <w:szCs w:val="28"/>
          <w:lang w:val="uk-UA"/>
        </w:rPr>
      </w:pPr>
    </w:p>
    <w:p w14:paraId="04B6FC26" w14:textId="1EA94CC0" w:rsidR="00F05DC4" w:rsidRDefault="00F05DC4">
      <w:pPr>
        <w:tabs>
          <w:tab w:val="clear" w:pos="709"/>
        </w:tabs>
        <w:spacing w:after="160" w:line="259" w:lineRule="auto"/>
        <w:contextualSpacing w:val="0"/>
        <w:jc w:val="left"/>
        <w:rPr>
          <w:szCs w:val="28"/>
          <w:lang w:val="uk-UA"/>
        </w:rPr>
      </w:pPr>
      <w:r w:rsidRPr="00F05DC4">
        <w:rPr>
          <w:noProof/>
          <w:szCs w:val="28"/>
          <w:lang w:val="uk-UA"/>
        </w:rPr>
        <w:drawing>
          <wp:inline distT="0" distB="0" distL="0" distR="0" wp14:anchorId="3E32DEDC" wp14:editId="1B4F60B7">
            <wp:extent cx="5939790" cy="3341370"/>
            <wp:effectExtent l="0" t="0" r="381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3341370"/>
                    </a:xfrm>
                    <a:prstGeom prst="rect">
                      <a:avLst/>
                    </a:prstGeom>
                  </pic:spPr>
                </pic:pic>
              </a:graphicData>
            </a:graphic>
          </wp:inline>
        </w:drawing>
      </w:r>
    </w:p>
    <w:p w14:paraId="2A037255" w14:textId="1772BB4F" w:rsidR="00BD2F53" w:rsidRPr="001B60D6" w:rsidRDefault="00BD2F53" w:rsidP="00BD2F53">
      <w:pPr>
        <w:tabs>
          <w:tab w:val="clear" w:pos="709"/>
        </w:tabs>
        <w:spacing w:after="160" w:line="259" w:lineRule="auto"/>
        <w:contextualSpacing w:val="0"/>
        <w:jc w:val="center"/>
        <w:rPr>
          <w:bCs/>
          <w:szCs w:val="28"/>
          <w:lang w:val="uk-UA"/>
        </w:rPr>
      </w:pPr>
      <w:r w:rsidRPr="000E0C8D">
        <w:rPr>
          <w:szCs w:val="28"/>
          <w:lang w:val="uk-UA"/>
        </w:rPr>
        <w:t>Рисунок В.</w:t>
      </w:r>
      <w:r>
        <w:rPr>
          <w:szCs w:val="28"/>
          <w:lang w:val="uk-UA"/>
        </w:rPr>
        <w:t>12</w:t>
      </w:r>
      <w:r w:rsidRPr="000E0C8D">
        <w:rPr>
          <w:szCs w:val="28"/>
          <w:lang w:val="uk-UA"/>
        </w:rPr>
        <w:t xml:space="preserve"> </w:t>
      </w:r>
      <w:r w:rsidRPr="000E0C8D">
        <w:rPr>
          <w:sz w:val="32"/>
          <w:szCs w:val="32"/>
          <w:lang w:val="uk-UA"/>
        </w:rPr>
        <w:t xml:space="preserve">– </w:t>
      </w:r>
      <w:r w:rsidR="001B60D6" w:rsidRPr="001B60D6">
        <w:rPr>
          <w:bCs/>
          <w:szCs w:val="28"/>
          <w:lang w:val="uk-UA"/>
        </w:rPr>
        <w:t>Тестування системи</w:t>
      </w:r>
    </w:p>
    <w:p w14:paraId="5FF216F3" w14:textId="2022DD43" w:rsidR="00F05DC4" w:rsidRDefault="00F05DC4">
      <w:pPr>
        <w:tabs>
          <w:tab w:val="clear" w:pos="709"/>
        </w:tabs>
        <w:spacing w:after="160" w:line="259" w:lineRule="auto"/>
        <w:contextualSpacing w:val="0"/>
        <w:jc w:val="left"/>
        <w:rPr>
          <w:szCs w:val="28"/>
          <w:lang w:val="uk-UA"/>
        </w:rPr>
      </w:pPr>
    </w:p>
    <w:p w14:paraId="748F04B7" w14:textId="581E3479" w:rsidR="00F05DC4" w:rsidRDefault="00F05DC4">
      <w:pPr>
        <w:tabs>
          <w:tab w:val="clear" w:pos="709"/>
        </w:tabs>
        <w:spacing w:after="160" w:line="259" w:lineRule="auto"/>
        <w:contextualSpacing w:val="0"/>
        <w:jc w:val="left"/>
        <w:rPr>
          <w:szCs w:val="28"/>
          <w:lang w:val="uk-UA"/>
        </w:rPr>
      </w:pPr>
      <w:r w:rsidRPr="00F05DC4">
        <w:rPr>
          <w:noProof/>
          <w:szCs w:val="28"/>
          <w:lang w:val="uk-UA"/>
        </w:rPr>
        <w:lastRenderedPageBreak/>
        <w:drawing>
          <wp:inline distT="0" distB="0" distL="0" distR="0" wp14:anchorId="730620E8" wp14:editId="1A3B0A71">
            <wp:extent cx="5939790" cy="3341370"/>
            <wp:effectExtent l="0" t="0" r="381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3341370"/>
                    </a:xfrm>
                    <a:prstGeom prst="rect">
                      <a:avLst/>
                    </a:prstGeom>
                  </pic:spPr>
                </pic:pic>
              </a:graphicData>
            </a:graphic>
          </wp:inline>
        </w:drawing>
      </w:r>
    </w:p>
    <w:p w14:paraId="558CBF1C" w14:textId="6B093708" w:rsidR="001B60D6" w:rsidRPr="001B60D6" w:rsidRDefault="001B60D6" w:rsidP="001B60D6">
      <w:pPr>
        <w:tabs>
          <w:tab w:val="clear" w:pos="709"/>
        </w:tabs>
        <w:spacing w:after="160" w:line="259" w:lineRule="auto"/>
        <w:contextualSpacing w:val="0"/>
        <w:jc w:val="center"/>
        <w:rPr>
          <w:bCs/>
          <w:szCs w:val="28"/>
          <w:lang w:val="uk-UA"/>
        </w:rPr>
      </w:pPr>
      <w:r w:rsidRPr="000E0C8D">
        <w:rPr>
          <w:szCs w:val="28"/>
          <w:lang w:val="uk-UA"/>
        </w:rPr>
        <w:t>Рисунок В.</w:t>
      </w:r>
      <w:r>
        <w:rPr>
          <w:szCs w:val="28"/>
          <w:lang w:val="uk-UA"/>
        </w:rPr>
        <w:t xml:space="preserve">13 </w:t>
      </w:r>
      <w:r w:rsidRPr="000E0C8D">
        <w:rPr>
          <w:sz w:val="32"/>
          <w:szCs w:val="32"/>
          <w:lang w:val="uk-UA"/>
        </w:rPr>
        <w:t xml:space="preserve">– </w:t>
      </w:r>
      <w:r w:rsidRPr="001B60D6">
        <w:rPr>
          <w:bCs/>
          <w:szCs w:val="28"/>
          <w:lang w:val="uk-UA"/>
        </w:rPr>
        <w:t>Аналіз результатів роботи</w:t>
      </w:r>
    </w:p>
    <w:p w14:paraId="19CFE7F7" w14:textId="7576642B" w:rsidR="00F05DC4" w:rsidRDefault="00F05DC4">
      <w:pPr>
        <w:tabs>
          <w:tab w:val="clear" w:pos="709"/>
        </w:tabs>
        <w:spacing w:after="160" w:line="259" w:lineRule="auto"/>
        <w:contextualSpacing w:val="0"/>
        <w:jc w:val="left"/>
        <w:rPr>
          <w:szCs w:val="28"/>
          <w:lang w:val="uk-UA"/>
        </w:rPr>
      </w:pPr>
    </w:p>
    <w:p w14:paraId="59EDB5B6" w14:textId="3457743F" w:rsidR="00F05DC4" w:rsidRDefault="00F05DC4">
      <w:pPr>
        <w:tabs>
          <w:tab w:val="clear" w:pos="709"/>
        </w:tabs>
        <w:spacing w:after="160" w:line="259" w:lineRule="auto"/>
        <w:contextualSpacing w:val="0"/>
        <w:jc w:val="left"/>
        <w:rPr>
          <w:szCs w:val="28"/>
          <w:lang w:val="uk-UA"/>
        </w:rPr>
      </w:pPr>
      <w:r w:rsidRPr="00F05DC4">
        <w:rPr>
          <w:noProof/>
          <w:szCs w:val="28"/>
          <w:lang w:val="uk-UA"/>
        </w:rPr>
        <w:drawing>
          <wp:inline distT="0" distB="0" distL="0" distR="0" wp14:anchorId="215DACD1" wp14:editId="1E7153D0">
            <wp:extent cx="5939790" cy="3341370"/>
            <wp:effectExtent l="0" t="0" r="381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3341370"/>
                    </a:xfrm>
                    <a:prstGeom prst="rect">
                      <a:avLst/>
                    </a:prstGeom>
                  </pic:spPr>
                </pic:pic>
              </a:graphicData>
            </a:graphic>
          </wp:inline>
        </w:drawing>
      </w:r>
    </w:p>
    <w:p w14:paraId="5D73ACDD" w14:textId="1B5F08E7" w:rsidR="001B60D6" w:rsidRPr="001B60D6" w:rsidRDefault="001B60D6" w:rsidP="001B60D6">
      <w:pPr>
        <w:tabs>
          <w:tab w:val="clear" w:pos="709"/>
        </w:tabs>
        <w:spacing w:after="160" w:line="259" w:lineRule="auto"/>
        <w:contextualSpacing w:val="0"/>
        <w:jc w:val="center"/>
        <w:rPr>
          <w:bCs/>
          <w:szCs w:val="28"/>
          <w:lang w:val="uk-UA"/>
        </w:rPr>
      </w:pPr>
      <w:r w:rsidRPr="000E0C8D">
        <w:rPr>
          <w:szCs w:val="28"/>
          <w:lang w:val="uk-UA"/>
        </w:rPr>
        <w:t>Рисунок В.</w:t>
      </w:r>
      <w:r>
        <w:rPr>
          <w:szCs w:val="28"/>
          <w:lang w:val="uk-UA"/>
        </w:rPr>
        <w:t xml:space="preserve">14 </w:t>
      </w:r>
      <w:r w:rsidRPr="000E0C8D">
        <w:rPr>
          <w:sz w:val="32"/>
          <w:szCs w:val="32"/>
          <w:lang w:val="uk-UA"/>
        </w:rPr>
        <w:t xml:space="preserve">– </w:t>
      </w:r>
      <w:r w:rsidR="00F05570">
        <w:rPr>
          <w:bCs/>
          <w:szCs w:val="28"/>
          <w:lang w:val="uk-UA"/>
        </w:rPr>
        <w:t>Завершення презентації</w:t>
      </w:r>
    </w:p>
    <w:p w14:paraId="1A1363F0" w14:textId="77777777" w:rsidR="001B60D6" w:rsidRDefault="001B60D6">
      <w:pPr>
        <w:tabs>
          <w:tab w:val="clear" w:pos="709"/>
        </w:tabs>
        <w:spacing w:after="160" w:line="259" w:lineRule="auto"/>
        <w:contextualSpacing w:val="0"/>
        <w:jc w:val="left"/>
        <w:rPr>
          <w:szCs w:val="28"/>
          <w:lang w:val="uk-UA"/>
        </w:rPr>
      </w:pPr>
    </w:p>
    <w:sectPr w:rsidR="001B60D6" w:rsidSect="007216A9">
      <w:type w:val="continuous"/>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CC48F6" w14:textId="77777777" w:rsidR="00760B1C" w:rsidRDefault="00760B1C" w:rsidP="008401F5">
      <w:pPr>
        <w:spacing w:line="240" w:lineRule="auto"/>
      </w:pPr>
      <w:r>
        <w:separator/>
      </w:r>
    </w:p>
  </w:endnote>
  <w:endnote w:type="continuationSeparator" w:id="0">
    <w:p w14:paraId="4A65C4C8" w14:textId="77777777" w:rsidR="00760B1C" w:rsidRDefault="00760B1C" w:rsidP="008401F5">
      <w:pPr>
        <w:spacing w:line="240" w:lineRule="auto"/>
      </w:pPr>
      <w:r>
        <w:continuationSeparator/>
      </w:r>
    </w:p>
  </w:endnote>
  <w:endnote w:type="continuationNotice" w:id="1">
    <w:p w14:paraId="1B473564" w14:textId="77777777" w:rsidR="00760B1C" w:rsidRDefault="00760B1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B8F00B" w14:textId="77777777" w:rsidR="00760B1C" w:rsidRDefault="00760B1C" w:rsidP="008401F5">
      <w:pPr>
        <w:spacing w:line="240" w:lineRule="auto"/>
      </w:pPr>
      <w:r>
        <w:separator/>
      </w:r>
    </w:p>
  </w:footnote>
  <w:footnote w:type="continuationSeparator" w:id="0">
    <w:p w14:paraId="24731922" w14:textId="77777777" w:rsidR="00760B1C" w:rsidRDefault="00760B1C" w:rsidP="008401F5">
      <w:pPr>
        <w:spacing w:line="240" w:lineRule="auto"/>
      </w:pPr>
      <w:r>
        <w:continuationSeparator/>
      </w:r>
    </w:p>
  </w:footnote>
  <w:footnote w:type="continuationNotice" w:id="1">
    <w:p w14:paraId="55004685" w14:textId="77777777" w:rsidR="00760B1C" w:rsidRDefault="00760B1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1494309"/>
      <w:docPartObj>
        <w:docPartGallery w:val="Page Numbers (Top of Page)"/>
        <w:docPartUnique/>
      </w:docPartObj>
    </w:sdtPr>
    <w:sdtEndPr>
      <w:rPr>
        <w:noProof/>
      </w:rPr>
    </w:sdtEndPr>
    <w:sdtContent>
      <w:p w14:paraId="16155BE5" w14:textId="49AA278E" w:rsidR="00760B1C" w:rsidRDefault="00760B1C" w:rsidP="00F94496">
        <w:pPr>
          <w:pStyle w:val="Header"/>
          <w:jc w:val="right"/>
        </w:pPr>
        <w:r>
          <w:fldChar w:fldCharType="begin"/>
        </w:r>
        <w:r>
          <w:instrText xml:space="preserve"> PAGE   \* MERGEFORMAT </w:instrText>
        </w:r>
        <w:r>
          <w:fldChar w:fldCharType="separate"/>
        </w:r>
        <w:r w:rsidR="003D2C12">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1862348"/>
      <w:docPartObj>
        <w:docPartGallery w:val="Page Numbers (Top of Page)"/>
        <w:docPartUnique/>
      </w:docPartObj>
    </w:sdtPr>
    <w:sdtEndPr>
      <w:rPr>
        <w:noProof/>
      </w:rPr>
    </w:sdtEndPr>
    <w:sdtContent>
      <w:p w14:paraId="30E8FC6E" w14:textId="70FB3F84" w:rsidR="00760B1C" w:rsidRPr="0025503D" w:rsidRDefault="00760B1C" w:rsidP="00C361C1">
        <w:pPr>
          <w:pStyle w:val="Header"/>
          <w:jc w:val="right"/>
        </w:pPr>
        <w:r>
          <w:fldChar w:fldCharType="begin"/>
        </w:r>
        <w:r>
          <w:instrText xml:space="preserve"> PAGE   \* MERGEFORMAT </w:instrText>
        </w:r>
        <w:r>
          <w:fldChar w:fldCharType="separate"/>
        </w:r>
        <w:r w:rsidR="003D2C12">
          <w:rPr>
            <w:noProof/>
          </w:rPr>
          <w:t>70</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10451"/>
    <w:multiLevelType w:val="multilevel"/>
    <w:tmpl w:val="08CE1586"/>
    <w:lvl w:ilvl="0">
      <w:start w:val="1"/>
      <w:numFmt w:val="russianLower"/>
      <w:lvlText w:val="%1)"/>
      <w:lvlJc w:val="left"/>
      <w:pPr>
        <w:ind w:left="1287" w:hanging="360"/>
      </w:pPr>
      <w:rPr>
        <w:rFonts w:ascii="Times New Roman" w:hAnsi="Times New Roman" w:hint="default"/>
        <w:b w:val="0"/>
        <w:i w:val="0"/>
        <w:sz w:val="28"/>
      </w:rPr>
    </w:lvl>
    <w:lvl w:ilvl="1">
      <w:start w:val="1"/>
      <w:numFmt w:val="lowerLetter"/>
      <w:lvlText w:val="%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 w15:restartNumberingAfterBreak="0">
    <w:nsid w:val="01733869"/>
    <w:multiLevelType w:val="hybridMultilevel"/>
    <w:tmpl w:val="191CAF3E"/>
    <w:lvl w:ilvl="0" w:tplc="3544E0B8">
      <w:start w:val="1"/>
      <w:numFmt w:val="russianLower"/>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52599A"/>
    <w:multiLevelType w:val="hybridMultilevel"/>
    <w:tmpl w:val="DB1C5DFE"/>
    <w:lvl w:ilvl="0" w:tplc="3544E0B8">
      <w:start w:val="1"/>
      <w:numFmt w:val="russianLower"/>
      <w:lvlText w:val="%1)"/>
      <w:lvlJc w:val="left"/>
      <w:pPr>
        <w:ind w:left="1066" w:hanging="360"/>
      </w:pPr>
      <w:rPr>
        <w:rFonts w:ascii="Times New Roman" w:hAnsi="Times New Roman" w:hint="default"/>
        <w:b w:val="0"/>
        <w:i w:val="0"/>
        <w:sz w:val="28"/>
      </w:rPr>
    </w:lvl>
    <w:lvl w:ilvl="1" w:tplc="04190019" w:tentative="1">
      <w:start w:val="1"/>
      <w:numFmt w:val="lowerLetter"/>
      <w:lvlText w:val="%2."/>
      <w:lvlJc w:val="left"/>
      <w:pPr>
        <w:ind w:left="1786" w:hanging="360"/>
      </w:pPr>
    </w:lvl>
    <w:lvl w:ilvl="2" w:tplc="0419001B" w:tentative="1">
      <w:start w:val="1"/>
      <w:numFmt w:val="lowerRoman"/>
      <w:lvlText w:val="%3."/>
      <w:lvlJc w:val="right"/>
      <w:pPr>
        <w:ind w:left="2506" w:hanging="180"/>
      </w:pPr>
    </w:lvl>
    <w:lvl w:ilvl="3" w:tplc="0419000F" w:tentative="1">
      <w:start w:val="1"/>
      <w:numFmt w:val="decimal"/>
      <w:lvlText w:val="%4."/>
      <w:lvlJc w:val="left"/>
      <w:pPr>
        <w:ind w:left="3226" w:hanging="360"/>
      </w:pPr>
    </w:lvl>
    <w:lvl w:ilvl="4" w:tplc="04190019" w:tentative="1">
      <w:start w:val="1"/>
      <w:numFmt w:val="lowerLetter"/>
      <w:lvlText w:val="%5."/>
      <w:lvlJc w:val="left"/>
      <w:pPr>
        <w:ind w:left="3946" w:hanging="360"/>
      </w:pPr>
    </w:lvl>
    <w:lvl w:ilvl="5" w:tplc="0419001B" w:tentative="1">
      <w:start w:val="1"/>
      <w:numFmt w:val="lowerRoman"/>
      <w:lvlText w:val="%6."/>
      <w:lvlJc w:val="right"/>
      <w:pPr>
        <w:ind w:left="4666" w:hanging="180"/>
      </w:pPr>
    </w:lvl>
    <w:lvl w:ilvl="6" w:tplc="0419000F" w:tentative="1">
      <w:start w:val="1"/>
      <w:numFmt w:val="decimal"/>
      <w:lvlText w:val="%7."/>
      <w:lvlJc w:val="left"/>
      <w:pPr>
        <w:ind w:left="5386" w:hanging="360"/>
      </w:pPr>
    </w:lvl>
    <w:lvl w:ilvl="7" w:tplc="04190019" w:tentative="1">
      <w:start w:val="1"/>
      <w:numFmt w:val="lowerLetter"/>
      <w:lvlText w:val="%8."/>
      <w:lvlJc w:val="left"/>
      <w:pPr>
        <w:ind w:left="6106" w:hanging="360"/>
      </w:pPr>
    </w:lvl>
    <w:lvl w:ilvl="8" w:tplc="0419001B" w:tentative="1">
      <w:start w:val="1"/>
      <w:numFmt w:val="lowerRoman"/>
      <w:lvlText w:val="%9."/>
      <w:lvlJc w:val="right"/>
      <w:pPr>
        <w:ind w:left="6826" w:hanging="180"/>
      </w:pPr>
    </w:lvl>
  </w:abstractNum>
  <w:abstractNum w:abstractNumId="3" w15:restartNumberingAfterBreak="0">
    <w:nsid w:val="0E3C4CFC"/>
    <w:multiLevelType w:val="hybridMultilevel"/>
    <w:tmpl w:val="88186494"/>
    <w:lvl w:ilvl="0" w:tplc="3544E0B8">
      <w:start w:val="1"/>
      <w:numFmt w:val="russianLower"/>
      <w:lvlText w:val="%1)"/>
      <w:lvlJc w:val="left"/>
      <w:pPr>
        <w:ind w:left="1069" w:hanging="360"/>
      </w:pPr>
      <w:rPr>
        <w:rFonts w:ascii="Times New Roman" w:hAnsi="Times New Roman" w:hint="default"/>
        <w:b w:val="0"/>
        <w:i w:val="0"/>
        <w:sz w:val="28"/>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 w15:restartNumberingAfterBreak="0">
    <w:nsid w:val="1221291F"/>
    <w:multiLevelType w:val="hybridMultilevel"/>
    <w:tmpl w:val="191CAF3E"/>
    <w:lvl w:ilvl="0" w:tplc="3544E0B8">
      <w:start w:val="1"/>
      <w:numFmt w:val="russianLower"/>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4848BB"/>
    <w:multiLevelType w:val="multilevel"/>
    <w:tmpl w:val="668C7CDA"/>
    <w:lvl w:ilvl="0">
      <w:start w:val="1"/>
      <w:numFmt w:val="decimal"/>
      <w:pStyle w:val="Subtitle"/>
      <w:lvlText w:val="Б.%1."/>
      <w:lvlJc w:val="left"/>
      <w:pPr>
        <w:tabs>
          <w:tab w:val="num" w:pos="1276"/>
        </w:tabs>
        <w:ind w:left="709" w:firstLine="0"/>
      </w:pPr>
      <w:rPr>
        <w:rFonts w:hint="default"/>
      </w:rPr>
    </w:lvl>
    <w:lvl w:ilvl="1">
      <w:start w:val="1"/>
      <w:numFmt w:val="decimal"/>
      <w:lvlText w:val="Б.%1.%2."/>
      <w:lvlJc w:val="left"/>
      <w:pPr>
        <w:tabs>
          <w:tab w:val="num" w:pos="1418"/>
        </w:tabs>
        <w:ind w:left="709" w:firstLine="0"/>
      </w:pPr>
      <w:rPr>
        <w:rFonts w:hint="default"/>
      </w:rPr>
    </w:lvl>
    <w:lvl w:ilvl="2">
      <w:start w:val="1"/>
      <w:numFmt w:val="decimal"/>
      <w:lvlText w:val="%1.%2.%3."/>
      <w:lvlJc w:val="left"/>
      <w:pPr>
        <w:tabs>
          <w:tab w:val="num" w:pos="907"/>
        </w:tabs>
        <w:ind w:left="709" w:firstLine="0"/>
      </w:pPr>
      <w:rPr>
        <w:rFonts w:hint="default"/>
      </w:rPr>
    </w:lvl>
    <w:lvl w:ilvl="3">
      <w:start w:val="1"/>
      <w:numFmt w:val="decimal"/>
      <w:lvlText w:val="%1.%2.%3.%4."/>
      <w:lvlJc w:val="left"/>
      <w:pPr>
        <w:tabs>
          <w:tab w:val="num" w:pos="907"/>
        </w:tabs>
        <w:ind w:left="709" w:firstLine="0"/>
      </w:pPr>
      <w:rPr>
        <w:rFonts w:hint="default"/>
      </w:rPr>
    </w:lvl>
    <w:lvl w:ilvl="4">
      <w:start w:val="1"/>
      <w:numFmt w:val="decimal"/>
      <w:lvlText w:val="%1.%2.%3.%4.%5."/>
      <w:lvlJc w:val="left"/>
      <w:pPr>
        <w:tabs>
          <w:tab w:val="num" w:pos="907"/>
        </w:tabs>
        <w:ind w:left="709" w:firstLine="0"/>
      </w:pPr>
      <w:rPr>
        <w:rFonts w:hint="default"/>
      </w:rPr>
    </w:lvl>
    <w:lvl w:ilvl="5">
      <w:start w:val="1"/>
      <w:numFmt w:val="decimal"/>
      <w:lvlText w:val="%1.%2.%3.%4.%5.%6."/>
      <w:lvlJc w:val="left"/>
      <w:pPr>
        <w:tabs>
          <w:tab w:val="num" w:pos="907"/>
        </w:tabs>
        <w:ind w:left="709" w:firstLine="0"/>
      </w:pPr>
      <w:rPr>
        <w:rFonts w:hint="default"/>
      </w:rPr>
    </w:lvl>
    <w:lvl w:ilvl="6">
      <w:start w:val="1"/>
      <w:numFmt w:val="decimal"/>
      <w:lvlText w:val="%1.%2.%3.%4.%5.%6.%7."/>
      <w:lvlJc w:val="left"/>
      <w:pPr>
        <w:tabs>
          <w:tab w:val="num" w:pos="907"/>
        </w:tabs>
        <w:ind w:left="709" w:firstLine="0"/>
      </w:pPr>
      <w:rPr>
        <w:rFonts w:hint="default"/>
      </w:rPr>
    </w:lvl>
    <w:lvl w:ilvl="7">
      <w:start w:val="1"/>
      <w:numFmt w:val="decimal"/>
      <w:lvlText w:val="%1.%2.%3.%4.%5.%6.%7.%8."/>
      <w:lvlJc w:val="left"/>
      <w:pPr>
        <w:tabs>
          <w:tab w:val="num" w:pos="907"/>
        </w:tabs>
        <w:ind w:left="709" w:firstLine="0"/>
      </w:pPr>
      <w:rPr>
        <w:rFonts w:hint="default"/>
      </w:rPr>
    </w:lvl>
    <w:lvl w:ilvl="8">
      <w:start w:val="1"/>
      <w:numFmt w:val="decimal"/>
      <w:lvlText w:val="%1.%2.%3.%4.%5.%6.%7.%8.%9."/>
      <w:lvlJc w:val="left"/>
      <w:pPr>
        <w:tabs>
          <w:tab w:val="num" w:pos="907"/>
        </w:tabs>
        <w:ind w:left="709" w:firstLine="0"/>
      </w:pPr>
      <w:rPr>
        <w:rFonts w:hint="default"/>
      </w:rPr>
    </w:lvl>
  </w:abstractNum>
  <w:abstractNum w:abstractNumId="6" w15:restartNumberingAfterBreak="0">
    <w:nsid w:val="28AB66E8"/>
    <w:multiLevelType w:val="multilevel"/>
    <w:tmpl w:val="27148DA0"/>
    <w:lvl w:ilvl="0">
      <w:start w:val="1"/>
      <w:numFmt w:val="decimal"/>
      <w:lvlText w:val="%1."/>
      <w:lvlJc w:val="left"/>
      <w:pPr>
        <w:ind w:left="1287" w:hanging="360"/>
      </w:pPr>
      <w:rPr>
        <w:rFonts w:hint="default"/>
      </w:rPr>
    </w:lvl>
    <w:lvl w:ilvl="1">
      <w:start w:val="1"/>
      <w:numFmt w:val="lowerLetter"/>
      <w:lvlText w:val="%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7" w15:restartNumberingAfterBreak="0">
    <w:nsid w:val="36214D4D"/>
    <w:multiLevelType w:val="multilevel"/>
    <w:tmpl w:val="472E2188"/>
    <w:lvl w:ilvl="0">
      <w:start w:val="1"/>
      <w:numFmt w:val="decimal"/>
      <w:lvlText w:val="%1"/>
      <w:lvlJc w:val="left"/>
      <w:pPr>
        <w:tabs>
          <w:tab w:val="num" w:pos="709"/>
        </w:tabs>
        <w:ind w:left="0" w:firstLine="0"/>
      </w:pPr>
      <w:rPr>
        <w:rFonts w:hint="default"/>
      </w:rPr>
    </w:lvl>
    <w:lvl w:ilvl="1">
      <w:start w:val="1"/>
      <w:numFmt w:val="decimal"/>
      <w:lvlText w:val="%1.%2"/>
      <w:lvlJc w:val="left"/>
      <w:pPr>
        <w:tabs>
          <w:tab w:val="num" w:pos="709"/>
        </w:tabs>
        <w:ind w:left="709" w:firstLine="0"/>
      </w:pPr>
      <w:rPr>
        <w:rFonts w:hint="default"/>
      </w:rPr>
    </w:lvl>
    <w:lvl w:ilvl="2">
      <w:start w:val="1"/>
      <w:numFmt w:val="decimal"/>
      <w:lvlText w:val="%1.%2.%3"/>
      <w:lvlJc w:val="left"/>
      <w:pPr>
        <w:tabs>
          <w:tab w:val="num" w:pos="709"/>
        </w:tabs>
        <w:ind w:left="0" w:firstLine="0"/>
      </w:pPr>
      <w:rPr>
        <w:rFonts w:hint="default"/>
      </w:rPr>
    </w:lvl>
    <w:lvl w:ilvl="3">
      <w:start w:val="1"/>
      <w:numFmt w:val="decimal"/>
      <w:lvlText w:val="%1.%2.%3.%4"/>
      <w:lvlJc w:val="left"/>
      <w:pPr>
        <w:tabs>
          <w:tab w:val="num" w:pos="709"/>
        </w:tabs>
        <w:ind w:left="0" w:firstLine="0"/>
      </w:pPr>
      <w:rPr>
        <w:rFonts w:hint="default"/>
      </w:rPr>
    </w:lvl>
    <w:lvl w:ilvl="4">
      <w:start w:val="1"/>
      <w:numFmt w:val="decimal"/>
      <w:lvlText w:val="%1.%2.%3.%4.%5"/>
      <w:lvlJc w:val="left"/>
      <w:pPr>
        <w:tabs>
          <w:tab w:val="num" w:pos="709"/>
        </w:tabs>
        <w:ind w:left="0" w:firstLine="0"/>
      </w:pPr>
      <w:rPr>
        <w:rFonts w:hint="default"/>
      </w:rPr>
    </w:lvl>
    <w:lvl w:ilvl="5">
      <w:start w:val="1"/>
      <w:numFmt w:val="decimal"/>
      <w:lvlText w:val="%1.%2.%3.%4.%5.%6"/>
      <w:lvlJc w:val="left"/>
      <w:pPr>
        <w:tabs>
          <w:tab w:val="num" w:pos="709"/>
        </w:tabs>
        <w:ind w:left="0" w:firstLine="0"/>
      </w:pPr>
      <w:rPr>
        <w:rFonts w:hint="default"/>
      </w:rPr>
    </w:lvl>
    <w:lvl w:ilvl="6">
      <w:start w:val="1"/>
      <w:numFmt w:val="decimal"/>
      <w:lvlText w:val="%1.%2.%3.%4.%5.%6.%7"/>
      <w:lvlJc w:val="left"/>
      <w:pPr>
        <w:tabs>
          <w:tab w:val="num" w:pos="709"/>
        </w:tabs>
        <w:ind w:left="0" w:firstLine="0"/>
      </w:pPr>
      <w:rPr>
        <w:rFonts w:hint="default"/>
      </w:rPr>
    </w:lvl>
    <w:lvl w:ilvl="7">
      <w:start w:val="1"/>
      <w:numFmt w:val="decimal"/>
      <w:lvlText w:val="%1.%2.%3.%4.%5.%6.%7.%8"/>
      <w:lvlJc w:val="left"/>
      <w:pPr>
        <w:tabs>
          <w:tab w:val="num" w:pos="709"/>
        </w:tabs>
        <w:ind w:left="0" w:firstLine="0"/>
      </w:pPr>
      <w:rPr>
        <w:rFonts w:hint="default"/>
      </w:rPr>
    </w:lvl>
    <w:lvl w:ilvl="8">
      <w:start w:val="1"/>
      <w:numFmt w:val="decimal"/>
      <w:lvlText w:val="%1.%2.%3.%4.%5.%6.%7.%8.%9"/>
      <w:lvlJc w:val="left"/>
      <w:pPr>
        <w:tabs>
          <w:tab w:val="num" w:pos="709"/>
        </w:tabs>
        <w:ind w:left="0" w:firstLine="0"/>
      </w:pPr>
      <w:rPr>
        <w:rFonts w:hint="default"/>
      </w:rPr>
    </w:lvl>
  </w:abstractNum>
  <w:abstractNum w:abstractNumId="8" w15:restartNumberingAfterBreak="0">
    <w:nsid w:val="36691584"/>
    <w:multiLevelType w:val="multilevel"/>
    <w:tmpl w:val="91526F50"/>
    <w:lvl w:ilvl="0">
      <w:start w:val="1"/>
      <w:numFmt w:val="bullet"/>
      <w:lvlText w:val=""/>
      <w:lvlJc w:val="left"/>
      <w:pPr>
        <w:ind w:left="1069" w:hanging="360"/>
      </w:pPr>
      <w:rPr>
        <w:rFonts w:ascii="Symbol" w:hAnsi="Symbol" w:hint="default"/>
      </w:rPr>
    </w:lvl>
    <w:lvl w:ilvl="1">
      <w:start w:val="1"/>
      <w:numFmt w:val="lowerLetter"/>
      <w:lvlText w:val="%2."/>
      <w:lvlJc w:val="left"/>
      <w:pPr>
        <w:ind w:left="1789" w:hanging="360"/>
      </w:pPr>
      <w:rPr>
        <w:rFonts w:hint="default"/>
      </w:rPr>
    </w:lvl>
    <w:lvl w:ilvl="2">
      <w:start w:val="1"/>
      <w:numFmt w:val="lowerRoman"/>
      <w:lvlText w:val="%3."/>
      <w:lvlJc w:val="right"/>
      <w:pPr>
        <w:ind w:left="2509" w:hanging="180"/>
      </w:pPr>
      <w:rPr>
        <w:rFonts w:hint="default"/>
      </w:rPr>
    </w:lvl>
    <w:lvl w:ilvl="3">
      <w:start w:val="1"/>
      <w:numFmt w:val="decimal"/>
      <w:lvlText w:val="%4."/>
      <w:lvlJc w:val="left"/>
      <w:pPr>
        <w:ind w:left="3229" w:hanging="360"/>
      </w:pPr>
      <w:rPr>
        <w:rFonts w:hint="default"/>
      </w:rPr>
    </w:lvl>
    <w:lvl w:ilvl="4">
      <w:start w:val="1"/>
      <w:numFmt w:val="lowerLetter"/>
      <w:lvlText w:val="%5."/>
      <w:lvlJc w:val="left"/>
      <w:pPr>
        <w:ind w:left="3949" w:hanging="360"/>
      </w:pPr>
      <w:rPr>
        <w:rFonts w:hint="default"/>
      </w:rPr>
    </w:lvl>
    <w:lvl w:ilvl="5">
      <w:start w:val="1"/>
      <w:numFmt w:val="lowerRoman"/>
      <w:lvlText w:val="%6."/>
      <w:lvlJc w:val="right"/>
      <w:pPr>
        <w:ind w:left="4669" w:hanging="180"/>
      </w:pPr>
      <w:rPr>
        <w:rFonts w:hint="default"/>
      </w:rPr>
    </w:lvl>
    <w:lvl w:ilvl="6">
      <w:start w:val="1"/>
      <w:numFmt w:val="decimal"/>
      <w:lvlText w:val="%7."/>
      <w:lvlJc w:val="left"/>
      <w:pPr>
        <w:ind w:left="5389" w:hanging="360"/>
      </w:pPr>
      <w:rPr>
        <w:rFonts w:hint="default"/>
      </w:rPr>
    </w:lvl>
    <w:lvl w:ilvl="7">
      <w:start w:val="1"/>
      <w:numFmt w:val="lowerLetter"/>
      <w:lvlText w:val="%8."/>
      <w:lvlJc w:val="left"/>
      <w:pPr>
        <w:ind w:left="6109" w:hanging="360"/>
      </w:pPr>
      <w:rPr>
        <w:rFonts w:hint="default"/>
      </w:rPr>
    </w:lvl>
    <w:lvl w:ilvl="8">
      <w:start w:val="1"/>
      <w:numFmt w:val="lowerRoman"/>
      <w:lvlText w:val="%9."/>
      <w:lvlJc w:val="right"/>
      <w:pPr>
        <w:ind w:left="6829" w:hanging="180"/>
      </w:pPr>
      <w:rPr>
        <w:rFonts w:hint="default"/>
      </w:rPr>
    </w:lvl>
  </w:abstractNum>
  <w:abstractNum w:abstractNumId="9" w15:restartNumberingAfterBreak="0">
    <w:nsid w:val="4AC41538"/>
    <w:multiLevelType w:val="hybridMultilevel"/>
    <w:tmpl w:val="AAE47AAC"/>
    <w:lvl w:ilvl="0" w:tplc="3544E0B8">
      <w:start w:val="1"/>
      <w:numFmt w:val="russianLower"/>
      <w:lvlText w:val="%1)"/>
      <w:lvlJc w:val="left"/>
      <w:pPr>
        <w:ind w:left="1069" w:hanging="360"/>
      </w:pPr>
      <w:rPr>
        <w:rFonts w:ascii="Times New Roman" w:hAnsi="Times New Roman" w:hint="default"/>
        <w:b w:val="0"/>
        <w:i w:val="0"/>
        <w:sz w:val="28"/>
      </w:rPr>
    </w:lvl>
    <w:lvl w:ilvl="1" w:tplc="20AA6934">
      <w:start w:val="1"/>
      <w:numFmt w:val="lowerLetter"/>
      <w:lvlText w:val="%2."/>
      <w:lvlJc w:val="left"/>
      <w:pPr>
        <w:ind w:left="1789" w:hanging="360"/>
      </w:pPr>
    </w:lvl>
    <w:lvl w:ilvl="2" w:tplc="6AC0CF56">
      <w:start w:val="1"/>
      <w:numFmt w:val="lowerRoman"/>
      <w:lvlText w:val="%3."/>
      <w:lvlJc w:val="right"/>
      <w:pPr>
        <w:ind w:left="2509" w:hanging="180"/>
      </w:pPr>
    </w:lvl>
    <w:lvl w:ilvl="3" w:tplc="C2DC29B8">
      <w:start w:val="1"/>
      <w:numFmt w:val="decimal"/>
      <w:lvlText w:val="%4."/>
      <w:lvlJc w:val="left"/>
      <w:pPr>
        <w:ind w:left="3229" w:hanging="360"/>
      </w:pPr>
    </w:lvl>
    <w:lvl w:ilvl="4" w:tplc="C882C41C">
      <w:start w:val="1"/>
      <w:numFmt w:val="lowerLetter"/>
      <w:lvlText w:val="%5."/>
      <w:lvlJc w:val="left"/>
      <w:pPr>
        <w:ind w:left="3949" w:hanging="360"/>
      </w:pPr>
    </w:lvl>
    <w:lvl w:ilvl="5" w:tplc="153AA402">
      <w:start w:val="1"/>
      <w:numFmt w:val="lowerRoman"/>
      <w:lvlText w:val="%6."/>
      <w:lvlJc w:val="right"/>
      <w:pPr>
        <w:ind w:left="4669" w:hanging="180"/>
      </w:pPr>
    </w:lvl>
    <w:lvl w:ilvl="6" w:tplc="93A6DA1E">
      <w:start w:val="1"/>
      <w:numFmt w:val="decimal"/>
      <w:lvlText w:val="%7."/>
      <w:lvlJc w:val="left"/>
      <w:pPr>
        <w:ind w:left="5389" w:hanging="360"/>
      </w:pPr>
    </w:lvl>
    <w:lvl w:ilvl="7" w:tplc="5DEA30D2">
      <w:start w:val="1"/>
      <w:numFmt w:val="lowerLetter"/>
      <w:lvlText w:val="%8."/>
      <w:lvlJc w:val="left"/>
      <w:pPr>
        <w:ind w:left="6109" w:hanging="360"/>
      </w:pPr>
    </w:lvl>
    <w:lvl w:ilvl="8" w:tplc="44F2549C">
      <w:start w:val="1"/>
      <w:numFmt w:val="lowerRoman"/>
      <w:lvlText w:val="%9."/>
      <w:lvlJc w:val="right"/>
      <w:pPr>
        <w:ind w:left="6829" w:hanging="180"/>
      </w:pPr>
    </w:lvl>
  </w:abstractNum>
  <w:abstractNum w:abstractNumId="10" w15:restartNumberingAfterBreak="0">
    <w:nsid w:val="5B7979EB"/>
    <w:multiLevelType w:val="hybridMultilevel"/>
    <w:tmpl w:val="200EFBD2"/>
    <w:lvl w:ilvl="0" w:tplc="AA8A0DAE">
      <w:start w:val="1"/>
      <w:numFmt w:val="decimal"/>
      <w:lvlText w:val="%1)"/>
      <w:lvlJc w:val="left"/>
      <w:pPr>
        <w:ind w:left="1429" w:hanging="360"/>
      </w:pPr>
    </w:lvl>
    <w:lvl w:ilvl="1" w:tplc="04220019">
      <w:start w:val="1"/>
      <w:numFmt w:val="lowerLetter"/>
      <w:lvlText w:val="%2."/>
      <w:lvlJc w:val="left"/>
      <w:pPr>
        <w:ind w:left="2149" w:hanging="360"/>
      </w:pPr>
    </w:lvl>
    <w:lvl w:ilvl="2" w:tplc="0422001B">
      <w:start w:val="1"/>
      <w:numFmt w:val="lowerRoman"/>
      <w:lvlText w:val="%3."/>
      <w:lvlJc w:val="right"/>
      <w:pPr>
        <w:ind w:left="2869" w:hanging="180"/>
      </w:pPr>
    </w:lvl>
    <w:lvl w:ilvl="3" w:tplc="0422000F">
      <w:start w:val="1"/>
      <w:numFmt w:val="decimal"/>
      <w:lvlText w:val="%4."/>
      <w:lvlJc w:val="left"/>
      <w:pPr>
        <w:ind w:left="3589" w:hanging="360"/>
      </w:pPr>
    </w:lvl>
    <w:lvl w:ilvl="4" w:tplc="04220019">
      <w:start w:val="1"/>
      <w:numFmt w:val="lowerLetter"/>
      <w:lvlText w:val="%5."/>
      <w:lvlJc w:val="left"/>
      <w:pPr>
        <w:ind w:left="4309" w:hanging="360"/>
      </w:pPr>
    </w:lvl>
    <w:lvl w:ilvl="5" w:tplc="0422001B">
      <w:start w:val="1"/>
      <w:numFmt w:val="lowerRoman"/>
      <w:lvlText w:val="%6."/>
      <w:lvlJc w:val="right"/>
      <w:pPr>
        <w:ind w:left="5029" w:hanging="180"/>
      </w:pPr>
    </w:lvl>
    <w:lvl w:ilvl="6" w:tplc="0422000F">
      <w:start w:val="1"/>
      <w:numFmt w:val="decimal"/>
      <w:lvlText w:val="%7."/>
      <w:lvlJc w:val="left"/>
      <w:pPr>
        <w:ind w:left="5749" w:hanging="360"/>
      </w:pPr>
    </w:lvl>
    <w:lvl w:ilvl="7" w:tplc="04220019">
      <w:start w:val="1"/>
      <w:numFmt w:val="lowerLetter"/>
      <w:lvlText w:val="%8."/>
      <w:lvlJc w:val="left"/>
      <w:pPr>
        <w:ind w:left="6469" w:hanging="360"/>
      </w:pPr>
    </w:lvl>
    <w:lvl w:ilvl="8" w:tplc="0422001B">
      <w:start w:val="1"/>
      <w:numFmt w:val="lowerRoman"/>
      <w:lvlText w:val="%9."/>
      <w:lvlJc w:val="right"/>
      <w:pPr>
        <w:ind w:left="7189" w:hanging="180"/>
      </w:pPr>
    </w:lvl>
  </w:abstractNum>
  <w:abstractNum w:abstractNumId="11" w15:restartNumberingAfterBreak="0">
    <w:nsid w:val="5C113CE6"/>
    <w:multiLevelType w:val="multilevel"/>
    <w:tmpl w:val="A6AE049A"/>
    <w:lvl w:ilvl="0">
      <w:start w:val="1"/>
      <w:numFmt w:val="decimal"/>
      <w:pStyle w:val="Heading1"/>
      <w:lvlText w:val="%1"/>
      <w:lvlJc w:val="left"/>
      <w:pPr>
        <w:tabs>
          <w:tab w:val="num" w:pos="340"/>
        </w:tabs>
        <w:ind w:left="0" w:firstLine="0"/>
      </w:pPr>
      <w:rPr>
        <w:rFonts w:hint="default"/>
      </w:rPr>
    </w:lvl>
    <w:lvl w:ilvl="1">
      <w:start w:val="1"/>
      <w:numFmt w:val="decimal"/>
      <w:pStyle w:val="Heading2"/>
      <w:lvlText w:val="%1.%2"/>
      <w:lvlJc w:val="left"/>
      <w:pPr>
        <w:tabs>
          <w:tab w:val="num" w:pos="1361"/>
        </w:tabs>
        <w:ind w:left="709" w:firstLine="0"/>
      </w:pPr>
      <w:rPr>
        <w:rFonts w:hint="default"/>
      </w:rPr>
    </w:lvl>
    <w:lvl w:ilvl="2">
      <w:start w:val="1"/>
      <w:numFmt w:val="decimal"/>
      <w:pStyle w:val="Heading3"/>
      <w:lvlText w:val="%1.%2.%3"/>
      <w:lvlJc w:val="left"/>
      <w:pPr>
        <w:tabs>
          <w:tab w:val="num" w:pos="1361"/>
        </w:tabs>
        <w:ind w:left="709" w:firstLine="0"/>
      </w:pPr>
      <w:rPr>
        <w:rFonts w:hint="default"/>
      </w:rPr>
    </w:lvl>
    <w:lvl w:ilvl="3">
      <w:start w:val="1"/>
      <w:numFmt w:val="decimal"/>
      <w:pStyle w:val="Heading4"/>
      <w:lvlText w:val="%1.%2.%3.%4"/>
      <w:lvlJc w:val="left"/>
      <w:pPr>
        <w:tabs>
          <w:tab w:val="num" w:pos="709"/>
        </w:tabs>
        <w:ind w:left="709" w:firstLine="0"/>
      </w:pPr>
      <w:rPr>
        <w:rFonts w:hint="default"/>
      </w:rPr>
    </w:lvl>
    <w:lvl w:ilvl="4">
      <w:start w:val="1"/>
      <w:numFmt w:val="decimal"/>
      <w:pStyle w:val="Heading5"/>
      <w:lvlText w:val="%1.%2.%3.%4.%5"/>
      <w:lvlJc w:val="left"/>
      <w:pPr>
        <w:tabs>
          <w:tab w:val="num" w:pos="709"/>
        </w:tabs>
        <w:ind w:left="709" w:firstLine="0"/>
      </w:pPr>
      <w:rPr>
        <w:rFonts w:hint="default"/>
      </w:rPr>
    </w:lvl>
    <w:lvl w:ilvl="5">
      <w:start w:val="1"/>
      <w:numFmt w:val="decimal"/>
      <w:pStyle w:val="Heading6"/>
      <w:lvlText w:val="%1.%2.%3.%4.%5.%6"/>
      <w:lvlJc w:val="left"/>
      <w:pPr>
        <w:tabs>
          <w:tab w:val="num" w:pos="709"/>
        </w:tabs>
        <w:ind w:left="709" w:firstLine="0"/>
      </w:pPr>
      <w:rPr>
        <w:rFonts w:hint="default"/>
      </w:rPr>
    </w:lvl>
    <w:lvl w:ilvl="6">
      <w:start w:val="1"/>
      <w:numFmt w:val="decimal"/>
      <w:pStyle w:val="Heading7"/>
      <w:lvlText w:val="%1.%2.%3.%4.%5.%6.%7"/>
      <w:lvlJc w:val="left"/>
      <w:pPr>
        <w:tabs>
          <w:tab w:val="num" w:pos="709"/>
        </w:tabs>
        <w:ind w:left="709" w:firstLine="0"/>
      </w:pPr>
      <w:rPr>
        <w:rFonts w:hint="default"/>
      </w:rPr>
    </w:lvl>
    <w:lvl w:ilvl="7">
      <w:start w:val="1"/>
      <w:numFmt w:val="decimal"/>
      <w:pStyle w:val="Heading8"/>
      <w:lvlText w:val="%1.%2.%3.%4.%5.%6.%7.%8"/>
      <w:lvlJc w:val="left"/>
      <w:pPr>
        <w:tabs>
          <w:tab w:val="num" w:pos="709"/>
        </w:tabs>
        <w:ind w:left="709" w:firstLine="0"/>
      </w:pPr>
      <w:rPr>
        <w:rFonts w:hint="default"/>
      </w:rPr>
    </w:lvl>
    <w:lvl w:ilvl="8">
      <w:start w:val="1"/>
      <w:numFmt w:val="decimal"/>
      <w:pStyle w:val="Heading9"/>
      <w:lvlText w:val="%1.%2.%3.%4.%5.%6.%7.%8.%9"/>
      <w:lvlJc w:val="left"/>
      <w:pPr>
        <w:tabs>
          <w:tab w:val="num" w:pos="709"/>
        </w:tabs>
        <w:ind w:left="709" w:firstLine="0"/>
      </w:pPr>
      <w:rPr>
        <w:rFonts w:hint="default"/>
      </w:rPr>
    </w:lvl>
  </w:abstractNum>
  <w:abstractNum w:abstractNumId="12" w15:restartNumberingAfterBreak="0">
    <w:nsid w:val="6B9D2FCD"/>
    <w:multiLevelType w:val="multilevel"/>
    <w:tmpl w:val="56045A18"/>
    <w:lvl w:ilvl="0">
      <w:start w:val="1"/>
      <w:numFmt w:val="bullet"/>
      <w:suff w:val="space"/>
      <w:lvlText w:val=""/>
      <w:lvlJc w:val="left"/>
      <w:pPr>
        <w:ind w:left="709" w:hanging="709"/>
      </w:pPr>
      <w:rPr>
        <w:rFonts w:ascii="Symbol" w:hAnsi="Symbol" w:hint="default"/>
      </w:rPr>
    </w:lvl>
    <w:lvl w:ilvl="1">
      <w:start w:val="1"/>
      <w:numFmt w:val="bullet"/>
      <w:lvlText w:val="o"/>
      <w:lvlJc w:val="left"/>
      <w:pPr>
        <w:ind w:left="2866" w:hanging="360"/>
      </w:pPr>
      <w:rPr>
        <w:rFonts w:ascii="Courier New" w:hAnsi="Courier New" w:cs="Courier New" w:hint="default"/>
      </w:rPr>
    </w:lvl>
    <w:lvl w:ilvl="2">
      <w:start w:val="1"/>
      <w:numFmt w:val="bullet"/>
      <w:lvlText w:val=""/>
      <w:lvlJc w:val="left"/>
      <w:pPr>
        <w:ind w:left="3586" w:hanging="360"/>
      </w:pPr>
      <w:rPr>
        <w:rFonts w:ascii="Wingdings" w:hAnsi="Wingdings" w:hint="default"/>
      </w:rPr>
    </w:lvl>
    <w:lvl w:ilvl="3">
      <w:start w:val="1"/>
      <w:numFmt w:val="bullet"/>
      <w:lvlText w:val=""/>
      <w:lvlJc w:val="left"/>
      <w:pPr>
        <w:ind w:left="4306" w:hanging="360"/>
      </w:pPr>
      <w:rPr>
        <w:rFonts w:ascii="Symbol" w:hAnsi="Symbol" w:hint="default"/>
      </w:rPr>
    </w:lvl>
    <w:lvl w:ilvl="4">
      <w:start w:val="1"/>
      <w:numFmt w:val="bullet"/>
      <w:lvlText w:val="o"/>
      <w:lvlJc w:val="left"/>
      <w:pPr>
        <w:ind w:left="5026" w:hanging="360"/>
      </w:pPr>
      <w:rPr>
        <w:rFonts w:ascii="Courier New" w:hAnsi="Courier New" w:cs="Courier New" w:hint="default"/>
      </w:rPr>
    </w:lvl>
    <w:lvl w:ilvl="5">
      <w:start w:val="1"/>
      <w:numFmt w:val="bullet"/>
      <w:lvlText w:val=""/>
      <w:lvlJc w:val="left"/>
      <w:pPr>
        <w:ind w:left="5746" w:hanging="360"/>
      </w:pPr>
      <w:rPr>
        <w:rFonts w:ascii="Wingdings" w:hAnsi="Wingdings" w:hint="default"/>
      </w:rPr>
    </w:lvl>
    <w:lvl w:ilvl="6">
      <w:start w:val="1"/>
      <w:numFmt w:val="bullet"/>
      <w:lvlText w:val=""/>
      <w:lvlJc w:val="left"/>
      <w:pPr>
        <w:ind w:left="6466" w:hanging="360"/>
      </w:pPr>
      <w:rPr>
        <w:rFonts w:ascii="Symbol" w:hAnsi="Symbol" w:hint="default"/>
      </w:rPr>
    </w:lvl>
    <w:lvl w:ilvl="7">
      <w:start w:val="1"/>
      <w:numFmt w:val="bullet"/>
      <w:lvlText w:val="o"/>
      <w:lvlJc w:val="left"/>
      <w:pPr>
        <w:ind w:left="7186" w:hanging="360"/>
      </w:pPr>
      <w:rPr>
        <w:rFonts w:ascii="Courier New" w:hAnsi="Courier New" w:cs="Courier New" w:hint="default"/>
      </w:rPr>
    </w:lvl>
    <w:lvl w:ilvl="8">
      <w:start w:val="1"/>
      <w:numFmt w:val="bullet"/>
      <w:lvlText w:val=""/>
      <w:lvlJc w:val="left"/>
      <w:pPr>
        <w:ind w:left="7906" w:hanging="360"/>
      </w:pPr>
      <w:rPr>
        <w:rFonts w:ascii="Wingdings" w:hAnsi="Wingdings" w:hint="default"/>
      </w:rPr>
    </w:lvl>
  </w:abstractNum>
  <w:abstractNum w:abstractNumId="13" w15:restartNumberingAfterBreak="0">
    <w:nsid w:val="6F345AAA"/>
    <w:multiLevelType w:val="hybridMultilevel"/>
    <w:tmpl w:val="DFFA0F44"/>
    <w:lvl w:ilvl="0" w:tplc="04090011">
      <w:start w:val="1"/>
      <w:numFmt w:val="decimal"/>
      <w:lvlText w:val="%1)"/>
      <w:lvlJc w:val="left"/>
      <w:pPr>
        <w:ind w:left="720" w:hanging="360"/>
      </w:pPr>
    </w:lvl>
    <w:lvl w:ilvl="1" w:tplc="28C46CF4">
      <w:start w:val="1"/>
      <w:numFmt w:val="lowerLetter"/>
      <w:lvlText w:val="%2."/>
      <w:lvlJc w:val="left"/>
      <w:pPr>
        <w:ind w:left="1440" w:hanging="360"/>
      </w:pPr>
    </w:lvl>
    <w:lvl w:ilvl="2" w:tplc="34B08AB0">
      <w:start w:val="1"/>
      <w:numFmt w:val="lowerRoman"/>
      <w:lvlText w:val="%3."/>
      <w:lvlJc w:val="right"/>
      <w:pPr>
        <w:ind w:left="2160" w:hanging="180"/>
      </w:pPr>
    </w:lvl>
    <w:lvl w:ilvl="3" w:tplc="F75874E6">
      <w:start w:val="1"/>
      <w:numFmt w:val="decimal"/>
      <w:lvlText w:val="%4."/>
      <w:lvlJc w:val="left"/>
      <w:pPr>
        <w:ind w:left="2880" w:hanging="360"/>
      </w:pPr>
    </w:lvl>
    <w:lvl w:ilvl="4" w:tplc="009CB3B4">
      <w:start w:val="1"/>
      <w:numFmt w:val="lowerLetter"/>
      <w:lvlText w:val="%5."/>
      <w:lvlJc w:val="left"/>
      <w:pPr>
        <w:ind w:left="3600" w:hanging="360"/>
      </w:pPr>
    </w:lvl>
    <w:lvl w:ilvl="5" w:tplc="81AE9474">
      <w:start w:val="1"/>
      <w:numFmt w:val="lowerRoman"/>
      <w:lvlText w:val="%6."/>
      <w:lvlJc w:val="right"/>
      <w:pPr>
        <w:ind w:left="4320" w:hanging="180"/>
      </w:pPr>
    </w:lvl>
    <w:lvl w:ilvl="6" w:tplc="B94053F2">
      <w:start w:val="1"/>
      <w:numFmt w:val="decimal"/>
      <w:lvlText w:val="%7."/>
      <w:lvlJc w:val="left"/>
      <w:pPr>
        <w:ind w:left="5040" w:hanging="360"/>
      </w:pPr>
    </w:lvl>
    <w:lvl w:ilvl="7" w:tplc="CB704326">
      <w:start w:val="1"/>
      <w:numFmt w:val="lowerLetter"/>
      <w:lvlText w:val="%8."/>
      <w:lvlJc w:val="left"/>
      <w:pPr>
        <w:ind w:left="5760" w:hanging="360"/>
      </w:pPr>
    </w:lvl>
    <w:lvl w:ilvl="8" w:tplc="886AE7B8">
      <w:start w:val="1"/>
      <w:numFmt w:val="lowerRoman"/>
      <w:lvlText w:val="%9."/>
      <w:lvlJc w:val="right"/>
      <w:pPr>
        <w:ind w:left="6480" w:hanging="180"/>
      </w:pPr>
    </w:lvl>
  </w:abstractNum>
  <w:abstractNum w:abstractNumId="14" w15:restartNumberingAfterBreak="0">
    <w:nsid w:val="74B81901"/>
    <w:multiLevelType w:val="hybridMultilevel"/>
    <w:tmpl w:val="88186494"/>
    <w:lvl w:ilvl="0" w:tplc="3544E0B8">
      <w:start w:val="1"/>
      <w:numFmt w:val="russianLower"/>
      <w:lvlText w:val="%1)"/>
      <w:lvlJc w:val="left"/>
      <w:pPr>
        <w:ind w:left="1069" w:hanging="360"/>
      </w:pPr>
      <w:rPr>
        <w:rFonts w:ascii="Times New Roman" w:hAnsi="Times New Roman" w:hint="default"/>
        <w:b w:val="0"/>
        <w:i w:val="0"/>
        <w:sz w:val="28"/>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15" w15:restartNumberingAfterBreak="0">
    <w:nsid w:val="798C4016"/>
    <w:multiLevelType w:val="hybridMultilevel"/>
    <w:tmpl w:val="93D83B08"/>
    <w:lvl w:ilvl="0" w:tplc="B628D0D0">
      <w:start w:val="1"/>
      <w:numFmt w:val="russianLower"/>
      <w:lvlText w:val="%1)"/>
      <w:lvlJc w:val="left"/>
      <w:pPr>
        <w:ind w:left="1429" w:hanging="360"/>
      </w:pPr>
      <w:rPr>
        <w:rFonts w:hint="default"/>
      </w:rPr>
    </w:lvl>
    <w:lvl w:ilvl="1" w:tplc="04220019">
      <w:start w:val="1"/>
      <w:numFmt w:val="lowerLetter"/>
      <w:lvlText w:val="%2."/>
      <w:lvlJc w:val="left"/>
      <w:pPr>
        <w:ind w:left="2149" w:hanging="360"/>
      </w:pPr>
    </w:lvl>
    <w:lvl w:ilvl="2" w:tplc="0422001B">
      <w:start w:val="1"/>
      <w:numFmt w:val="lowerRoman"/>
      <w:lvlText w:val="%3."/>
      <w:lvlJc w:val="right"/>
      <w:pPr>
        <w:ind w:left="2869" w:hanging="180"/>
      </w:pPr>
    </w:lvl>
    <w:lvl w:ilvl="3" w:tplc="0422000F">
      <w:start w:val="1"/>
      <w:numFmt w:val="decimal"/>
      <w:lvlText w:val="%4."/>
      <w:lvlJc w:val="left"/>
      <w:pPr>
        <w:ind w:left="3589" w:hanging="360"/>
      </w:pPr>
    </w:lvl>
    <w:lvl w:ilvl="4" w:tplc="04220019">
      <w:start w:val="1"/>
      <w:numFmt w:val="lowerLetter"/>
      <w:lvlText w:val="%5."/>
      <w:lvlJc w:val="left"/>
      <w:pPr>
        <w:ind w:left="4309" w:hanging="360"/>
      </w:pPr>
    </w:lvl>
    <w:lvl w:ilvl="5" w:tplc="0422001B">
      <w:start w:val="1"/>
      <w:numFmt w:val="lowerRoman"/>
      <w:lvlText w:val="%6."/>
      <w:lvlJc w:val="right"/>
      <w:pPr>
        <w:ind w:left="5029" w:hanging="180"/>
      </w:pPr>
    </w:lvl>
    <w:lvl w:ilvl="6" w:tplc="0422000F">
      <w:start w:val="1"/>
      <w:numFmt w:val="decimal"/>
      <w:lvlText w:val="%7."/>
      <w:lvlJc w:val="left"/>
      <w:pPr>
        <w:ind w:left="5749" w:hanging="360"/>
      </w:pPr>
    </w:lvl>
    <w:lvl w:ilvl="7" w:tplc="04220019">
      <w:start w:val="1"/>
      <w:numFmt w:val="lowerLetter"/>
      <w:lvlText w:val="%8."/>
      <w:lvlJc w:val="left"/>
      <w:pPr>
        <w:ind w:left="6469" w:hanging="360"/>
      </w:pPr>
    </w:lvl>
    <w:lvl w:ilvl="8" w:tplc="0422001B">
      <w:start w:val="1"/>
      <w:numFmt w:val="lowerRoman"/>
      <w:lvlText w:val="%9."/>
      <w:lvlJc w:val="right"/>
      <w:pPr>
        <w:ind w:left="7189" w:hanging="180"/>
      </w:pPr>
    </w:lvl>
  </w:abstractNum>
  <w:num w:numId="1">
    <w:abstractNumId w:val="0"/>
  </w:num>
  <w:num w:numId="2">
    <w:abstractNumId w:val="12"/>
  </w:num>
  <w:num w:numId="3">
    <w:abstractNumId w:val="2"/>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13"/>
  </w:num>
  <w:num w:numId="10">
    <w:abstractNumId w:val="5"/>
  </w:num>
  <w:num w:numId="11">
    <w:abstractNumId w:val="11"/>
  </w:num>
  <w:num w:numId="12">
    <w:abstractNumId w:val="7"/>
  </w:num>
  <w:num w:numId="13">
    <w:abstractNumId w:val="3"/>
  </w:num>
  <w:num w:numId="14">
    <w:abstractNumId w:val="10"/>
  </w:num>
  <w:num w:numId="15">
    <w:abstractNumId w:val="15"/>
  </w:num>
  <w:num w:numId="16">
    <w:abstractNumId w:val="4"/>
  </w:num>
  <w:num w:numId="17">
    <w:abstractNumId w:val="1"/>
  </w:num>
  <w:num w:numId="18">
    <w:abstractNumId w:val="6"/>
  </w:num>
  <w:num w:numId="19">
    <w:abstractNumId w:val="5"/>
  </w:num>
  <w:num w:numId="20">
    <w:abstractNumId w:val="5"/>
  </w:num>
  <w:num w:numId="21">
    <w:abstractNumId w:val="11"/>
  </w:num>
  <w:num w:numId="22">
    <w:abstractNumId w:val="11"/>
  </w:num>
  <w:num w:numId="23">
    <w:abstractNumId w:val="1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defaultTabStop w:val="709"/>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4D27"/>
    <w:rsid w:val="00000A6A"/>
    <w:rsid w:val="00000E7B"/>
    <w:rsid w:val="00000F60"/>
    <w:rsid w:val="00001021"/>
    <w:rsid w:val="00001091"/>
    <w:rsid w:val="000010E5"/>
    <w:rsid w:val="00001130"/>
    <w:rsid w:val="00001183"/>
    <w:rsid w:val="000014E6"/>
    <w:rsid w:val="0000161B"/>
    <w:rsid w:val="00001D0E"/>
    <w:rsid w:val="000022EA"/>
    <w:rsid w:val="00002316"/>
    <w:rsid w:val="000025C4"/>
    <w:rsid w:val="00002725"/>
    <w:rsid w:val="00002A97"/>
    <w:rsid w:val="000030C6"/>
    <w:rsid w:val="00003653"/>
    <w:rsid w:val="00003762"/>
    <w:rsid w:val="00003836"/>
    <w:rsid w:val="00003B12"/>
    <w:rsid w:val="00003B84"/>
    <w:rsid w:val="00003C34"/>
    <w:rsid w:val="00003DDE"/>
    <w:rsid w:val="00003E80"/>
    <w:rsid w:val="00003F08"/>
    <w:rsid w:val="00003F3B"/>
    <w:rsid w:val="000043AE"/>
    <w:rsid w:val="00004851"/>
    <w:rsid w:val="0000493B"/>
    <w:rsid w:val="00004B8D"/>
    <w:rsid w:val="00004D0B"/>
    <w:rsid w:val="00004E25"/>
    <w:rsid w:val="00005151"/>
    <w:rsid w:val="00005665"/>
    <w:rsid w:val="000058C5"/>
    <w:rsid w:val="00005B0E"/>
    <w:rsid w:val="00005B46"/>
    <w:rsid w:val="00005F01"/>
    <w:rsid w:val="00005F73"/>
    <w:rsid w:val="000061D9"/>
    <w:rsid w:val="0000687A"/>
    <w:rsid w:val="00006FCD"/>
    <w:rsid w:val="000073C2"/>
    <w:rsid w:val="00007467"/>
    <w:rsid w:val="000074CF"/>
    <w:rsid w:val="00007A6F"/>
    <w:rsid w:val="00010492"/>
    <w:rsid w:val="000104EE"/>
    <w:rsid w:val="000105CE"/>
    <w:rsid w:val="0001067D"/>
    <w:rsid w:val="00010BEB"/>
    <w:rsid w:val="00010C81"/>
    <w:rsid w:val="00010C9B"/>
    <w:rsid w:val="0001103D"/>
    <w:rsid w:val="000117D8"/>
    <w:rsid w:val="00012049"/>
    <w:rsid w:val="00012814"/>
    <w:rsid w:val="00012913"/>
    <w:rsid w:val="00012946"/>
    <w:rsid w:val="00012B53"/>
    <w:rsid w:val="00012BFD"/>
    <w:rsid w:val="00012C5B"/>
    <w:rsid w:val="00012E70"/>
    <w:rsid w:val="000130C8"/>
    <w:rsid w:val="000130EE"/>
    <w:rsid w:val="000132B9"/>
    <w:rsid w:val="0001342C"/>
    <w:rsid w:val="00013EC7"/>
    <w:rsid w:val="000141D9"/>
    <w:rsid w:val="000141E7"/>
    <w:rsid w:val="0001428B"/>
    <w:rsid w:val="00014769"/>
    <w:rsid w:val="00014937"/>
    <w:rsid w:val="00014D86"/>
    <w:rsid w:val="00014E77"/>
    <w:rsid w:val="00014F98"/>
    <w:rsid w:val="00015001"/>
    <w:rsid w:val="00015082"/>
    <w:rsid w:val="000154B0"/>
    <w:rsid w:val="0001634C"/>
    <w:rsid w:val="000164EB"/>
    <w:rsid w:val="00016513"/>
    <w:rsid w:val="00016520"/>
    <w:rsid w:val="00017338"/>
    <w:rsid w:val="0001733F"/>
    <w:rsid w:val="00017633"/>
    <w:rsid w:val="00017A4C"/>
    <w:rsid w:val="00017A73"/>
    <w:rsid w:val="00017B89"/>
    <w:rsid w:val="00017CAD"/>
    <w:rsid w:val="00017DE5"/>
    <w:rsid w:val="00020002"/>
    <w:rsid w:val="00020723"/>
    <w:rsid w:val="00020D02"/>
    <w:rsid w:val="0002144D"/>
    <w:rsid w:val="00021727"/>
    <w:rsid w:val="00021820"/>
    <w:rsid w:val="000218D4"/>
    <w:rsid w:val="0002207B"/>
    <w:rsid w:val="000220A0"/>
    <w:rsid w:val="000228DC"/>
    <w:rsid w:val="0002299A"/>
    <w:rsid w:val="000231BC"/>
    <w:rsid w:val="000231FD"/>
    <w:rsid w:val="000232B2"/>
    <w:rsid w:val="00023969"/>
    <w:rsid w:val="000239A0"/>
    <w:rsid w:val="00023C40"/>
    <w:rsid w:val="00023C8D"/>
    <w:rsid w:val="00023CFE"/>
    <w:rsid w:val="00023ED2"/>
    <w:rsid w:val="000241C1"/>
    <w:rsid w:val="00024601"/>
    <w:rsid w:val="00024682"/>
    <w:rsid w:val="000246D0"/>
    <w:rsid w:val="000248C1"/>
    <w:rsid w:val="000249D6"/>
    <w:rsid w:val="00024C70"/>
    <w:rsid w:val="00024D00"/>
    <w:rsid w:val="00024D41"/>
    <w:rsid w:val="000251CE"/>
    <w:rsid w:val="00025442"/>
    <w:rsid w:val="000254D6"/>
    <w:rsid w:val="0002565F"/>
    <w:rsid w:val="00025C65"/>
    <w:rsid w:val="00025E25"/>
    <w:rsid w:val="00025E72"/>
    <w:rsid w:val="00025EFD"/>
    <w:rsid w:val="0002609D"/>
    <w:rsid w:val="00026634"/>
    <w:rsid w:val="00026A4E"/>
    <w:rsid w:val="00026B35"/>
    <w:rsid w:val="00027474"/>
    <w:rsid w:val="00027D57"/>
    <w:rsid w:val="00027DF3"/>
    <w:rsid w:val="0003000F"/>
    <w:rsid w:val="00030023"/>
    <w:rsid w:val="000304A3"/>
    <w:rsid w:val="00030D6E"/>
    <w:rsid w:val="000313D0"/>
    <w:rsid w:val="000316AB"/>
    <w:rsid w:val="00031E8F"/>
    <w:rsid w:val="00031FC6"/>
    <w:rsid w:val="00032006"/>
    <w:rsid w:val="000323F0"/>
    <w:rsid w:val="000326C6"/>
    <w:rsid w:val="00032934"/>
    <w:rsid w:val="00032A4D"/>
    <w:rsid w:val="00032B98"/>
    <w:rsid w:val="00032DA6"/>
    <w:rsid w:val="000333E4"/>
    <w:rsid w:val="000335B4"/>
    <w:rsid w:val="000336EA"/>
    <w:rsid w:val="00033DAF"/>
    <w:rsid w:val="000341AA"/>
    <w:rsid w:val="00034370"/>
    <w:rsid w:val="00034377"/>
    <w:rsid w:val="000343DA"/>
    <w:rsid w:val="00034BB4"/>
    <w:rsid w:val="00034C86"/>
    <w:rsid w:val="00034CD9"/>
    <w:rsid w:val="00034EB8"/>
    <w:rsid w:val="00035290"/>
    <w:rsid w:val="00036115"/>
    <w:rsid w:val="000365AD"/>
    <w:rsid w:val="000365D3"/>
    <w:rsid w:val="00036755"/>
    <w:rsid w:val="00036DA1"/>
    <w:rsid w:val="00037525"/>
    <w:rsid w:val="0003769A"/>
    <w:rsid w:val="00040A5D"/>
    <w:rsid w:val="00040B1F"/>
    <w:rsid w:val="0004157B"/>
    <w:rsid w:val="000418BA"/>
    <w:rsid w:val="00042079"/>
    <w:rsid w:val="0004241E"/>
    <w:rsid w:val="00042527"/>
    <w:rsid w:val="00042919"/>
    <w:rsid w:val="00042B75"/>
    <w:rsid w:val="00042BEA"/>
    <w:rsid w:val="00042CD9"/>
    <w:rsid w:val="00042D78"/>
    <w:rsid w:val="00042EAE"/>
    <w:rsid w:val="00043980"/>
    <w:rsid w:val="00043BA2"/>
    <w:rsid w:val="0004406F"/>
    <w:rsid w:val="000440A0"/>
    <w:rsid w:val="000448AC"/>
    <w:rsid w:val="000449B1"/>
    <w:rsid w:val="00044B61"/>
    <w:rsid w:val="00044C5B"/>
    <w:rsid w:val="0004512C"/>
    <w:rsid w:val="0004558A"/>
    <w:rsid w:val="00045F68"/>
    <w:rsid w:val="0004612A"/>
    <w:rsid w:val="00046194"/>
    <w:rsid w:val="00046442"/>
    <w:rsid w:val="00046838"/>
    <w:rsid w:val="000468A2"/>
    <w:rsid w:val="00046E78"/>
    <w:rsid w:val="00046F4B"/>
    <w:rsid w:val="00047017"/>
    <w:rsid w:val="00047791"/>
    <w:rsid w:val="0004791B"/>
    <w:rsid w:val="00047A22"/>
    <w:rsid w:val="00047BEA"/>
    <w:rsid w:val="00047CD1"/>
    <w:rsid w:val="00047F02"/>
    <w:rsid w:val="00050576"/>
    <w:rsid w:val="00050B28"/>
    <w:rsid w:val="00050CE9"/>
    <w:rsid w:val="00051130"/>
    <w:rsid w:val="00051AB8"/>
    <w:rsid w:val="00051DF3"/>
    <w:rsid w:val="00051EE4"/>
    <w:rsid w:val="0005211B"/>
    <w:rsid w:val="0005264A"/>
    <w:rsid w:val="000529AA"/>
    <w:rsid w:val="00052CA4"/>
    <w:rsid w:val="00052DB7"/>
    <w:rsid w:val="00052DC2"/>
    <w:rsid w:val="00052FB1"/>
    <w:rsid w:val="000530F2"/>
    <w:rsid w:val="00053430"/>
    <w:rsid w:val="0005362C"/>
    <w:rsid w:val="0005368C"/>
    <w:rsid w:val="00053865"/>
    <w:rsid w:val="00053A0F"/>
    <w:rsid w:val="000542FC"/>
    <w:rsid w:val="000544E5"/>
    <w:rsid w:val="000544F1"/>
    <w:rsid w:val="00054789"/>
    <w:rsid w:val="00054B14"/>
    <w:rsid w:val="00054B43"/>
    <w:rsid w:val="00054C13"/>
    <w:rsid w:val="00054E07"/>
    <w:rsid w:val="00054E6B"/>
    <w:rsid w:val="00055043"/>
    <w:rsid w:val="000550BA"/>
    <w:rsid w:val="00055448"/>
    <w:rsid w:val="00055DE4"/>
    <w:rsid w:val="000564BC"/>
    <w:rsid w:val="0005661D"/>
    <w:rsid w:val="00056C7E"/>
    <w:rsid w:val="0005714E"/>
    <w:rsid w:val="00057794"/>
    <w:rsid w:val="000577AD"/>
    <w:rsid w:val="00057B49"/>
    <w:rsid w:val="00057B6F"/>
    <w:rsid w:val="00060123"/>
    <w:rsid w:val="0006036A"/>
    <w:rsid w:val="0006043C"/>
    <w:rsid w:val="00060688"/>
    <w:rsid w:val="000606F7"/>
    <w:rsid w:val="00060A5C"/>
    <w:rsid w:val="00060E78"/>
    <w:rsid w:val="00060EF3"/>
    <w:rsid w:val="00060FD5"/>
    <w:rsid w:val="00061303"/>
    <w:rsid w:val="0006138F"/>
    <w:rsid w:val="00061510"/>
    <w:rsid w:val="0006187E"/>
    <w:rsid w:val="00061A1E"/>
    <w:rsid w:val="00061A35"/>
    <w:rsid w:val="00062080"/>
    <w:rsid w:val="0006220B"/>
    <w:rsid w:val="000622A6"/>
    <w:rsid w:val="00062640"/>
    <w:rsid w:val="00063549"/>
    <w:rsid w:val="00063879"/>
    <w:rsid w:val="000643A4"/>
    <w:rsid w:val="00064A0F"/>
    <w:rsid w:val="00064F03"/>
    <w:rsid w:val="000654A6"/>
    <w:rsid w:val="00065B1E"/>
    <w:rsid w:val="00065C57"/>
    <w:rsid w:val="00065CAA"/>
    <w:rsid w:val="00065E6D"/>
    <w:rsid w:val="00066023"/>
    <w:rsid w:val="000664E4"/>
    <w:rsid w:val="000665DD"/>
    <w:rsid w:val="00066B77"/>
    <w:rsid w:val="00066BE3"/>
    <w:rsid w:val="0006737B"/>
    <w:rsid w:val="00067658"/>
    <w:rsid w:val="000679B8"/>
    <w:rsid w:val="00067F23"/>
    <w:rsid w:val="00070877"/>
    <w:rsid w:val="00070A99"/>
    <w:rsid w:val="00070BAA"/>
    <w:rsid w:val="00071195"/>
    <w:rsid w:val="00071234"/>
    <w:rsid w:val="000713FB"/>
    <w:rsid w:val="000716B8"/>
    <w:rsid w:val="000717C5"/>
    <w:rsid w:val="00071A3E"/>
    <w:rsid w:val="00071D33"/>
    <w:rsid w:val="00071F4E"/>
    <w:rsid w:val="00072068"/>
    <w:rsid w:val="0007274C"/>
    <w:rsid w:val="00072926"/>
    <w:rsid w:val="00072D01"/>
    <w:rsid w:val="00072D9A"/>
    <w:rsid w:val="000730CF"/>
    <w:rsid w:val="000730FB"/>
    <w:rsid w:val="0007348B"/>
    <w:rsid w:val="0007348C"/>
    <w:rsid w:val="0007351B"/>
    <w:rsid w:val="00073524"/>
    <w:rsid w:val="0007366F"/>
    <w:rsid w:val="0007392D"/>
    <w:rsid w:val="00073983"/>
    <w:rsid w:val="00073DD1"/>
    <w:rsid w:val="00073EB0"/>
    <w:rsid w:val="00073F38"/>
    <w:rsid w:val="0007414E"/>
    <w:rsid w:val="000742FF"/>
    <w:rsid w:val="0007460D"/>
    <w:rsid w:val="000747B0"/>
    <w:rsid w:val="00074B13"/>
    <w:rsid w:val="00074C5C"/>
    <w:rsid w:val="00074F0C"/>
    <w:rsid w:val="00075487"/>
    <w:rsid w:val="000755DE"/>
    <w:rsid w:val="00075619"/>
    <w:rsid w:val="00075B3C"/>
    <w:rsid w:val="00075C87"/>
    <w:rsid w:val="00075F32"/>
    <w:rsid w:val="000761E0"/>
    <w:rsid w:val="00076A28"/>
    <w:rsid w:val="00077325"/>
    <w:rsid w:val="00077DFD"/>
    <w:rsid w:val="00080462"/>
    <w:rsid w:val="000804A4"/>
    <w:rsid w:val="00080759"/>
    <w:rsid w:val="0008084E"/>
    <w:rsid w:val="00080BAA"/>
    <w:rsid w:val="00080C1B"/>
    <w:rsid w:val="000810DF"/>
    <w:rsid w:val="0008119A"/>
    <w:rsid w:val="00081502"/>
    <w:rsid w:val="0008159E"/>
    <w:rsid w:val="00081E71"/>
    <w:rsid w:val="00081F66"/>
    <w:rsid w:val="00082036"/>
    <w:rsid w:val="000827A1"/>
    <w:rsid w:val="0008298E"/>
    <w:rsid w:val="00082CA8"/>
    <w:rsid w:val="00082E7B"/>
    <w:rsid w:val="000831DA"/>
    <w:rsid w:val="00083593"/>
    <w:rsid w:val="00084575"/>
    <w:rsid w:val="000846C5"/>
    <w:rsid w:val="00085014"/>
    <w:rsid w:val="000853F4"/>
    <w:rsid w:val="000855DC"/>
    <w:rsid w:val="000859C7"/>
    <w:rsid w:val="00085E4E"/>
    <w:rsid w:val="000864E9"/>
    <w:rsid w:val="000868FC"/>
    <w:rsid w:val="0008693C"/>
    <w:rsid w:val="00086A72"/>
    <w:rsid w:val="00087006"/>
    <w:rsid w:val="00087027"/>
    <w:rsid w:val="00087040"/>
    <w:rsid w:val="000902A5"/>
    <w:rsid w:val="00090702"/>
    <w:rsid w:val="00090B57"/>
    <w:rsid w:val="000917B1"/>
    <w:rsid w:val="00091C3E"/>
    <w:rsid w:val="00091FAE"/>
    <w:rsid w:val="00092055"/>
    <w:rsid w:val="0009226B"/>
    <w:rsid w:val="00092333"/>
    <w:rsid w:val="00092B0C"/>
    <w:rsid w:val="00092B95"/>
    <w:rsid w:val="00092D28"/>
    <w:rsid w:val="00092EC7"/>
    <w:rsid w:val="00093190"/>
    <w:rsid w:val="000933DF"/>
    <w:rsid w:val="00093A25"/>
    <w:rsid w:val="00093A50"/>
    <w:rsid w:val="00093A6B"/>
    <w:rsid w:val="00093AA4"/>
    <w:rsid w:val="00093AF2"/>
    <w:rsid w:val="00094003"/>
    <w:rsid w:val="00094C24"/>
    <w:rsid w:val="00094ECB"/>
    <w:rsid w:val="0009509E"/>
    <w:rsid w:val="000950DD"/>
    <w:rsid w:val="00095176"/>
    <w:rsid w:val="00095511"/>
    <w:rsid w:val="00095C54"/>
    <w:rsid w:val="00095F34"/>
    <w:rsid w:val="00096A7C"/>
    <w:rsid w:val="00097522"/>
    <w:rsid w:val="00097553"/>
    <w:rsid w:val="000975AD"/>
    <w:rsid w:val="00097D9F"/>
    <w:rsid w:val="00097DC1"/>
    <w:rsid w:val="000A0264"/>
    <w:rsid w:val="000A026B"/>
    <w:rsid w:val="000A0535"/>
    <w:rsid w:val="000A06CE"/>
    <w:rsid w:val="000A081D"/>
    <w:rsid w:val="000A0B3B"/>
    <w:rsid w:val="000A0DF2"/>
    <w:rsid w:val="000A1490"/>
    <w:rsid w:val="000A1BA5"/>
    <w:rsid w:val="000A24ED"/>
    <w:rsid w:val="000A2D79"/>
    <w:rsid w:val="000A2EDA"/>
    <w:rsid w:val="000A3462"/>
    <w:rsid w:val="000A371C"/>
    <w:rsid w:val="000A3C58"/>
    <w:rsid w:val="000A3F85"/>
    <w:rsid w:val="000A40D5"/>
    <w:rsid w:val="000A4439"/>
    <w:rsid w:val="000A4661"/>
    <w:rsid w:val="000A4CAB"/>
    <w:rsid w:val="000A4CC3"/>
    <w:rsid w:val="000A4CE2"/>
    <w:rsid w:val="000A4E77"/>
    <w:rsid w:val="000A501A"/>
    <w:rsid w:val="000A5153"/>
    <w:rsid w:val="000A5275"/>
    <w:rsid w:val="000A52A9"/>
    <w:rsid w:val="000A54DD"/>
    <w:rsid w:val="000A5D19"/>
    <w:rsid w:val="000A5F86"/>
    <w:rsid w:val="000A6111"/>
    <w:rsid w:val="000A6231"/>
    <w:rsid w:val="000A6232"/>
    <w:rsid w:val="000A62D5"/>
    <w:rsid w:val="000A641D"/>
    <w:rsid w:val="000A66E8"/>
    <w:rsid w:val="000A66EF"/>
    <w:rsid w:val="000A6824"/>
    <w:rsid w:val="000A6AA5"/>
    <w:rsid w:val="000A6DF4"/>
    <w:rsid w:val="000A6E67"/>
    <w:rsid w:val="000A6FAA"/>
    <w:rsid w:val="000A7481"/>
    <w:rsid w:val="000A767B"/>
    <w:rsid w:val="000A7CBA"/>
    <w:rsid w:val="000A7CC0"/>
    <w:rsid w:val="000B0614"/>
    <w:rsid w:val="000B0AA5"/>
    <w:rsid w:val="000B0E93"/>
    <w:rsid w:val="000B19C7"/>
    <w:rsid w:val="000B1CDA"/>
    <w:rsid w:val="000B1DEF"/>
    <w:rsid w:val="000B20DF"/>
    <w:rsid w:val="000B2194"/>
    <w:rsid w:val="000B2231"/>
    <w:rsid w:val="000B22BB"/>
    <w:rsid w:val="000B25AB"/>
    <w:rsid w:val="000B2667"/>
    <w:rsid w:val="000B277C"/>
    <w:rsid w:val="000B28DC"/>
    <w:rsid w:val="000B2A04"/>
    <w:rsid w:val="000B2CA7"/>
    <w:rsid w:val="000B3661"/>
    <w:rsid w:val="000B3A59"/>
    <w:rsid w:val="000B40AC"/>
    <w:rsid w:val="000B4282"/>
    <w:rsid w:val="000B4FA8"/>
    <w:rsid w:val="000B559C"/>
    <w:rsid w:val="000B55DD"/>
    <w:rsid w:val="000B5681"/>
    <w:rsid w:val="000B572A"/>
    <w:rsid w:val="000B5995"/>
    <w:rsid w:val="000B59BB"/>
    <w:rsid w:val="000B5D2D"/>
    <w:rsid w:val="000B5D36"/>
    <w:rsid w:val="000B5E7A"/>
    <w:rsid w:val="000B5EA5"/>
    <w:rsid w:val="000B63D3"/>
    <w:rsid w:val="000B69C7"/>
    <w:rsid w:val="000B7144"/>
    <w:rsid w:val="000B7178"/>
    <w:rsid w:val="000B74F0"/>
    <w:rsid w:val="000B7670"/>
    <w:rsid w:val="000B7B6A"/>
    <w:rsid w:val="000B7EA6"/>
    <w:rsid w:val="000B7FB7"/>
    <w:rsid w:val="000C0026"/>
    <w:rsid w:val="000C01A8"/>
    <w:rsid w:val="000C01DA"/>
    <w:rsid w:val="000C02DB"/>
    <w:rsid w:val="000C056D"/>
    <w:rsid w:val="000C0756"/>
    <w:rsid w:val="000C08FB"/>
    <w:rsid w:val="000C0916"/>
    <w:rsid w:val="000C0CD1"/>
    <w:rsid w:val="000C0DAE"/>
    <w:rsid w:val="000C112C"/>
    <w:rsid w:val="000C1209"/>
    <w:rsid w:val="000C168C"/>
    <w:rsid w:val="000C16B7"/>
    <w:rsid w:val="000C1AC8"/>
    <w:rsid w:val="000C1CCC"/>
    <w:rsid w:val="000C1EDB"/>
    <w:rsid w:val="000C208A"/>
    <w:rsid w:val="000C2145"/>
    <w:rsid w:val="000C23E4"/>
    <w:rsid w:val="000C28BB"/>
    <w:rsid w:val="000C28FC"/>
    <w:rsid w:val="000C30BB"/>
    <w:rsid w:val="000C3A3A"/>
    <w:rsid w:val="000C44FC"/>
    <w:rsid w:val="000C45D3"/>
    <w:rsid w:val="000C45E9"/>
    <w:rsid w:val="000C4ED0"/>
    <w:rsid w:val="000C50C2"/>
    <w:rsid w:val="000C52FC"/>
    <w:rsid w:val="000C5959"/>
    <w:rsid w:val="000C5FFF"/>
    <w:rsid w:val="000C60C4"/>
    <w:rsid w:val="000C652D"/>
    <w:rsid w:val="000C6642"/>
    <w:rsid w:val="000C6AFD"/>
    <w:rsid w:val="000C6BBF"/>
    <w:rsid w:val="000C6C05"/>
    <w:rsid w:val="000C6C5C"/>
    <w:rsid w:val="000C7299"/>
    <w:rsid w:val="000C755C"/>
    <w:rsid w:val="000C7601"/>
    <w:rsid w:val="000C76FC"/>
    <w:rsid w:val="000C798F"/>
    <w:rsid w:val="000D0254"/>
    <w:rsid w:val="000D04E7"/>
    <w:rsid w:val="000D0708"/>
    <w:rsid w:val="000D0831"/>
    <w:rsid w:val="000D0872"/>
    <w:rsid w:val="000D11F6"/>
    <w:rsid w:val="000D12DE"/>
    <w:rsid w:val="000D137C"/>
    <w:rsid w:val="000D1B82"/>
    <w:rsid w:val="000D1C0A"/>
    <w:rsid w:val="000D1C80"/>
    <w:rsid w:val="000D1F20"/>
    <w:rsid w:val="000D21CE"/>
    <w:rsid w:val="000D22CF"/>
    <w:rsid w:val="000D22FD"/>
    <w:rsid w:val="000D249B"/>
    <w:rsid w:val="000D2585"/>
    <w:rsid w:val="000D26E3"/>
    <w:rsid w:val="000D28E5"/>
    <w:rsid w:val="000D2A59"/>
    <w:rsid w:val="000D2BE0"/>
    <w:rsid w:val="000D2C3E"/>
    <w:rsid w:val="000D2E6B"/>
    <w:rsid w:val="000D3373"/>
    <w:rsid w:val="000D33F4"/>
    <w:rsid w:val="000D3B32"/>
    <w:rsid w:val="000D3CDB"/>
    <w:rsid w:val="000D3D16"/>
    <w:rsid w:val="000D44AE"/>
    <w:rsid w:val="000D4B51"/>
    <w:rsid w:val="000D4D79"/>
    <w:rsid w:val="000D4D82"/>
    <w:rsid w:val="000D4DE8"/>
    <w:rsid w:val="000D6433"/>
    <w:rsid w:val="000D66BB"/>
    <w:rsid w:val="000D6971"/>
    <w:rsid w:val="000D6E7F"/>
    <w:rsid w:val="000D6F4E"/>
    <w:rsid w:val="000D7525"/>
    <w:rsid w:val="000D759D"/>
    <w:rsid w:val="000D76F0"/>
    <w:rsid w:val="000D775C"/>
    <w:rsid w:val="000D7971"/>
    <w:rsid w:val="000D7972"/>
    <w:rsid w:val="000D7A10"/>
    <w:rsid w:val="000D7E5A"/>
    <w:rsid w:val="000D7E8C"/>
    <w:rsid w:val="000E00A5"/>
    <w:rsid w:val="000E0262"/>
    <w:rsid w:val="000E0382"/>
    <w:rsid w:val="000E0543"/>
    <w:rsid w:val="000E0C8D"/>
    <w:rsid w:val="000E0DA3"/>
    <w:rsid w:val="000E0EC4"/>
    <w:rsid w:val="000E0FA8"/>
    <w:rsid w:val="000E1182"/>
    <w:rsid w:val="000E1A0D"/>
    <w:rsid w:val="000E1C72"/>
    <w:rsid w:val="000E1CB8"/>
    <w:rsid w:val="000E1DEF"/>
    <w:rsid w:val="000E1EE3"/>
    <w:rsid w:val="000E21CC"/>
    <w:rsid w:val="000E220B"/>
    <w:rsid w:val="000E253E"/>
    <w:rsid w:val="000E2578"/>
    <w:rsid w:val="000E25EA"/>
    <w:rsid w:val="000E276B"/>
    <w:rsid w:val="000E2893"/>
    <w:rsid w:val="000E29C9"/>
    <w:rsid w:val="000E2F2B"/>
    <w:rsid w:val="000E30C3"/>
    <w:rsid w:val="000E321D"/>
    <w:rsid w:val="000E34D8"/>
    <w:rsid w:val="000E3728"/>
    <w:rsid w:val="000E3A22"/>
    <w:rsid w:val="000E3A30"/>
    <w:rsid w:val="000E3DE1"/>
    <w:rsid w:val="000E3FFB"/>
    <w:rsid w:val="000E4111"/>
    <w:rsid w:val="000E4142"/>
    <w:rsid w:val="000E41AC"/>
    <w:rsid w:val="000E4333"/>
    <w:rsid w:val="000E4D19"/>
    <w:rsid w:val="000E5373"/>
    <w:rsid w:val="000E5476"/>
    <w:rsid w:val="000E55C7"/>
    <w:rsid w:val="000E5616"/>
    <w:rsid w:val="000E5C9B"/>
    <w:rsid w:val="000E5CAF"/>
    <w:rsid w:val="000E5D80"/>
    <w:rsid w:val="000E60C8"/>
    <w:rsid w:val="000E6314"/>
    <w:rsid w:val="000E6850"/>
    <w:rsid w:val="000E6B5A"/>
    <w:rsid w:val="000E6CA7"/>
    <w:rsid w:val="000E6E81"/>
    <w:rsid w:val="000E734E"/>
    <w:rsid w:val="000E742E"/>
    <w:rsid w:val="000E77ED"/>
    <w:rsid w:val="000F0B3D"/>
    <w:rsid w:val="000F0ED8"/>
    <w:rsid w:val="000F0FC4"/>
    <w:rsid w:val="000F0FE0"/>
    <w:rsid w:val="000F14C7"/>
    <w:rsid w:val="000F254D"/>
    <w:rsid w:val="000F2813"/>
    <w:rsid w:val="000F2B8C"/>
    <w:rsid w:val="000F2F06"/>
    <w:rsid w:val="000F3481"/>
    <w:rsid w:val="000F37C2"/>
    <w:rsid w:val="000F393B"/>
    <w:rsid w:val="000F3962"/>
    <w:rsid w:val="000F3980"/>
    <w:rsid w:val="000F3A87"/>
    <w:rsid w:val="000F3ACD"/>
    <w:rsid w:val="000F3C27"/>
    <w:rsid w:val="000F41A7"/>
    <w:rsid w:val="000F435A"/>
    <w:rsid w:val="000F44A3"/>
    <w:rsid w:val="000F48D1"/>
    <w:rsid w:val="000F4CF4"/>
    <w:rsid w:val="000F53DB"/>
    <w:rsid w:val="000F5732"/>
    <w:rsid w:val="000F5EF9"/>
    <w:rsid w:val="000F6297"/>
    <w:rsid w:val="000F6702"/>
    <w:rsid w:val="000F6754"/>
    <w:rsid w:val="000F676B"/>
    <w:rsid w:val="000F6941"/>
    <w:rsid w:val="000F6A67"/>
    <w:rsid w:val="000F6DC8"/>
    <w:rsid w:val="000F6F1C"/>
    <w:rsid w:val="000F7641"/>
    <w:rsid w:val="000F7F9A"/>
    <w:rsid w:val="0010030F"/>
    <w:rsid w:val="001005BC"/>
    <w:rsid w:val="00100665"/>
    <w:rsid w:val="00100840"/>
    <w:rsid w:val="00100F6A"/>
    <w:rsid w:val="00101329"/>
    <w:rsid w:val="00101A2C"/>
    <w:rsid w:val="00102022"/>
    <w:rsid w:val="00102584"/>
    <w:rsid w:val="0010258E"/>
    <w:rsid w:val="0010267B"/>
    <w:rsid w:val="0010285F"/>
    <w:rsid w:val="00102A73"/>
    <w:rsid w:val="00102D4B"/>
    <w:rsid w:val="001034AD"/>
    <w:rsid w:val="001034E2"/>
    <w:rsid w:val="00103515"/>
    <w:rsid w:val="0010362A"/>
    <w:rsid w:val="0010371A"/>
    <w:rsid w:val="00103B8F"/>
    <w:rsid w:val="00104468"/>
    <w:rsid w:val="0010447D"/>
    <w:rsid w:val="00104AEB"/>
    <w:rsid w:val="00104BCB"/>
    <w:rsid w:val="00104D13"/>
    <w:rsid w:val="001053D2"/>
    <w:rsid w:val="001053E8"/>
    <w:rsid w:val="0010556D"/>
    <w:rsid w:val="00105EE0"/>
    <w:rsid w:val="00106150"/>
    <w:rsid w:val="00106769"/>
    <w:rsid w:val="00106DEB"/>
    <w:rsid w:val="0010744E"/>
    <w:rsid w:val="00107548"/>
    <w:rsid w:val="001076EE"/>
    <w:rsid w:val="00107DC6"/>
    <w:rsid w:val="0011044E"/>
    <w:rsid w:val="0011083E"/>
    <w:rsid w:val="00110CA1"/>
    <w:rsid w:val="00111136"/>
    <w:rsid w:val="00111365"/>
    <w:rsid w:val="00111870"/>
    <w:rsid w:val="00111A1C"/>
    <w:rsid w:val="00111B68"/>
    <w:rsid w:val="00111BE5"/>
    <w:rsid w:val="00112262"/>
    <w:rsid w:val="00112593"/>
    <w:rsid w:val="001126B5"/>
    <w:rsid w:val="001128C1"/>
    <w:rsid w:val="00112D7A"/>
    <w:rsid w:val="00112D8A"/>
    <w:rsid w:val="00112F8D"/>
    <w:rsid w:val="00113224"/>
    <w:rsid w:val="00113280"/>
    <w:rsid w:val="0011328D"/>
    <w:rsid w:val="0011386C"/>
    <w:rsid w:val="00113B87"/>
    <w:rsid w:val="00113C6E"/>
    <w:rsid w:val="00113DF9"/>
    <w:rsid w:val="00113F24"/>
    <w:rsid w:val="001142A6"/>
    <w:rsid w:val="00114A63"/>
    <w:rsid w:val="00114BB1"/>
    <w:rsid w:val="00114C99"/>
    <w:rsid w:val="00114E83"/>
    <w:rsid w:val="00115227"/>
    <w:rsid w:val="001153CC"/>
    <w:rsid w:val="001158E1"/>
    <w:rsid w:val="00115FFC"/>
    <w:rsid w:val="001162C3"/>
    <w:rsid w:val="0011658F"/>
    <w:rsid w:val="001171F8"/>
    <w:rsid w:val="001173F1"/>
    <w:rsid w:val="001200F7"/>
    <w:rsid w:val="00120AC2"/>
    <w:rsid w:val="00120E34"/>
    <w:rsid w:val="0012187B"/>
    <w:rsid w:val="00121E22"/>
    <w:rsid w:val="00121EC2"/>
    <w:rsid w:val="00122130"/>
    <w:rsid w:val="00122393"/>
    <w:rsid w:val="001231A4"/>
    <w:rsid w:val="001236E4"/>
    <w:rsid w:val="00123985"/>
    <w:rsid w:val="001239BB"/>
    <w:rsid w:val="00123CF3"/>
    <w:rsid w:val="00123EEA"/>
    <w:rsid w:val="0012405D"/>
    <w:rsid w:val="00124A8E"/>
    <w:rsid w:val="00124E4D"/>
    <w:rsid w:val="00124EFA"/>
    <w:rsid w:val="00125235"/>
    <w:rsid w:val="00125680"/>
    <w:rsid w:val="001259EB"/>
    <w:rsid w:val="00125DF6"/>
    <w:rsid w:val="001262D4"/>
    <w:rsid w:val="001268D8"/>
    <w:rsid w:val="00126912"/>
    <w:rsid w:val="00127040"/>
    <w:rsid w:val="0012705E"/>
    <w:rsid w:val="001270B8"/>
    <w:rsid w:val="00127288"/>
    <w:rsid w:val="00127410"/>
    <w:rsid w:val="00127B1A"/>
    <w:rsid w:val="00127B9E"/>
    <w:rsid w:val="00127FB7"/>
    <w:rsid w:val="00130193"/>
    <w:rsid w:val="00130354"/>
    <w:rsid w:val="0013042E"/>
    <w:rsid w:val="001304D5"/>
    <w:rsid w:val="001306BB"/>
    <w:rsid w:val="00130719"/>
    <w:rsid w:val="00130E12"/>
    <w:rsid w:val="00130FBE"/>
    <w:rsid w:val="001312C4"/>
    <w:rsid w:val="0013135F"/>
    <w:rsid w:val="001313D9"/>
    <w:rsid w:val="001318C9"/>
    <w:rsid w:val="001318EB"/>
    <w:rsid w:val="00131C5C"/>
    <w:rsid w:val="00132053"/>
    <w:rsid w:val="00132EE5"/>
    <w:rsid w:val="001330D3"/>
    <w:rsid w:val="0013320B"/>
    <w:rsid w:val="00133227"/>
    <w:rsid w:val="00133543"/>
    <w:rsid w:val="00133622"/>
    <w:rsid w:val="00133880"/>
    <w:rsid w:val="001340F6"/>
    <w:rsid w:val="00134104"/>
    <w:rsid w:val="001343F5"/>
    <w:rsid w:val="00134673"/>
    <w:rsid w:val="00134D68"/>
    <w:rsid w:val="00135302"/>
    <w:rsid w:val="00135B79"/>
    <w:rsid w:val="00135BD4"/>
    <w:rsid w:val="00135DAF"/>
    <w:rsid w:val="0013600C"/>
    <w:rsid w:val="00136222"/>
    <w:rsid w:val="00136BDA"/>
    <w:rsid w:val="001371B1"/>
    <w:rsid w:val="0013766D"/>
    <w:rsid w:val="00140129"/>
    <w:rsid w:val="0014056F"/>
    <w:rsid w:val="001409F0"/>
    <w:rsid w:val="00140B7C"/>
    <w:rsid w:val="00140BDB"/>
    <w:rsid w:val="00140D5D"/>
    <w:rsid w:val="0014102C"/>
    <w:rsid w:val="0014102F"/>
    <w:rsid w:val="001412F3"/>
    <w:rsid w:val="0014172D"/>
    <w:rsid w:val="00141C6C"/>
    <w:rsid w:val="00141C80"/>
    <w:rsid w:val="00141D63"/>
    <w:rsid w:val="00141F87"/>
    <w:rsid w:val="0014247F"/>
    <w:rsid w:val="00142C53"/>
    <w:rsid w:val="00142E81"/>
    <w:rsid w:val="00143000"/>
    <w:rsid w:val="00143657"/>
    <w:rsid w:val="00143BB3"/>
    <w:rsid w:val="0014425C"/>
    <w:rsid w:val="001446B5"/>
    <w:rsid w:val="00144A27"/>
    <w:rsid w:val="00144D37"/>
    <w:rsid w:val="0014534F"/>
    <w:rsid w:val="001454EE"/>
    <w:rsid w:val="00145BFE"/>
    <w:rsid w:val="00145D65"/>
    <w:rsid w:val="00145E5B"/>
    <w:rsid w:val="00145E95"/>
    <w:rsid w:val="0014625A"/>
    <w:rsid w:val="00146670"/>
    <w:rsid w:val="00146882"/>
    <w:rsid w:val="00146E77"/>
    <w:rsid w:val="001470DE"/>
    <w:rsid w:val="00147190"/>
    <w:rsid w:val="001475AD"/>
    <w:rsid w:val="00147E0A"/>
    <w:rsid w:val="00147FFB"/>
    <w:rsid w:val="0015038E"/>
    <w:rsid w:val="0015041B"/>
    <w:rsid w:val="0015079B"/>
    <w:rsid w:val="00150B76"/>
    <w:rsid w:val="00151C59"/>
    <w:rsid w:val="00151C72"/>
    <w:rsid w:val="00152168"/>
    <w:rsid w:val="0015228C"/>
    <w:rsid w:val="00152573"/>
    <w:rsid w:val="00152585"/>
    <w:rsid w:val="0015279E"/>
    <w:rsid w:val="00152B61"/>
    <w:rsid w:val="0015314D"/>
    <w:rsid w:val="001532D7"/>
    <w:rsid w:val="0015390B"/>
    <w:rsid w:val="0015399D"/>
    <w:rsid w:val="00153A01"/>
    <w:rsid w:val="00153C87"/>
    <w:rsid w:val="00153C9A"/>
    <w:rsid w:val="00153D61"/>
    <w:rsid w:val="00153F1E"/>
    <w:rsid w:val="00154306"/>
    <w:rsid w:val="00154403"/>
    <w:rsid w:val="0015478D"/>
    <w:rsid w:val="001549EC"/>
    <w:rsid w:val="00154D6F"/>
    <w:rsid w:val="001554DD"/>
    <w:rsid w:val="00155675"/>
    <w:rsid w:val="001559FD"/>
    <w:rsid w:val="00155DB6"/>
    <w:rsid w:val="00155DF9"/>
    <w:rsid w:val="00155E1A"/>
    <w:rsid w:val="00156516"/>
    <w:rsid w:val="00156AAF"/>
    <w:rsid w:val="00156E17"/>
    <w:rsid w:val="00156FD5"/>
    <w:rsid w:val="0015739F"/>
    <w:rsid w:val="0015761A"/>
    <w:rsid w:val="0015783D"/>
    <w:rsid w:val="001579CC"/>
    <w:rsid w:val="00157DFC"/>
    <w:rsid w:val="00160BFB"/>
    <w:rsid w:val="00160C15"/>
    <w:rsid w:val="00160E2E"/>
    <w:rsid w:val="00161142"/>
    <w:rsid w:val="00161379"/>
    <w:rsid w:val="00161533"/>
    <w:rsid w:val="001616B7"/>
    <w:rsid w:val="00161875"/>
    <w:rsid w:val="00161CF4"/>
    <w:rsid w:val="00161D7D"/>
    <w:rsid w:val="00162269"/>
    <w:rsid w:val="00162538"/>
    <w:rsid w:val="001628B5"/>
    <w:rsid w:val="00162BFC"/>
    <w:rsid w:val="00162CEC"/>
    <w:rsid w:val="0016302A"/>
    <w:rsid w:val="001634F1"/>
    <w:rsid w:val="00163A57"/>
    <w:rsid w:val="00163C7D"/>
    <w:rsid w:val="001648E2"/>
    <w:rsid w:val="001652EB"/>
    <w:rsid w:val="001653CF"/>
    <w:rsid w:val="00165414"/>
    <w:rsid w:val="0016568D"/>
    <w:rsid w:val="0016574E"/>
    <w:rsid w:val="00165FD3"/>
    <w:rsid w:val="00166215"/>
    <w:rsid w:val="00166380"/>
    <w:rsid w:val="001664BE"/>
    <w:rsid w:val="00166753"/>
    <w:rsid w:val="0016677F"/>
    <w:rsid w:val="00166914"/>
    <w:rsid w:val="00166D0F"/>
    <w:rsid w:val="00167363"/>
    <w:rsid w:val="00167532"/>
    <w:rsid w:val="001679A9"/>
    <w:rsid w:val="00170034"/>
    <w:rsid w:val="0017087D"/>
    <w:rsid w:val="00170BD3"/>
    <w:rsid w:val="00170E87"/>
    <w:rsid w:val="001710B7"/>
    <w:rsid w:val="00171655"/>
    <w:rsid w:val="00171AFA"/>
    <w:rsid w:val="00171DEA"/>
    <w:rsid w:val="0017245E"/>
    <w:rsid w:val="001724EE"/>
    <w:rsid w:val="0017263F"/>
    <w:rsid w:val="00172CC6"/>
    <w:rsid w:val="00172EDB"/>
    <w:rsid w:val="0017319E"/>
    <w:rsid w:val="0017360D"/>
    <w:rsid w:val="00173FAB"/>
    <w:rsid w:val="00174306"/>
    <w:rsid w:val="001744EA"/>
    <w:rsid w:val="001749A4"/>
    <w:rsid w:val="00174E74"/>
    <w:rsid w:val="00175144"/>
    <w:rsid w:val="0017518F"/>
    <w:rsid w:val="0017573A"/>
    <w:rsid w:val="00175830"/>
    <w:rsid w:val="00175934"/>
    <w:rsid w:val="00175991"/>
    <w:rsid w:val="00175CB5"/>
    <w:rsid w:val="00175CEB"/>
    <w:rsid w:val="00175F7F"/>
    <w:rsid w:val="00176193"/>
    <w:rsid w:val="00176360"/>
    <w:rsid w:val="001768FC"/>
    <w:rsid w:val="00176A24"/>
    <w:rsid w:val="00176A58"/>
    <w:rsid w:val="00176A5F"/>
    <w:rsid w:val="00176DB3"/>
    <w:rsid w:val="00176FF8"/>
    <w:rsid w:val="001770F1"/>
    <w:rsid w:val="00177459"/>
    <w:rsid w:val="00177D8A"/>
    <w:rsid w:val="00177DC6"/>
    <w:rsid w:val="00180719"/>
    <w:rsid w:val="001809F0"/>
    <w:rsid w:val="00180C6D"/>
    <w:rsid w:val="00180DF6"/>
    <w:rsid w:val="00180F13"/>
    <w:rsid w:val="00181077"/>
    <w:rsid w:val="00181368"/>
    <w:rsid w:val="00181980"/>
    <w:rsid w:val="0018280E"/>
    <w:rsid w:val="0018282D"/>
    <w:rsid w:val="0018283A"/>
    <w:rsid w:val="00182CC2"/>
    <w:rsid w:val="00183098"/>
    <w:rsid w:val="00183798"/>
    <w:rsid w:val="00183889"/>
    <w:rsid w:val="00183D57"/>
    <w:rsid w:val="00183F86"/>
    <w:rsid w:val="00184C04"/>
    <w:rsid w:val="001851B8"/>
    <w:rsid w:val="0018524B"/>
    <w:rsid w:val="0018584E"/>
    <w:rsid w:val="00185932"/>
    <w:rsid w:val="001859A6"/>
    <w:rsid w:val="00185B36"/>
    <w:rsid w:val="00185D45"/>
    <w:rsid w:val="001860A9"/>
    <w:rsid w:val="00186548"/>
    <w:rsid w:val="0018656F"/>
    <w:rsid w:val="00186A2D"/>
    <w:rsid w:val="00186B00"/>
    <w:rsid w:val="00186C05"/>
    <w:rsid w:val="001870AD"/>
    <w:rsid w:val="001871FE"/>
    <w:rsid w:val="001878AE"/>
    <w:rsid w:val="00187CD5"/>
    <w:rsid w:val="00187E5A"/>
    <w:rsid w:val="001900C3"/>
    <w:rsid w:val="001903A0"/>
    <w:rsid w:val="0019065C"/>
    <w:rsid w:val="00190D4A"/>
    <w:rsid w:val="00191415"/>
    <w:rsid w:val="001921C2"/>
    <w:rsid w:val="001922CA"/>
    <w:rsid w:val="00192354"/>
    <w:rsid w:val="0019297C"/>
    <w:rsid w:val="001938B0"/>
    <w:rsid w:val="0019395A"/>
    <w:rsid w:val="00193A06"/>
    <w:rsid w:val="00193A86"/>
    <w:rsid w:val="00193EBE"/>
    <w:rsid w:val="00194286"/>
    <w:rsid w:val="00194550"/>
    <w:rsid w:val="00194FE8"/>
    <w:rsid w:val="001950E1"/>
    <w:rsid w:val="0019518A"/>
    <w:rsid w:val="00195555"/>
    <w:rsid w:val="00195A14"/>
    <w:rsid w:val="00195A46"/>
    <w:rsid w:val="00195BA1"/>
    <w:rsid w:val="00195BFD"/>
    <w:rsid w:val="00195D59"/>
    <w:rsid w:val="00195DC2"/>
    <w:rsid w:val="00195EF4"/>
    <w:rsid w:val="001969AC"/>
    <w:rsid w:val="00196A45"/>
    <w:rsid w:val="00196E32"/>
    <w:rsid w:val="001972DE"/>
    <w:rsid w:val="001974B2"/>
    <w:rsid w:val="0019750C"/>
    <w:rsid w:val="00197665"/>
    <w:rsid w:val="001979A3"/>
    <w:rsid w:val="001979D8"/>
    <w:rsid w:val="00197C92"/>
    <w:rsid w:val="00197DE7"/>
    <w:rsid w:val="001A0112"/>
    <w:rsid w:val="001A01D3"/>
    <w:rsid w:val="001A0B1F"/>
    <w:rsid w:val="001A0C54"/>
    <w:rsid w:val="001A0C7B"/>
    <w:rsid w:val="001A0E15"/>
    <w:rsid w:val="001A0EA6"/>
    <w:rsid w:val="001A15C7"/>
    <w:rsid w:val="001A19D6"/>
    <w:rsid w:val="001A1C53"/>
    <w:rsid w:val="001A296A"/>
    <w:rsid w:val="001A2ADC"/>
    <w:rsid w:val="001A36A4"/>
    <w:rsid w:val="001A3DAB"/>
    <w:rsid w:val="001A3FF0"/>
    <w:rsid w:val="001A410B"/>
    <w:rsid w:val="001A42F6"/>
    <w:rsid w:val="001A4525"/>
    <w:rsid w:val="001A4558"/>
    <w:rsid w:val="001A4877"/>
    <w:rsid w:val="001A493A"/>
    <w:rsid w:val="001A4CD0"/>
    <w:rsid w:val="001A6425"/>
    <w:rsid w:val="001A6530"/>
    <w:rsid w:val="001A681E"/>
    <w:rsid w:val="001A6AB5"/>
    <w:rsid w:val="001A7541"/>
    <w:rsid w:val="001A7C21"/>
    <w:rsid w:val="001A7CA4"/>
    <w:rsid w:val="001A7FF5"/>
    <w:rsid w:val="001B0525"/>
    <w:rsid w:val="001B0D31"/>
    <w:rsid w:val="001B0DF5"/>
    <w:rsid w:val="001B0FA3"/>
    <w:rsid w:val="001B15D0"/>
    <w:rsid w:val="001B1BC8"/>
    <w:rsid w:val="001B1DD1"/>
    <w:rsid w:val="001B1FC6"/>
    <w:rsid w:val="001B211B"/>
    <w:rsid w:val="001B27E0"/>
    <w:rsid w:val="001B293B"/>
    <w:rsid w:val="001B31F2"/>
    <w:rsid w:val="001B32C7"/>
    <w:rsid w:val="001B37B4"/>
    <w:rsid w:val="001B4074"/>
    <w:rsid w:val="001B40D9"/>
    <w:rsid w:val="001B41CD"/>
    <w:rsid w:val="001B425A"/>
    <w:rsid w:val="001B486C"/>
    <w:rsid w:val="001B4FE0"/>
    <w:rsid w:val="001B5CC4"/>
    <w:rsid w:val="001B5EEC"/>
    <w:rsid w:val="001B60D6"/>
    <w:rsid w:val="001B6129"/>
    <w:rsid w:val="001B6322"/>
    <w:rsid w:val="001B666B"/>
    <w:rsid w:val="001B6D76"/>
    <w:rsid w:val="001B7731"/>
    <w:rsid w:val="001B7AAB"/>
    <w:rsid w:val="001C03A4"/>
    <w:rsid w:val="001C06BF"/>
    <w:rsid w:val="001C0FD2"/>
    <w:rsid w:val="001C1310"/>
    <w:rsid w:val="001C137A"/>
    <w:rsid w:val="001C13A2"/>
    <w:rsid w:val="001C1813"/>
    <w:rsid w:val="001C19CE"/>
    <w:rsid w:val="001C1A14"/>
    <w:rsid w:val="001C1B2F"/>
    <w:rsid w:val="001C1CB0"/>
    <w:rsid w:val="001C21FB"/>
    <w:rsid w:val="001C272E"/>
    <w:rsid w:val="001C2896"/>
    <w:rsid w:val="001C2B5F"/>
    <w:rsid w:val="001C2C09"/>
    <w:rsid w:val="001C3411"/>
    <w:rsid w:val="001C369E"/>
    <w:rsid w:val="001C3D83"/>
    <w:rsid w:val="001C43A0"/>
    <w:rsid w:val="001C44A5"/>
    <w:rsid w:val="001C4C6D"/>
    <w:rsid w:val="001C559F"/>
    <w:rsid w:val="001C55F0"/>
    <w:rsid w:val="001C5722"/>
    <w:rsid w:val="001C576E"/>
    <w:rsid w:val="001C59BB"/>
    <w:rsid w:val="001C5D38"/>
    <w:rsid w:val="001C5E20"/>
    <w:rsid w:val="001C5E71"/>
    <w:rsid w:val="001C5EE3"/>
    <w:rsid w:val="001C6193"/>
    <w:rsid w:val="001C64C3"/>
    <w:rsid w:val="001C655E"/>
    <w:rsid w:val="001C6AA5"/>
    <w:rsid w:val="001C70BF"/>
    <w:rsid w:val="001C7639"/>
    <w:rsid w:val="001C7A86"/>
    <w:rsid w:val="001C7AEB"/>
    <w:rsid w:val="001C7E8C"/>
    <w:rsid w:val="001D00CC"/>
    <w:rsid w:val="001D04FA"/>
    <w:rsid w:val="001D08FE"/>
    <w:rsid w:val="001D0955"/>
    <w:rsid w:val="001D0B0E"/>
    <w:rsid w:val="001D1127"/>
    <w:rsid w:val="001D13D1"/>
    <w:rsid w:val="001D167C"/>
    <w:rsid w:val="001D19FE"/>
    <w:rsid w:val="001D1AE1"/>
    <w:rsid w:val="001D2367"/>
    <w:rsid w:val="001D2463"/>
    <w:rsid w:val="001D2489"/>
    <w:rsid w:val="001D252C"/>
    <w:rsid w:val="001D2AB8"/>
    <w:rsid w:val="001D2E24"/>
    <w:rsid w:val="001D2F0E"/>
    <w:rsid w:val="001D3141"/>
    <w:rsid w:val="001D39DD"/>
    <w:rsid w:val="001D3C15"/>
    <w:rsid w:val="001D3D3E"/>
    <w:rsid w:val="001D4251"/>
    <w:rsid w:val="001D45B3"/>
    <w:rsid w:val="001D4DE7"/>
    <w:rsid w:val="001D50A1"/>
    <w:rsid w:val="001D5C6C"/>
    <w:rsid w:val="001D62F2"/>
    <w:rsid w:val="001D672A"/>
    <w:rsid w:val="001D687B"/>
    <w:rsid w:val="001D713C"/>
    <w:rsid w:val="001D71D6"/>
    <w:rsid w:val="001D73EA"/>
    <w:rsid w:val="001D7423"/>
    <w:rsid w:val="001D7798"/>
    <w:rsid w:val="001D79EB"/>
    <w:rsid w:val="001D7B3F"/>
    <w:rsid w:val="001D7CE7"/>
    <w:rsid w:val="001D7FDB"/>
    <w:rsid w:val="001E005F"/>
    <w:rsid w:val="001E00E6"/>
    <w:rsid w:val="001E07D1"/>
    <w:rsid w:val="001E0B31"/>
    <w:rsid w:val="001E0B3F"/>
    <w:rsid w:val="001E0C98"/>
    <w:rsid w:val="001E1330"/>
    <w:rsid w:val="001E13BC"/>
    <w:rsid w:val="001E1BEB"/>
    <w:rsid w:val="001E222F"/>
    <w:rsid w:val="001E2404"/>
    <w:rsid w:val="001E2DB9"/>
    <w:rsid w:val="001E3215"/>
    <w:rsid w:val="001E37FC"/>
    <w:rsid w:val="001E3B5A"/>
    <w:rsid w:val="001E3CB6"/>
    <w:rsid w:val="001E3D1D"/>
    <w:rsid w:val="001E42CD"/>
    <w:rsid w:val="001E4E16"/>
    <w:rsid w:val="001E51C3"/>
    <w:rsid w:val="001E58EA"/>
    <w:rsid w:val="001E5AD7"/>
    <w:rsid w:val="001E5C03"/>
    <w:rsid w:val="001E5C26"/>
    <w:rsid w:val="001E5C4F"/>
    <w:rsid w:val="001E5D46"/>
    <w:rsid w:val="001E60AB"/>
    <w:rsid w:val="001E60C9"/>
    <w:rsid w:val="001E6852"/>
    <w:rsid w:val="001E6A99"/>
    <w:rsid w:val="001E6B3B"/>
    <w:rsid w:val="001E6B87"/>
    <w:rsid w:val="001E6C19"/>
    <w:rsid w:val="001E6F7A"/>
    <w:rsid w:val="001E704A"/>
    <w:rsid w:val="001E71AA"/>
    <w:rsid w:val="001E76A9"/>
    <w:rsid w:val="001E79B0"/>
    <w:rsid w:val="001E7AD5"/>
    <w:rsid w:val="001E7DF0"/>
    <w:rsid w:val="001F01AC"/>
    <w:rsid w:val="001F0271"/>
    <w:rsid w:val="001F0ECA"/>
    <w:rsid w:val="001F1123"/>
    <w:rsid w:val="001F1326"/>
    <w:rsid w:val="001F137E"/>
    <w:rsid w:val="001F15F5"/>
    <w:rsid w:val="001F166E"/>
    <w:rsid w:val="001F1734"/>
    <w:rsid w:val="001F198D"/>
    <w:rsid w:val="001F1ABF"/>
    <w:rsid w:val="001F1ACB"/>
    <w:rsid w:val="001F1E04"/>
    <w:rsid w:val="001F23B3"/>
    <w:rsid w:val="001F2A02"/>
    <w:rsid w:val="001F2A04"/>
    <w:rsid w:val="001F2FA4"/>
    <w:rsid w:val="001F33B7"/>
    <w:rsid w:val="001F3579"/>
    <w:rsid w:val="001F374B"/>
    <w:rsid w:val="001F3A9C"/>
    <w:rsid w:val="001F3E34"/>
    <w:rsid w:val="001F4245"/>
    <w:rsid w:val="001F42BE"/>
    <w:rsid w:val="001F472F"/>
    <w:rsid w:val="001F475F"/>
    <w:rsid w:val="001F5455"/>
    <w:rsid w:val="001F5A13"/>
    <w:rsid w:val="001F5AA9"/>
    <w:rsid w:val="001F5D32"/>
    <w:rsid w:val="001F5D4A"/>
    <w:rsid w:val="001F5DDC"/>
    <w:rsid w:val="001F5EC5"/>
    <w:rsid w:val="001F610A"/>
    <w:rsid w:val="001F6142"/>
    <w:rsid w:val="001F6924"/>
    <w:rsid w:val="001F6B10"/>
    <w:rsid w:val="001F6C9E"/>
    <w:rsid w:val="001F6CBB"/>
    <w:rsid w:val="001F70FA"/>
    <w:rsid w:val="001F719D"/>
    <w:rsid w:val="001F72DA"/>
    <w:rsid w:val="001F76A6"/>
    <w:rsid w:val="001F76B2"/>
    <w:rsid w:val="001F76F5"/>
    <w:rsid w:val="001F7720"/>
    <w:rsid w:val="001F7974"/>
    <w:rsid w:val="001F7A48"/>
    <w:rsid w:val="001F7BD5"/>
    <w:rsid w:val="001F7F50"/>
    <w:rsid w:val="00200031"/>
    <w:rsid w:val="00200C3F"/>
    <w:rsid w:val="002013DF"/>
    <w:rsid w:val="002015CB"/>
    <w:rsid w:val="00201AEE"/>
    <w:rsid w:val="00202162"/>
    <w:rsid w:val="002021C7"/>
    <w:rsid w:val="002023B7"/>
    <w:rsid w:val="00202913"/>
    <w:rsid w:val="00202D33"/>
    <w:rsid w:val="002031E6"/>
    <w:rsid w:val="00203735"/>
    <w:rsid w:val="00203A8B"/>
    <w:rsid w:val="00204C51"/>
    <w:rsid w:val="00204FCE"/>
    <w:rsid w:val="00205235"/>
    <w:rsid w:val="00205296"/>
    <w:rsid w:val="0020567D"/>
    <w:rsid w:val="0020595F"/>
    <w:rsid w:val="002059B9"/>
    <w:rsid w:val="00205E82"/>
    <w:rsid w:val="0020606F"/>
    <w:rsid w:val="00206147"/>
    <w:rsid w:val="00206633"/>
    <w:rsid w:val="002067C1"/>
    <w:rsid w:val="00206ABD"/>
    <w:rsid w:val="00206E15"/>
    <w:rsid w:val="00206F88"/>
    <w:rsid w:val="00207548"/>
    <w:rsid w:val="00207629"/>
    <w:rsid w:val="002077C7"/>
    <w:rsid w:val="00207FA5"/>
    <w:rsid w:val="00210475"/>
    <w:rsid w:val="002105A2"/>
    <w:rsid w:val="00210870"/>
    <w:rsid w:val="00210AAE"/>
    <w:rsid w:val="002110D0"/>
    <w:rsid w:val="002112CF"/>
    <w:rsid w:val="00211760"/>
    <w:rsid w:val="00211B32"/>
    <w:rsid w:val="00211E91"/>
    <w:rsid w:val="00212228"/>
    <w:rsid w:val="0021237C"/>
    <w:rsid w:val="002124B9"/>
    <w:rsid w:val="002126B3"/>
    <w:rsid w:val="002127D7"/>
    <w:rsid w:val="00212BEF"/>
    <w:rsid w:val="00212CAF"/>
    <w:rsid w:val="00212D61"/>
    <w:rsid w:val="00213AD7"/>
    <w:rsid w:val="00213C60"/>
    <w:rsid w:val="00213CE5"/>
    <w:rsid w:val="00213F81"/>
    <w:rsid w:val="00214086"/>
    <w:rsid w:val="00214457"/>
    <w:rsid w:val="0021458F"/>
    <w:rsid w:val="00214724"/>
    <w:rsid w:val="00214965"/>
    <w:rsid w:val="00214B4B"/>
    <w:rsid w:val="00214DCE"/>
    <w:rsid w:val="00214F39"/>
    <w:rsid w:val="00214FB2"/>
    <w:rsid w:val="00214FC2"/>
    <w:rsid w:val="00215296"/>
    <w:rsid w:val="00215416"/>
    <w:rsid w:val="00215496"/>
    <w:rsid w:val="002154B3"/>
    <w:rsid w:val="00215726"/>
    <w:rsid w:val="0021587E"/>
    <w:rsid w:val="0021598B"/>
    <w:rsid w:val="00215C60"/>
    <w:rsid w:val="00215D5A"/>
    <w:rsid w:val="00216080"/>
    <w:rsid w:val="002161C8"/>
    <w:rsid w:val="002161D8"/>
    <w:rsid w:val="00216474"/>
    <w:rsid w:val="002164A9"/>
    <w:rsid w:val="00216904"/>
    <w:rsid w:val="00216947"/>
    <w:rsid w:val="00217148"/>
    <w:rsid w:val="00217B35"/>
    <w:rsid w:val="002200CF"/>
    <w:rsid w:val="00220164"/>
    <w:rsid w:val="0022027A"/>
    <w:rsid w:val="00220B5A"/>
    <w:rsid w:val="00220D45"/>
    <w:rsid w:val="00220E4F"/>
    <w:rsid w:val="002210B0"/>
    <w:rsid w:val="002210C2"/>
    <w:rsid w:val="00221310"/>
    <w:rsid w:val="0022168C"/>
    <w:rsid w:val="00221A2B"/>
    <w:rsid w:val="00221C1A"/>
    <w:rsid w:val="002221C6"/>
    <w:rsid w:val="00222678"/>
    <w:rsid w:val="00222A1C"/>
    <w:rsid w:val="00222CDA"/>
    <w:rsid w:val="00222DDE"/>
    <w:rsid w:val="00222F67"/>
    <w:rsid w:val="0022306F"/>
    <w:rsid w:val="002231CF"/>
    <w:rsid w:val="00223420"/>
    <w:rsid w:val="002236DD"/>
    <w:rsid w:val="0022387B"/>
    <w:rsid w:val="00223A10"/>
    <w:rsid w:val="00223D84"/>
    <w:rsid w:val="00223F85"/>
    <w:rsid w:val="00224272"/>
    <w:rsid w:val="00224342"/>
    <w:rsid w:val="00224355"/>
    <w:rsid w:val="0022465D"/>
    <w:rsid w:val="00224892"/>
    <w:rsid w:val="002250AF"/>
    <w:rsid w:val="00225A13"/>
    <w:rsid w:val="00225A1C"/>
    <w:rsid w:val="00225AF1"/>
    <w:rsid w:val="0022655A"/>
    <w:rsid w:val="00226B2D"/>
    <w:rsid w:val="00227372"/>
    <w:rsid w:val="002276C2"/>
    <w:rsid w:val="00227A9B"/>
    <w:rsid w:val="00227D64"/>
    <w:rsid w:val="00227F6E"/>
    <w:rsid w:val="00230A09"/>
    <w:rsid w:val="00230A3E"/>
    <w:rsid w:val="00230D9B"/>
    <w:rsid w:val="00230E99"/>
    <w:rsid w:val="0023117F"/>
    <w:rsid w:val="0023168B"/>
    <w:rsid w:val="00231743"/>
    <w:rsid w:val="00231C0A"/>
    <w:rsid w:val="00231E7C"/>
    <w:rsid w:val="002321EA"/>
    <w:rsid w:val="002322DA"/>
    <w:rsid w:val="002327CA"/>
    <w:rsid w:val="00232A79"/>
    <w:rsid w:val="00232AAF"/>
    <w:rsid w:val="00232B14"/>
    <w:rsid w:val="00232FC5"/>
    <w:rsid w:val="0023343E"/>
    <w:rsid w:val="00233908"/>
    <w:rsid w:val="00233CD4"/>
    <w:rsid w:val="00234429"/>
    <w:rsid w:val="00234453"/>
    <w:rsid w:val="0023467C"/>
    <w:rsid w:val="00234928"/>
    <w:rsid w:val="00234ACF"/>
    <w:rsid w:val="002358CC"/>
    <w:rsid w:val="00235E13"/>
    <w:rsid w:val="00236512"/>
    <w:rsid w:val="00236E65"/>
    <w:rsid w:val="00237C7E"/>
    <w:rsid w:val="00237C85"/>
    <w:rsid w:val="0024022D"/>
    <w:rsid w:val="002402D1"/>
    <w:rsid w:val="002408BF"/>
    <w:rsid w:val="00240B52"/>
    <w:rsid w:val="00240BEA"/>
    <w:rsid w:val="002415CB"/>
    <w:rsid w:val="002417D9"/>
    <w:rsid w:val="00241E15"/>
    <w:rsid w:val="00242039"/>
    <w:rsid w:val="002421DB"/>
    <w:rsid w:val="0024240A"/>
    <w:rsid w:val="002425E8"/>
    <w:rsid w:val="002429F5"/>
    <w:rsid w:val="00242B72"/>
    <w:rsid w:val="00242D52"/>
    <w:rsid w:val="00242ED5"/>
    <w:rsid w:val="00242F9A"/>
    <w:rsid w:val="002431BD"/>
    <w:rsid w:val="00243253"/>
    <w:rsid w:val="002436D2"/>
    <w:rsid w:val="00243E08"/>
    <w:rsid w:val="00243F70"/>
    <w:rsid w:val="00244695"/>
    <w:rsid w:val="002449E8"/>
    <w:rsid w:val="00245378"/>
    <w:rsid w:val="00245E49"/>
    <w:rsid w:val="002461B8"/>
    <w:rsid w:val="002465F0"/>
    <w:rsid w:val="00246744"/>
    <w:rsid w:val="00246861"/>
    <w:rsid w:val="002469FB"/>
    <w:rsid w:val="00246C4E"/>
    <w:rsid w:val="00246C50"/>
    <w:rsid w:val="00247282"/>
    <w:rsid w:val="00247DDE"/>
    <w:rsid w:val="00247EC4"/>
    <w:rsid w:val="0025038A"/>
    <w:rsid w:val="00250579"/>
    <w:rsid w:val="002506B1"/>
    <w:rsid w:val="0025079E"/>
    <w:rsid w:val="00250885"/>
    <w:rsid w:val="00250D71"/>
    <w:rsid w:val="00250F43"/>
    <w:rsid w:val="002511E6"/>
    <w:rsid w:val="00251448"/>
    <w:rsid w:val="00251452"/>
    <w:rsid w:val="00251B49"/>
    <w:rsid w:val="00251E1E"/>
    <w:rsid w:val="0025206D"/>
    <w:rsid w:val="0025238F"/>
    <w:rsid w:val="00252632"/>
    <w:rsid w:val="0025303B"/>
    <w:rsid w:val="00253753"/>
    <w:rsid w:val="002538CB"/>
    <w:rsid w:val="0025393D"/>
    <w:rsid w:val="0025442E"/>
    <w:rsid w:val="00254443"/>
    <w:rsid w:val="00254548"/>
    <w:rsid w:val="00254593"/>
    <w:rsid w:val="0025503D"/>
    <w:rsid w:val="00255410"/>
    <w:rsid w:val="002557D9"/>
    <w:rsid w:val="00255A14"/>
    <w:rsid w:val="00255D13"/>
    <w:rsid w:val="00255E15"/>
    <w:rsid w:val="0025656F"/>
    <w:rsid w:val="002566A9"/>
    <w:rsid w:val="00256933"/>
    <w:rsid w:val="002569FF"/>
    <w:rsid w:val="00256A52"/>
    <w:rsid w:val="00256FD5"/>
    <w:rsid w:val="0025707F"/>
    <w:rsid w:val="00257179"/>
    <w:rsid w:val="00257384"/>
    <w:rsid w:val="00257518"/>
    <w:rsid w:val="002575F4"/>
    <w:rsid w:val="002576A4"/>
    <w:rsid w:val="002576D6"/>
    <w:rsid w:val="00257E29"/>
    <w:rsid w:val="0026018C"/>
    <w:rsid w:val="002602C7"/>
    <w:rsid w:val="002609BF"/>
    <w:rsid w:val="002609ED"/>
    <w:rsid w:val="00260E04"/>
    <w:rsid w:val="0026114F"/>
    <w:rsid w:val="002616A1"/>
    <w:rsid w:val="0026174C"/>
    <w:rsid w:val="00262235"/>
    <w:rsid w:val="002622EA"/>
    <w:rsid w:val="002624AF"/>
    <w:rsid w:val="0026257D"/>
    <w:rsid w:val="0026289C"/>
    <w:rsid w:val="00262A27"/>
    <w:rsid w:val="00262D12"/>
    <w:rsid w:val="00263366"/>
    <w:rsid w:val="0026352F"/>
    <w:rsid w:val="00263568"/>
    <w:rsid w:val="002635C9"/>
    <w:rsid w:val="002636B6"/>
    <w:rsid w:val="00263927"/>
    <w:rsid w:val="00263A6F"/>
    <w:rsid w:val="00263CBF"/>
    <w:rsid w:val="00263FE7"/>
    <w:rsid w:val="002642D5"/>
    <w:rsid w:val="00264617"/>
    <w:rsid w:val="00264853"/>
    <w:rsid w:val="0026497D"/>
    <w:rsid w:val="002649ED"/>
    <w:rsid w:val="00264EA7"/>
    <w:rsid w:val="00265328"/>
    <w:rsid w:val="002653FE"/>
    <w:rsid w:val="0026598A"/>
    <w:rsid w:val="00265E86"/>
    <w:rsid w:val="00266273"/>
    <w:rsid w:val="00266A30"/>
    <w:rsid w:val="00266B00"/>
    <w:rsid w:val="00266D63"/>
    <w:rsid w:val="00266E6E"/>
    <w:rsid w:val="002671CC"/>
    <w:rsid w:val="00267A90"/>
    <w:rsid w:val="00267C91"/>
    <w:rsid w:val="00267E4B"/>
    <w:rsid w:val="00270157"/>
    <w:rsid w:val="002703AE"/>
    <w:rsid w:val="0027047E"/>
    <w:rsid w:val="00270727"/>
    <w:rsid w:val="00270D2F"/>
    <w:rsid w:val="00270E7A"/>
    <w:rsid w:val="00271910"/>
    <w:rsid w:val="00272091"/>
    <w:rsid w:val="00272274"/>
    <w:rsid w:val="00272447"/>
    <w:rsid w:val="00272597"/>
    <w:rsid w:val="002727B2"/>
    <w:rsid w:val="0027283F"/>
    <w:rsid w:val="00272B0A"/>
    <w:rsid w:val="002736D5"/>
    <w:rsid w:val="002739ED"/>
    <w:rsid w:val="00273A98"/>
    <w:rsid w:val="00273E30"/>
    <w:rsid w:val="00273EC1"/>
    <w:rsid w:val="002744BE"/>
    <w:rsid w:val="002745D4"/>
    <w:rsid w:val="002745EB"/>
    <w:rsid w:val="002748DB"/>
    <w:rsid w:val="00274F55"/>
    <w:rsid w:val="002750DD"/>
    <w:rsid w:val="0027556A"/>
    <w:rsid w:val="00275706"/>
    <w:rsid w:val="00275CF7"/>
    <w:rsid w:val="00276082"/>
    <w:rsid w:val="002761CA"/>
    <w:rsid w:val="002763E1"/>
    <w:rsid w:val="00276529"/>
    <w:rsid w:val="002766D7"/>
    <w:rsid w:val="00276925"/>
    <w:rsid w:val="00276A1E"/>
    <w:rsid w:val="00276A8E"/>
    <w:rsid w:val="00276D96"/>
    <w:rsid w:val="0027742A"/>
    <w:rsid w:val="00277623"/>
    <w:rsid w:val="0027787C"/>
    <w:rsid w:val="0027799E"/>
    <w:rsid w:val="00277CB4"/>
    <w:rsid w:val="00277EC7"/>
    <w:rsid w:val="00277F0E"/>
    <w:rsid w:val="002801E6"/>
    <w:rsid w:val="0028030C"/>
    <w:rsid w:val="00280475"/>
    <w:rsid w:val="00280683"/>
    <w:rsid w:val="00280BA1"/>
    <w:rsid w:val="00280DAD"/>
    <w:rsid w:val="00281294"/>
    <w:rsid w:val="002819C1"/>
    <w:rsid w:val="002819EF"/>
    <w:rsid w:val="00282268"/>
    <w:rsid w:val="0028277A"/>
    <w:rsid w:val="00282891"/>
    <w:rsid w:val="0028296E"/>
    <w:rsid w:val="002829CD"/>
    <w:rsid w:val="00283909"/>
    <w:rsid w:val="002839C9"/>
    <w:rsid w:val="00283A47"/>
    <w:rsid w:val="00283E10"/>
    <w:rsid w:val="00283F35"/>
    <w:rsid w:val="002846ED"/>
    <w:rsid w:val="002847F0"/>
    <w:rsid w:val="00284978"/>
    <w:rsid w:val="00284C37"/>
    <w:rsid w:val="00285341"/>
    <w:rsid w:val="0028547A"/>
    <w:rsid w:val="002857BC"/>
    <w:rsid w:val="002858BF"/>
    <w:rsid w:val="00285A05"/>
    <w:rsid w:val="00285A1F"/>
    <w:rsid w:val="00285AA5"/>
    <w:rsid w:val="00285F46"/>
    <w:rsid w:val="00285F4A"/>
    <w:rsid w:val="002860BC"/>
    <w:rsid w:val="00286122"/>
    <w:rsid w:val="00286704"/>
    <w:rsid w:val="00286955"/>
    <w:rsid w:val="00286973"/>
    <w:rsid w:val="00286A42"/>
    <w:rsid w:val="00286D81"/>
    <w:rsid w:val="00286E43"/>
    <w:rsid w:val="00286F9F"/>
    <w:rsid w:val="00287326"/>
    <w:rsid w:val="00287568"/>
    <w:rsid w:val="00287F4F"/>
    <w:rsid w:val="0029026A"/>
    <w:rsid w:val="002904DC"/>
    <w:rsid w:val="00290A2C"/>
    <w:rsid w:val="002910C5"/>
    <w:rsid w:val="0029115A"/>
    <w:rsid w:val="0029120B"/>
    <w:rsid w:val="002919BC"/>
    <w:rsid w:val="0029225A"/>
    <w:rsid w:val="002923CB"/>
    <w:rsid w:val="002924BD"/>
    <w:rsid w:val="0029272B"/>
    <w:rsid w:val="00292A01"/>
    <w:rsid w:val="00292A4D"/>
    <w:rsid w:val="00292E2D"/>
    <w:rsid w:val="00292F89"/>
    <w:rsid w:val="00293040"/>
    <w:rsid w:val="002939A1"/>
    <w:rsid w:val="00293B8B"/>
    <w:rsid w:val="00293C53"/>
    <w:rsid w:val="00293F02"/>
    <w:rsid w:val="002941F5"/>
    <w:rsid w:val="0029466D"/>
    <w:rsid w:val="0029468F"/>
    <w:rsid w:val="0029479B"/>
    <w:rsid w:val="002948AB"/>
    <w:rsid w:val="00294A53"/>
    <w:rsid w:val="00294C60"/>
    <w:rsid w:val="00294E6B"/>
    <w:rsid w:val="002953AB"/>
    <w:rsid w:val="0029545D"/>
    <w:rsid w:val="002957ED"/>
    <w:rsid w:val="00295827"/>
    <w:rsid w:val="00295B57"/>
    <w:rsid w:val="00295D80"/>
    <w:rsid w:val="00295F1F"/>
    <w:rsid w:val="00296024"/>
    <w:rsid w:val="00296540"/>
    <w:rsid w:val="00296B62"/>
    <w:rsid w:val="00296D70"/>
    <w:rsid w:val="00296EA6"/>
    <w:rsid w:val="00297051"/>
    <w:rsid w:val="00297173"/>
    <w:rsid w:val="0029738D"/>
    <w:rsid w:val="00297501"/>
    <w:rsid w:val="00297777"/>
    <w:rsid w:val="00297962"/>
    <w:rsid w:val="002A0000"/>
    <w:rsid w:val="002A00AF"/>
    <w:rsid w:val="002A00B1"/>
    <w:rsid w:val="002A0300"/>
    <w:rsid w:val="002A0341"/>
    <w:rsid w:val="002A0A9B"/>
    <w:rsid w:val="002A0DF7"/>
    <w:rsid w:val="002A1269"/>
    <w:rsid w:val="002A161F"/>
    <w:rsid w:val="002A17DC"/>
    <w:rsid w:val="002A184E"/>
    <w:rsid w:val="002A1B3D"/>
    <w:rsid w:val="002A1B8C"/>
    <w:rsid w:val="002A1D7D"/>
    <w:rsid w:val="002A1F20"/>
    <w:rsid w:val="002A2020"/>
    <w:rsid w:val="002A2378"/>
    <w:rsid w:val="002A27FA"/>
    <w:rsid w:val="002A2998"/>
    <w:rsid w:val="002A29E7"/>
    <w:rsid w:val="002A2BD9"/>
    <w:rsid w:val="002A2E26"/>
    <w:rsid w:val="002A30A9"/>
    <w:rsid w:val="002A3599"/>
    <w:rsid w:val="002A371A"/>
    <w:rsid w:val="002A371D"/>
    <w:rsid w:val="002A3734"/>
    <w:rsid w:val="002A3B75"/>
    <w:rsid w:val="002A3F97"/>
    <w:rsid w:val="002A408B"/>
    <w:rsid w:val="002A45BB"/>
    <w:rsid w:val="002A45FC"/>
    <w:rsid w:val="002A4A8B"/>
    <w:rsid w:val="002A4AF6"/>
    <w:rsid w:val="002A4B02"/>
    <w:rsid w:val="002A4B07"/>
    <w:rsid w:val="002A4D28"/>
    <w:rsid w:val="002A4D5B"/>
    <w:rsid w:val="002A4D79"/>
    <w:rsid w:val="002A4FFA"/>
    <w:rsid w:val="002A54E4"/>
    <w:rsid w:val="002A564B"/>
    <w:rsid w:val="002A5897"/>
    <w:rsid w:val="002A5AF5"/>
    <w:rsid w:val="002A5C8C"/>
    <w:rsid w:val="002A62B9"/>
    <w:rsid w:val="002A63DC"/>
    <w:rsid w:val="002A64F1"/>
    <w:rsid w:val="002A69E8"/>
    <w:rsid w:val="002A6E48"/>
    <w:rsid w:val="002A7034"/>
    <w:rsid w:val="002A70CB"/>
    <w:rsid w:val="002A7176"/>
    <w:rsid w:val="002A7695"/>
    <w:rsid w:val="002A76D8"/>
    <w:rsid w:val="002A7B08"/>
    <w:rsid w:val="002A7BBC"/>
    <w:rsid w:val="002B0B2D"/>
    <w:rsid w:val="002B0F9D"/>
    <w:rsid w:val="002B1282"/>
    <w:rsid w:val="002B1469"/>
    <w:rsid w:val="002B167C"/>
    <w:rsid w:val="002B1CA8"/>
    <w:rsid w:val="002B1F0F"/>
    <w:rsid w:val="002B25F8"/>
    <w:rsid w:val="002B27BD"/>
    <w:rsid w:val="002B280A"/>
    <w:rsid w:val="002B3232"/>
    <w:rsid w:val="002B3361"/>
    <w:rsid w:val="002B33B4"/>
    <w:rsid w:val="002B33EF"/>
    <w:rsid w:val="002B354A"/>
    <w:rsid w:val="002B36F1"/>
    <w:rsid w:val="002B37AB"/>
    <w:rsid w:val="002B39C6"/>
    <w:rsid w:val="002B3AB8"/>
    <w:rsid w:val="002B3C8D"/>
    <w:rsid w:val="002B4142"/>
    <w:rsid w:val="002B4245"/>
    <w:rsid w:val="002B52E3"/>
    <w:rsid w:val="002B5320"/>
    <w:rsid w:val="002B53FD"/>
    <w:rsid w:val="002B5445"/>
    <w:rsid w:val="002B6658"/>
    <w:rsid w:val="002B69F5"/>
    <w:rsid w:val="002B6AD1"/>
    <w:rsid w:val="002B6AE0"/>
    <w:rsid w:val="002B6B23"/>
    <w:rsid w:val="002B6B7F"/>
    <w:rsid w:val="002B6BBC"/>
    <w:rsid w:val="002B6DAE"/>
    <w:rsid w:val="002B734A"/>
    <w:rsid w:val="002B7490"/>
    <w:rsid w:val="002B750B"/>
    <w:rsid w:val="002B7728"/>
    <w:rsid w:val="002B7D31"/>
    <w:rsid w:val="002B7F0D"/>
    <w:rsid w:val="002B7FE0"/>
    <w:rsid w:val="002C0675"/>
    <w:rsid w:val="002C0766"/>
    <w:rsid w:val="002C08EB"/>
    <w:rsid w:val="002C0B34"/>
    <w:rsid w:val="002C0C38"/>
    <w:rsid w:val="002C0F23"/>
    <w:rsid w:val="002C115A"/>
    <w:rsid w:val="002C137D"/>
    <w:rsid w:val="002C1528"/>
    <w:rsid w:val="002C15D0"/>
    <w:rsid w:val="002C1880"/>
    <w:rsid w:val="002C2090"/>
    <w:rsid w:val="002C2519"/>
    <w:rsid w:val="002C25AC"/>
    <w:rsid w:val="002C25DD"/>
    <w:rsid w:val="002C2651"/>
    <w:rsid w:val="002C28B5"/>
    <w:rsid w:val="002C29C4"/>
    <w:rsid w:val="002C2E5B"/>
    <w:rsid w:val="002C308C"/>
    <w:rsid w:val="002C3206"/>
    <w:rsid w:val="002C3265"/>
    <w:rsid w:val="002C3344"/>
    <w:rsid w:val="002C3927"/>
    <w:rsid w:val="002C3AC5"/>
    <w:rsid w:val="002C3D54"/>
    <w:rsid w:val="002C4408"/>
    <w:rsid w:val="002C4694"/>
    <w:rsid w:val="002C4788"/>
    <w:rsid w:val="002C567E"/>
    <w:rsid w:val="002C586F"/>
    <w:rsid w:val="002C63BB"/>
    <w:rsid w:val="002C689D"/>
    <w:rsid w:val="002C6AEF"/>
    <w:rsid w:val="002C6F42"/>
    <w:rsid w:val="002D003F"/>
    <w:rsid w:val="002D075F"/>
    <w:rsid w:val="002D09B2"/>
    <w:rsid w:val="002D0F7E"/>
    <w:rsid w:val="002D16D4"/>
    <w:rsid w:val="002D16DC"/>
    <w:rsid w:val="002D186B"/>
    <w:rsid w:val="002D1C83"/>
    <w:rsid w:val="002D1F53"/>
    <w:rsid w:val="002D2097"/>
    <w:rsid w:val="002D2215"/>
    <w:rsid w:val="002D22F8"/>
    <w:rsid w:val="002D2564"/>
    <w:rsid w:val="002D284E"/>
    <w:rsid w:val="002D2854"/>
    <w:rsid w:val="002D34CF"/>
    <w:rsid w:val="002D3807"/>
    <w:rsid w:val="002D3E6D"/>
    <w:rsid w:val="002D3FFC"/>
    <w:rsid w:val="002D42F7"/>
    <w:rsid w:val="002D4761"/>
    <w:rsid w:val="002D4849"/>
    <w:rsid w:val="002D4976"/>
    <w:rsid w:val="002D49E8"/>
    <w:rsid w:val="002D56F5"/>
    <w:rsid w:val="002D5826"/>
    <w:rsid w:val="002D63CA"/>
    <w:rsid w:val="002D6438"/>
    <w:rsid w:val="002D668E"/>
    <w:rsid w:val="002D6911"/>
    <w:rsid w:val="002D6950"/>
    <w:rsid w:val="002D6B7C"/>
    <w:rsid w:val="002D6B93"/>
    <w:rsid w:val="002D6F57"/>
    <w:rsid w:val="002D6FDE"/>
    <w:rsid w:val="002D6FFC"/>
    <w:rsid w:val="002E000B"/>
    <w:rsid w:val="002E0061"/>
    <w:rsid w:val="002E0C02"/>
    <w:rsid w:val="002E0CF2"/>
    <w:rsid w:val="002E0FB4"/>
    <w:rsid w:val="002E139A"/>
    <w:rsid w:val="002E13B0"/>
    <w:rsid w:val="002E163E"/>
    <w:rsid w:val="002E17D5"/>
    <w:rsid w:val="002E1A7E"/>
    <w:rsid w:val="002E1D00"/>
    <w:rsid w:val="002E23BB"/>
    <w:rsid w:val="002E2ECA"/>
    <w:rsid w:val="002E312F"/>
    <w:rsid w:val="002E327A"/>
    <w:rsid w:val="002E336D"/>
    <w:rsid w:val="002E3409"/>
    <w:rsid w:val="002E3631"/>
    <w:rsid w:val="002E36E7"/>
    <w:rsid w:val="002E39AE"/>
    <w:rsid w:val="002E3B83"/>
    <w:rsid w:val="002E3DEA"/>
    <w:rsid w:val="002E44A1"/>
    <w:rsid w:val="002E4621"/>
    <w:rsid w:val="002E47F3"/>
    <w:rsid w:val="002E4BCA"/>
    <w:rsid w:val="002E4C4D"/>
    <w:rsid w:val="002E4ED1"/>
    <w:rsid w:val="002E4EEC"/>
    <w:rsid w:val="002E5395"/>
    <w:rsid w:val="002E6A8F"/>
    <w:rsid w:val="002E7222"/>
    <w:rsid w:val="002E73A6"/>
    <w:rsid w:val="002E753B"/>
    <w:rsid w:val="002E786B"/>
    <w:rsid w:val="002E78EB"/>
    <w:rsid w:val="002E7A64"/>
    <w:rsid w:val="002E7C15"/>
    <w:rsid w:val="002E7D09"/>
    <w:rsid w:val="002E7D68"/>
    <w:rsid w:val="002F0232"/>
    <w:rsid w:val="002F026A"/>
    <w:rsid w:val="002F03E0"/>
    <w:rsid w:val="002F04F8"/>
    <w:rsid w:val="002F0A31"/>
    <w:rsid w:val="002F132B"/>
    <w:rsid w:val="002F147F"/>
    <w:rsid w:val="002F1997"/>
    <w:rsid w:val="002F1A63"/>
    <w:rsid w:val="002F1BE4"/>
    <w:rsid w:val="002F1C3B"/>
    <w:rsid w:val="002F1D6C"/>
    <w:rsid w:val="002F1E7E"/>
    <w:rsid w:val="002F23A6"/>
    <w:rsid w:val="002F2D1A"/>
    <w:rsid w:val="002F2EC8"/>
    <w:rsid w:val="002F33E5"/>
    <w:rsid w:val="002F3A43"/>
    <w:rsid w:val="002F3B01"/>
    <w:rsid w:val="002F3E3B"/>
    <w:rsid w:val="002F4762"/>
    <w:rsid w:val="002F496F"/>
    <w:rsid w:val="002F4ED6"/>
    <w:rsid w:val="002F5487"/>
    <w:rsid w:val="002F5AFB"/>
    <w:rsid w:val="002F5C63"/>
    <w:rsid w:val="002F5DCA"/>
    <w:rsid w:val="002F6787"/>
    <w:rsid w:val="002F681C"/>
    <w:rsid w:val="002F6E2D"/>
    <w:rsid w:val="002F6FE8"/>
    <w:rsid w:val="002F7061"/>
    <w:rsid w:val="002F75C4"/>
    <w:rsid w:val="002F78AF"/>
    <w:rsid w:val="002F7F0F"/>
    <w:rsid w:val="002F7FE6"/>
    <w:rsid w:val="00300027"/>
    <w:rsid w:val="003010C5"/>
    <w:rsid w:val="00301709"/>
    <w:rsid w:val="0030171D"/>
    <w:rsid w:val="00301CEB"/>
    <w:rsid w:val="0030214C"/>
    <w:rsid w:val="0030217E"/>
    <w:rsid w:val="003023B0"/>
    <w:rsid w:val="00302989"/>
    <w:rsid w:val="00302CBE"/>
    <w:rsid w:val="00303030"/>
    <w:rsid w:val="00303259"/>
    <w:rsid w:val="0030334B"/>
    <w:rsid w:val="003034AF"/>
    <w:rsid w:val="003034D3"/>
    <w:rsid w:val="00303672"/>
    <w:rsid w:val="00303864"/>
    <w:rsid w:val="0030390C"/>
    <w:rsid w:val="00304115"/>
    <w:rsid w:val="003049DC"/>
    <w:rsid w:val="00304B29"/>
    <w:rsid w:val="00304ED8"/>
    <w:rsid w:val="003050F6"/>
    <w:rsid w:val="00305172"/>
    <w:rsid w:val="0030561D"/>
    <w:rsid w:val="00305A1C"/>
    <w:rsid w:val="00305CBD"/>
    <w:rsid w:val="00305DD9"/>
    <w:rsid w:val="00306222"/>
    <w:rsid w:val="003063C9"/>
    <w:rsid w:val="00306489"/>
    <w:rsid w:val="003065BF"/>
    <w:rsid w:val="003068D7"/>
    <w:rsid w:val="00306A9B"/>
    <w:rsid w:val="00306FA4"/>
    <w:rsid w:val="00306FA5"/>
    <w:rsid w:val="003073F3"/>
    <w:rsid w:val="00307F44"/>
    <w:rsid w:val="003100A1"/>
    <w:rsid w:val="003103E8"/>
    <w:rsid w:val="003106E6"/>
    <w:rsid w:val="003106F1"/>
    <w:rsid w:val="003108E3"/>
    <w:rsid w:val="0031098D"/>
    <w:rsid w:val="00310A86"/>
    <w:rsid w:val="00310B3A"/>
    <w:rsid w:val="003110A3"/>
    <w:rsid w:val="0031110D"/>
    <w:rsid w:val="0031130B"/>
    <w:rsid w:val="00311BD0"/>
    <w:rsid w:val="00311CFD"/>
    <w:rsid w:val="00311E7F"/>
    <w:rsid w:val="00311EAE"/>
    <w:rsid w:val="003122B7"/>
    <w:rsid w:val="00312898"/>
    <w:rsid w:val="00312937"/>
    <w:rsid w:val="00312980"/>
    <w:rsid w:val="00312F76"/>
    <w:rsid w:val="00313248"/>
    <w:rsid w:val="00313372"/>
    <w:rsid w:val="00313640"/>
    <w:rsid w:val="003138BD"/>
    <w:rsid w:val="00313D81"/>
    <w:rsid w:val="00313F02"/>
    <w:rsid w:val="0031438B"/>
    <w:rsid w:val="00314AC4"/>
    <w:rsid w:val="00314AEB"/>
    <w:rsid w:val="00314FEB"/>
    <w:rsid w:val="00315255"/>
    <w:rsid w:val="0031646E"/>
    <w:rsid w:val="00316669"/>
    <w:rsid w:val="00316B2A"/>
    <w:rsid w:val="00317190"/>
    <w:rsid w:val="00320054"/>
    <w:rsid w:val="00320C2C"/>
    <w:rsid w:val="003211E1"/>
    <w:rsid w:val="00321839"/>
    <w:rsid w:val="00321E1A"/>
    <w:rsid w:val="00321F0C"/>
    <w:rsid w:val="00322172"/>
    <w:rsid w:val="0032253E"/>
    <w:rsid w:val="00322687"/>
    <w:rsid w:val="00322E2B"/>
    <w:rsid w:val="00323091"/>
    <w:rsid w:val="00323159"/>
    <w:rsid w:val="003231D6"/>
    <w:rsid w:val="003235B1"/>
    <w:rsid w:val="0032368A"/>
    <w:rsid w:val="003236A5"/>
    <w:rsid w:val="00323B6F"/>
    <w:rsid w:val="00323FF9"/>
    <w:rsid w:val="003254F7"/>
    <w:rsid w:val="00325D9B"/>
    <w:rsid w:val="00326404"/>
    <w:rsid w:val="00326636"/>
    <w:rsid w:val="003267FB"/>
    <w:rsid w:val="0032701E"/>
    <w:rsid w:val="00327155"/>
    <w:rsid w:val="00327C80"/>
    <w:rsid w:val="00327D0A"/>
    <w:rsid w:val="00327D71"/>
    <w:rsid w:val="00327E8C"/>
    <w:rsid w:val="00330199"/>
    <w:rsid w:val="00330594"/>
    <w:rsid w:val="0033091C"/>
    <w:rsid w:val="00330A71"/>
    <w:rsid w:val="00331031"/>
    <w:rsid w:val="003312EF"/>
    <w:rsid w:val="00331963"/>
    <w:rsid w:val="00331F56"/>
    <w:rsid w:val="003323FC"/>
    <w:rsid w:val="00332573"/>
    <w:rsid w:val="00333C39"/>
    <w:rsid w:val="0033437B"/>
    <w:rsid w:val="003346BE"/>
    <w:rsid w:val="0033477A"/>
    <w:rsid w:val="003347DC"/>
    <w:rsid w:val="00334AB1"/>
    <w:rsid w:val="00334C35"/>
    <w:rsid w:val="00335579"/>
    <w:rsid w:val="0033575A"/>
    <w:rsid w:val="00336159"/>
    <w:rsid w:val="00336852"/>
    <w:rsid w:val="003369B6"/>
    <w:rsid w:val="00336E88"/>
    <w:rsid w:val="00336EBA"/>
    <w:rsid w:val="00336F4A"/>
    <w:rsid w:val="0033710B"/>
    <w:rsid w:val="003375AD"/>
    <w:rsid w:val="00337766"/>
    <w:rsid w:val="00337E71"/>
    <w:rsid w:val="00340005"/>
    <w:rsid w:val="003401C2"/>
    <w:rsid w:val="00340D3F"/>
    <w:rsid w:val="00340EDA"/>
    <w:rsid w:val="003414F6"/>
    <w:rsid w:val="0034178C"/>
    <w:rsid w:val="00341BA3"/>
    <w:rsid w:val="00341E86"/>
    <w:rsid w:val="00341EEE"/>
    <w:rsid w:val="0034204C"/>
    <w:rsid w:val="00342DF5"/>
    <w:rsid w:val="00343227"/>
    <w:rsid w:val="0034333B"/>
    <w:rsid w:val="003433BC"/>
    <w:rsid w:val="003436D8"/>
    <w:rsid w:val="00343861"/>
    <w:rsid w:val="00343CAB"/>
    <w:rsid w:val="00343DB8"/>
    <w:rsid w:val="00343F97"/>
    <w:rsid w:val="00344182"/>
    <w:rsid w:val="003444CA"/>
    <w:rsid w:val="0034460C"/>
    <w:rsid w:val="003446C9"/>
    <w:rsid w:val="003448FB"/>
    <w:rsid w:val="00344A06"/>
    <w:rsid w:val="00344A3E"/>
    <w:rsid w:val="0034515C"/>
    <w:rsid w:val="003457F8"/>
    <w:rsid w:val="00345C1D"/>
    <w:rsid w:val="00345D02"/>
    <w:rsid w:val="00345DD2"/>
    <w:rsid w:val="00346143"/>
    <w:rsid w:val="0034670B"/>
    <w:rsid w:val="003471C9"/>
    <w:rsid w:val="003472ED"/>
    <w:rsid w:val="0034751C"/>
    <w:rsid w:val="00347B85"/>
    <w:rsid w:val="00347BB6"/>
    <w:rsid w:val="003507CC"/>
    <w:rsid w:val="00350901"/>
    <w:rsid w:val="0035095A"/>
    <w:rsid w:val="00350B75"/>
    <w:rsid w:val="00350C6A"/>
    <w:rsid w:val="00351005"/>
    <w:rsid w:val="00351186"/>
    <w:rsid w:val="0035148D"/>
    <w:rsid w:val="00351A11"/>
    <w:rsid w:val="00351E78"/>
    <w:rsid w:val="003522B2"/>
    <w:rsid w:val="003526FF"/>
    <w:rsid w:val="00352779"/>
    <w:rsid w:val="003527D4"/>
    <w:rsid w:val="00352AB0"/>
    <w:rsid w:val="00352D2F"/>
    <w:rsid w:val="00352FF0"/>
    <w:rsid w:val="003534FD"/>
    <w:rsid w:val="00353695"/>
    <w:rsid w:val="003538DF"/>
    <w:rsid w:val="0035398F"/>
    <w:rsid w:val="0035399F"/>
    <w:rsid w:val="003539BE"/>
    <w:rsid w:val="00353A19"/>
    <w:rsid w:val="003540C7"/>
    <w:rsid w:val="003541B3"/>
    <w:rsid w:val="003541BE"/>
    <w:rsid w:val="00354209"/>
    <w:rsid w:val="003545A4"/>
    <w:rsid w:val="003548C5"/>
    <w:rsid w:val="00354C8B"/>
    <w:rsid w:val="00354D9E"/>
    <w:rsid w:val="00354EEC"/>
    <w:rsid w:val="0035518B"/>
    <w:rsid w:val="0035519E"/>
    <w:rsid w:val="00355235"/>
    <w:rsid w:val="003552A8"/>
    <w:rsid w:val="00355A75"/>
    <w:rsid w:val="00355B72"/>
    <w:rsid w:val="00355E0D"/>
    <w:rsid w:val="00355F3C"/>
    <w:rsid w:val="00355FF8"/>
    <w:rsid w:val="003561C9"/>
    <w:rsid w:val="0035620D"/>
    <w:rsid w:val="00356461"/>
    <w:rsid w:val="00356BE0"/>
    <w:rsid w:val="00356FAF"/>
    <w:rsid w:val="003572C7"/>
    <w:rsid w:val="003576D1"/>
    <w:rsid w:val="00357890"/>
    <w:rsid w:val="00357AFF"/>
    <w:rsid w:val="00357BD2"/>
    <w:rsid w:val="00357C57"/>
    <w:rsid w:val="00357C6A"/>
    <w:rsid w:val="00357DFD"/>
    <w:rsid w:val="00357E64"/>
    <w:rsid w:val="00360130"/>
    <w:rsid w:val="00360521"/>
    <w:rsid w:val="00360546"/>
    <w:rsid w:val="0036062C"/>
    <w:rsid w:val="00360931"/>
    <w:rsid w:val="00360AB0"/>
    <w:rsid w:val="00360EFB"/>
    <w:rsid w:val="00360FBC"/>
    <w:rsid w:val="003612DD"/>
    <w:rsid w:val="003612E2"/>
    <w:rsid w:val="00361467"/>
    <w:rsid w:val="00361672"/>
    <w:rsid w:val="00361A02"/>
    <w:rsid w:val="00361B40"/>
    <w:rsid w:val="00361BCC"/>
    <w:rsid w:val="00361C21"/>
    <w:rsid w:val="00361D30"/>
    <w:rsid w:val="00362170"/>
    <w:rsid w:val="003621FB"/>
    <w:rsid w:val="003624FB"/>
    <w:rsid w:val="003626AF"/>
    <w:rsid w:val="003627F5"/>
    <w:rsid w:val="003629BC"/>
    <w:rsid w:val="003629C6"/>
    <w:rsid w:val="00362B3B"/>
    <w:rsid w:val="0036303D"/>
    <w:rsid w:val="0036327F"/>
    <w:rsid w:val="003633B7"/>
    <w:rsid w:val="00363799"/>
    <w:rsid w:val="00363BB3"/>
    <w:rsid w:val="00363EED"/>
    <w:rsid w:val="003641DE"/>
    <w:rsid w:val="00364B8C"/>
    <w:rsid w:val="00364C18"/>
    <w:rsid w:val="00364D69"/>
    <w:rsid w:val="003650C0"/>
    <w:rsid w:val="00365310"/>
    <w:rsid w:val="00365392"/>
    <w:rsid w:val="003654F9"/>
    <w:rsid w:val="003656B5"/>
    <w:rsid w:val="003657F5"/>
    <w:rsid w:val="00365CDC"/>
    <w:rsid w:val="00365DE5"/>
    <w:rsid w:val="00365EAD"/>
    <w:rsid w:val="00366016"/>
    <w:rsid w:val="003665F7"/>
    <w:rsid w:val="003666C9"/>
    <w:rsid w:val="00366BBC"/>
    <w:rsid w:val="00367026"/>
    <w:rsid w:val="003673A5"/>
    <w:rsid w:val="003677AD"/>
    <w:rsid w:val="003678FE"/>
    <w:rsid w:val="00367B67"/>
    <w:rsid w:val="00367BEB"/>
    <w:rsid w:val="00367C31"/>
    <w:rsid w:val="00367CDA"/>
    <w:rsid w:val="00367D3E"/>
    <w:rsid w:val="00367DFA"/>
    <w:rsid w:val="003702AB"/>
    <w:rsid w:val="0037063B"/>
    <w:rsid w:val="00370CB0"/>
    <w:rsid w:val="00370EAB"/>
    <w:rsid w:val="00371385"/>
    <w:rsid w:val="003715E8"/>
    <w:rsid w:val="00371715"/>
    <w:rsid w:val="00371D0E"/>
    <w:rsid w:val="00371E07"/>
    <w:rsid w:val="0037228B"/>
    <w:rsid w:val="003722AD"/>
    <w:rsid w:val="003724A8"/>
    <w:rsid w:val="00372579"/>
    <w:rsid w:val="00372659"/>
    <w:rsid w:val="00372C93"/>
    <w:rsid w:val="00373183"/>
    <w:rsid w:val="00373280"/>
    <w:rsid w:val="003732FC"/>
    <w:rsid w:val="00373961"/>
    <w:rsid w:val="00373B85"/>
    <w:rsid w:val="00373FA8"/>
    <w:rsid w:val="003740BD"/>
    <w:rsid w:val="0037413F"/>
    <w:rsid w:val="00374796"/>
    <w:rsid w:val="00374FD8"/>
    <w:rsid w:val="003753F9"/>
    <w:rsid w:val="00375727"/>
    <w:rsid w:val="00375756"/>
    <w:rsid w:val="00375993"/>
    <w:rsid w:val="003762C2"/>
    <w:rsid w:val="0037630F"/>
    <w:rsid w:val="0037634B"/>
    <w:rsid w:val="003763FF"/>
    <w:rsid w:val="003765DF"/>
    <w:rsid w:val="0037674F"/>
    <w:rsid w:val="00376BC6"/>
    <w:rsid w:val="00376F4B"/>
    <w:rsid w:val="003776B4"/>
    <w:rsid w:val="00377870"/>
    <w:rsid w:val="003778AC"/>
    <w:rsid w:val="00377BD3"/>
    <w:rsid w:val="00377ECF"/>
    <w:rsid w:val="00377F55"/>
    <w:rsid w:val="00380157"/>
    <w:rsid w:val="0038079D"/>
    <w:rsid w:val="00380825"/>
    <w:rsid w:val="00380ADF"/>
    <w:rsid w:val="00380F8D"/>
    <w:rsid w:val="003811EC"/>
    <w:rsid w:val="00381659"/>
    <w:rsid w:val="003819C6"/>
    <w:rsid w:val="00382437"/>
    <w:rsid w:val="00382470"/>
    <w:rsid w:val="00382772"/>
    <w:rsid w:val="00382777"/>
    <w:rsid w:val="00382A06"/>
    <w:rsid w:val="00382CA0"/>
    <w:rsid w:val="00382E8A"/>
    <w:rsid w:val="00383745"/>
    <w:rsid w:val="00383BAC"/>
    <w:rsid w:val="003846E5"/>
    <w:rsid w:val="0038486A"/>
    <w:rsid w:val="003848CA"/>
    <w:rsid w:val="00384BE6"/>
    <w:rsid w:val="00385217"/>
    <w:rsid w:val="00385259"/>
    <w:rsid w:val="003855CD"/>
    <w:rsid w:val="003856A8"/>
    <w:rsid w:val="003857BF"/>
    <w:rsid w:val="00385AF3"/>
    <w:rsid w:val="00385C7C"/>
    <w:rsid w:val="00385F1C"/>
    <w:rsid w:val="003866B5"/>
    <w:rsid w:val="00386A77"/>
    <w:rsid w:val="00386D1A"/>
    <w:rsid w:val="00387272"/>
    <w:rsid w:val="00387D7B"/>
    <w:rsid w:val="00387DDC"/>
    <w:rsid w:val="00390588"/>
    <w:rsid w:val="003909A8"/>
    <w:rsid w:val="0039109C"/>
    <w:rsid w:val="00391319"/>
    <w:rsid w:val="00391393"/>
    <w:rsid w:val="003919BC"/>
    <w:rsid w:val="00391A1C"/>
    <w:rsid w:val="00391C5E"/>
    <w:rsid w:val="00391C87"/>
    <w:rsid w:val="00391D1B"/>
    <w:rsid w:val="00391E31"/>
    <w:rsid w:val="00391EDC"/>
    <w:rsid w:val="003924B5"/>
    <w:rsid w:val="00392585"/>
    <w:rsid w:val="00392F47"/>
    <w:rsid w:val="0039316D"/>
    <w:rsid w:val="003931FC"/>
    <w:rsid w:val="00393683"/>
    <w:rsid w:val="00393AAB"/>
    <w:rsid w:val="00393D55"/>
    <w:rsid w:val="00393FB9"/>
    <w:rsid w:val="00394012"/>
    <w:rsid w:val="00394262"/>
    <w:rsid w:val="00394726"/>
    <w:rsid w:val="0039486C"/>
    <w:rsid w:val="00394FBD"/>
    <w:rsid w:val="003951CA"/>
    <w:rsid w:val="00395A1B"/>
    <w:rsid w:val="00395B04"/>
    <w:rsid w:val="00395FE8"/>
    <w:rsid w:val="00396051"/>
    <w:rsid w:val="0039614F"/>
    <w:rsid w:val="003962CF"/>
    <w:rsid w:val="00396429"/>
    <w:rsid w:val="0039680F"/>
    <w:rsid w:val="00396FC1"/>
    <w:rsid w:val="00397236"/>
    <w:rsid w:val="00397755"/>
    <w:rsid w:val="003A0098"/>
    <w:rsid w:val="003A03B1"/>
    <w:rsid w:val="003A055D"/>
    <w:rsid w:val="003A0C5C"/>
    <w:rsid w:val="003A0C93"/>
    <w:rsid w:val="003A0FA6"/>
    <w:rsid w:val="003A11B6"/>
    <w:rsid w:val="003A15E1"/>
    <w:rsid w:val="003A166F"/>
    <w:rsid w:val="003A1C60"/>
    <w:rsid w:val="003A1FFF"/>
    <w:rsid w:val="003A2304"/>
    <w:rsid w:val="003A2679"/>
    <w:rsid w:val="003A29C7"/>
    <w:rsid w:val="003A2B2F"/>
    <w:rsid w:val="003A2DF4"/>
    <w:rsid w:val="003A2E3B"/>
    <w:rsid w:val="003A3245"/>
    <w:rsid w:val="003A34A3"/>
    <w:rsid w:val="003A35E9"/>
    <w:rsid w:val="003A393A"/>
    <w:rsid w:val="003A3E57"/>
    <w:rsid w:val="003A41AB"/>
    <w:rsid w:val="003A42A3"/>
    <w:rsid w:val="003A47C4"/>
    <w:rsid w:val="003A494F"/>
    <w:rsid w:val="003A4D11"/>
    <w:rsid w:val="003A4E41"/>
    <w:rsid w:val="003A4F0B"/>
    <w:rsid w:val="003A50C6"/>
    <w:rsid w:val="003A5143"/>
    <w:rsid w:val="003A58D1"/>
    <w:rsid w:val="003A5EAF"/>
    <w:rsid w:val="003A6032"/>
    <w:rsid w:val="003A6182"/>
    <w:rsid w:val="003A61A8"/>
    <w:rsid w:val="003A6282"/>
    <w:rsid w:val="003A6582"/>
    <w:rsid w:val="003A6680"/>
    <w:rsid w:val="003A6852"/>
    <w:rsid w:val="003A6856"/>
    <w:rsid w:val="003A6969"/>
    <w:rsid w:val="003A717E"/>
    <w:rsid w:val="003A7442"/>
    <w:rsid w:val="003A78A4"/>
    <w:rsid w:val="003A7F01"/>
    <w:rsid w:val="003B0069"/>
    <w:rsid w:val="003B00B3"/>
    <w:rsid w:val="003B02AD"/>
    <w:rsid w:val="003B035D"/>
    <w:rsid w:val="003B065A"/>
    <w:rsid w:val="003B06ED"/>
    <w:rsid w:val="003B075F"/>
    <w:rsid w:val="003B07D3"/>
    <w:rsid w:val="003B0EA0"/>
    <w:rsid w:val="003B10C6"/>
    <w:rsid w:val="003B10C8"/>
    <w:rsid w:val="003B143E"/>
    <w:rsid w:val="003B151A"/>
    <w:rsid w:val="003B1780"/>
    <w:rsid w:val="003B189E"/>
    <w:rsid w:val="003B1BD8"/>
    <w:rsid w:val="003B1E0F"/>
    <w:rsid w:val="003B1E1A"/>
    <w:rsid w:val="003B2525"/>
    <w:rsid w:val="003B273E"/>
    <w:rsid w:val="003B2843"/>
    <w:rsid w:val="003B29A7"/>
    <w:rsid w:val="003B2F28"/>
    <w:rsid w:val="003B35A0"/>
    <w:rsid w:val="003B3C52"/>
    <w:rsid w:val="003B3FBD"/>
    <w:rsid w:val="003B419D"/>
    <w:rsid w:val="003B4337"/>
    <w:rsid w:val="003B44DB"/>
    <w:rsid w:val="003B4A1C"/>
    <w:rsid w:val="003B4A3A"/>
    <w:rsid w:val="003B4E6A"/>
    <w:rsid w:val="003B4F0A"/>
    <w:rsid w:val="003B4F11"/>
    <w:rsid w:val="003B6241"/>
    <w:rsid w:val="003B636D"/>
    <w:rsid w:val="003B6517"/>
    <w:rsid w:val="003B6655"/>
    <w:rsid w:val="003B6BB4"/>
    <w:rsid w:val="003B6EB8"/>
    <w:rsid w:val="003B701A"/>
    <w:rsid w:val="003B71F9"/>
    <w:rsid w:val="003B72A6"/>
    <w:rsid w:val="003B7304"/>
    <w:rsid w:val="003B75D1"/>
    <w:rsid w:val="003B768A"/>
    <w:rsid w:val="003B76E0"/>
    <w:rsid w:val="003B77B0"/>
    <w:rsid w:val="003B7B36"/>
    <w:rsid w:val="003C0103"/>
    <w:rsid w:val="003C023F"/>
    <w:rsid w:val="003C057E"/>
    <w:rsid w:val="003C06B9"/>
    <w:rsid w:val="003C06E5"/>
    <w:rsid w:val="003C084B"/>
    <w:rsid w:val="003C08B2"/>
    <w:rsid w:val="003C0A71"/>
    <w:rsid w:val="003C0C5C"/>
    <w:rsid w:val="003C0C5D"/>
    <w:rsid w:val="003C0CC2"/>
    <w:rsid w:val="003C12C3"/>
    <w:rsid w:val="003C15A4"/>
    <w:rsid w:val="003C16E8"/>
    <w:rsid w:val="003C1BD8"/>
    <w:rsid w:val="003C267D"/>
    <w:rsid w:val="003C26FC"/>
    <w:rsid w:val="003C28C1"/>
    <w:rsid w:val="003C2905"/>
    <w:rsid w:val="003C29F1"/>
    <w:rsid w:val="003C2B60"/>
    <w:rsid w:val="003C2D6E"/>
    <w:rsid w:val="003C2D75"/>
    <w:rsid w:val="003C3560"/>
    <w:rsid w:val="003C368E"/>
    <w:rsid w:val="003C3931"/>
    <w:rsid w:val="003C3953"/>
    <w:rsid w:val="003C44B6"/>
    <w:rsid w:val="003C49CD"/>
    <w:rsid w:val="003C4CEB"/>
    <w:rsid w:val="003C4DC1"/>
    <w:rsid w:val="003C505B"/>
    <w:rsid w:val="003C50AC"/>
    <w:rsid w:val="003C5605"/>
    <w:rsid w:val="003C57CE"/>
    <w:rsid w:val="003C5C1B"/>
    <w:rsid w:val="003C6C26"/>
    <w:rsid w:val="003C6DC1"/>
    <w:rsid w:val="003C734F"/>
    <w:rsid w:val="003C73FB"/>
    <w:rsid w:val="003C74CD"/>
    <w:rsid w:val="003C7578"/>
    <w:rsid w:val="003C782F"/>
    <w:rsid w:val="003C797B"/>
    <w:rsid w:val="003C7AA0"/>
    <w:rsid w:val="003D0120"/>
    <w:rsid w:val="003D0247"/>
    <w:rsid w:val="003D09AA"/>
    <w:rsid w:val="003D0FEB"/>
    <w:rsid w:val="003D1351"/>
    <w:rsid w:val="003D168F"/>
    <w:rsid w:val="003D16C7"/>
    <w:rsid w:val="003D185B"/>
    <w:rsid w:val="003D1963"/>
    <w:rsid w:val="003D1C0C"/>
    <w:rsid w:val="003D1C9C"/>
    <w:rsid w:val="003D2134"/>
    <w:rsid w:val="003D246E"/>
    <w:rsid w:val="003D2968"/>
    <w:rsid w:val="003D2A3A"/>
    <w:rsid w:val="003D2A7F"/>
    <w:rsid w:val="003D2B2C"/>
    <w:rsid w:val="003D2C12"/>
    <w:rsid w:val="003D2E04"/>
    <w:rsid w:val="003D318D"/>
    <w:rsid w:val="003D33A0"/>
    <w:rsid w:val="003D38E5"/>
    <w:rsid w:val="003D3D1E"/>
    <w:rsid w:val="003D3D8F"/>
    <w:rsid w:val="003D412A"/>
    <w:rsid w:val="003D45E5"/>
    <w:rsid w:val="003D478D"/>
    <w:rsid w:val="003D4B72"/>
    <w:rsid w:val="003D4DE5"/>
    <w:rsid w:val="003D4E7F"/>
    <w:rsid w:val="003D51B3"/>
    <w:rsid w:val="003D527A"/>
    <w:rsid w:val="003D5C39"/>
    <w:rsid w:val="003D5E8B"/>
    <w:rsid w:val="003D5EA0"/>
    <w:rsid w:val="003D6157"/>
    <w:rsid w:val="003D62E8"/>
    <w:rsid w:val="003D6358"/>
    <w:rsid w:val="003D6370"/>
    <w:rsid w:val="003D65F6"/>
    <w:rsid w:val="003D67AE"/>
    <w:rsid w:val="003D684D"/>
    <w:rsid w:val="003D696B"/>
    <w:rsid w:val="003D6CE2"/>
    <w:rsid w:val="003D6CE4"/>
    <w:rsid w:val="003D6DEF"/>
    <w:rsid w:val="003D7076"/>
    <w:rsid w:val="003D70FB"/>
    <w:rsid w:val="003D73F6"/>
    <w:rsid w:val="003D73F9"/>
    <w:rsid w:val="003D75B9"/>
    <w:rsid w:val="003D7906"/>
    <w:rsid w:val="003D7B12"/>
    <w:rsid w:val="003D7B4D"/>
    <w:rsid w:val="003D7BC4"/>
    <w:rsid w:val="003E009C"/>
    <w:rsid w:val="003E0DD5"/>
    <w:rsid w:val="003E0FAC"/>
    <w:rsid w:val="003E10BF"/>
    <w:rsid w:val="003E13D4"/>
    <w:rsid w:val="003E1401"/>
    <w:rsid w:val="003E1519"/>
    <w:rsid w:val="003E189B"/>
    <w:rsid w:val="003E26CD"/>
    <w:rsid w:val="003E2CF8"/>
    <w:rsid w:val="003E2D6D"/>
    <w:rsid w:val="003E2F27"/>
    <w:rsid w:val="003E356C"/>
    <w:rsid w:val="003E3572"/>
    <w:rsid w:val="003E3AC7"/>
    <w:rsid w:val="003E4085"/>
    <w:rsid w:val="003E40FD"/>
    <w:rsid w:val="003E4429"/>
    <w:rsid w:val="003E493A"/>
    <w:rsid w:val="003E4BDE"/>
    <w:rsid w:val="003E4C3A"/>
    <w:rsid w:val="003E4E7D"/>
    <w:rsid w:val="003E54DC"/>
    <w:rsid w:val="003E5803"/>
    <w:rsid w:val="003E5A5D"/>
    <w:rsid w:val="003E5C71"/>
    <w:rsid w:val="003E5CBC"/>
    <w:rsid w:val="003E6007"/>
    <w:rsid w:val="003E621E"/>
    <w:rsid w:val="003E6C87"/>
    <w:rsid w:val="003E6E68"/>
    <w:rsid w:val="003E714B"/>
    <w:rsid w:val="003E76DF"/>
    <w:rsid w:val="003E7C2F"/>
    <w:rsid w:val="003E7D58"/>
    <w:rsid w:val="003E7E76"/>
    <w:rsid w:val="003F006C"/>
    <w:rsid w:val="003F0319"/>
    <w:rsid w:val="003F0428"/>
    <w:rsid w:val="003F0CA6"/>
    <w:rsid w:val="003F0DFF"/>
    <w:rsid w:val="003F0E68"/>
    <w:rsid w:val="003F1008"/>
    <w:rsid w:val="003F1046"/>
    <w:rsid w:val="003F10D2"/>
    <w:rsid w:val="003F1319"/>
    <w:rsid w:val="003F13BB"/>
    <w:rsid w:val="003F1504"/>
    <w:rsid w:val="003F157B"/>
    <w:rsid w:val="003F1846"/>
    <w:rsid w:val="003F1F09"/>
    <w:rsid w:val="003F1F60"/>
    <w:rsid w:val="003F22C4"/>
    <w:rsid w:val="003F2751"/>
    <w:rsid w:val="003F2A8F"/>
    <w:rsid w:val="003F2F25"/>
    <w:rsid w:val="003F2FAD"/>
    <w:rsid w:val="003F3386"/>
    <w:rsid w:val="003F33F4"/>
    <w:rsid w:val="003F360F"/>
    <w:rsid w:val="003F3D8C"/>
    <w:rsid w:val="003F3E25"/>
    <w:rsid w:val="003F3E56"/>
    <w:rsid w:val="003F41D0"/>
    <w:rsid w:val="003F44A7"/>
    <w:rsid w:val="003F4C3F"/>
    <w:rsid w:val="003F4E84"/>
    <w:rsid w:val="003F5400"/>
    <w:rsid w:val="003F5754"/>
    <w:rsid w:val="003F6130"/>
    <w:rsid w:val="003F6521"/>
    <w:rsid w:val="003F66E5"/>
    <w:rsid w:val="003F696B"/>
    <w:rsid w:val="003F6CC7"/>
    <w:rsid w:val="003F6F69"/>
    <w:rsid w:val="003F6F90"/>
    <w:rsid w:val="003F739A"/>
    <w:rsid w:val="003F7BAC"/>
    <w:rsid w:val="00400027"/>
    <w:rsid w:val="00400204"/>
    <w:rsid w:val="00400482"/>
    <w:rsid w:val="00400751"/>
    <w:rsid w:val="00400786"/>
    <w:rsid w:val="004013BE"/>
    <w:rsid w:val="004013CB"/>
    <w:rsid w:val="0040148D"/>
    <w:rsid w:val="004015A1"/>
    <w:rsid w:val="00401869"/>
    <w:rsid w:val="004018FB"/>
    <w:rsid w:val="00401A67"/>
    <w:rsid w:val="00401CD4"/>
    <w:rsid w:val="004021BF"/>
    <w:rsid w:val="00402481"/>
    <w:rsid w:val="004025F4"/>
    <w:rsid w:val="004028F1"/>
    <w:rsid w:val="00402C1E"/>
    <w:rsid w:val="00403152"/>
    <w:rsid w:val="004032F9"/>
    <w:rsid w:val="00403755"/>
    <w:rsid w:val="004038BC"/>
    <w:rsid w:val="00403B07"/>
    <w:rsid w:val="00403C76"/>
    <w:rsid w:val="00403E8C"/>
    <w:rsid w:val="0040479D"/>
    <w:rsid w:val="00404F0A"/>
    <w:rsid w:val="00404FBE"/>
    <w:rsid w:val="00405741"/>
    <w:rsid w:val="00405794"/>
    <w:rsid w:val="00405846"/>
    <w:rsid w:val="0040590D"/>
    <w:rsid w:val="00405DEB"/>
    <w:rsid w:val="00405DF0"/>
    <w:rsid w:val="00405F26"/>
    <w:rsid w:val="00406515"/>
    <w:rsid w:val="00406568"/>
    <w:rsid w:val="004066A4"/>
    <w:rsid w:val="0040702F"/>
    <w:rsid w:val="00407460"/>
    <w:rsid w:val="00407495"/>
    <w:rsid w:val="004075E9"/>
    <w:rsid w:val="0041026A"/>
    <w:rsid w:val="0041072E"/>
    <w:rsid w:val="004108D0"/>
    <w:rsid w:val="004109C3"/>
    <w:rsid w:val="00410F85"/>
    <w:rsid w:val="00410FE4"/>
    <w:rsid w:val="00411226"/>
    <w:rsid w:val="004113A8"/>
    <w:rsid w:val="0041167D"/>
    <w:rsid w:val="004117BD"/>
    <w:rsid w:val="00411DB0"/>
    <w:rsid w:val="0041230E"/>
    <w:rsid w:val="004126E7"/>
    <w:rsid w:val="00412AFE"/>
    <w:rsid w:val="00412B08"/>
    <w:rsid w:val="00412BAF"/>
    <w:rsid w:val="00412FC7"/>
    <w:rsid w:val="00413983"/>
    <w:rsid w:val="004139CF"/>
    <w:rsid w:val="00413EC6"/>
    <w:rsid w:val="00414330"/>
    <w:rsid w:val="0041460C"/>
    <w:rsid w:val="00414A1B"/>
    <w:rsid w:val="00414B3C"/>
    <w:rsid w:val="00414E16"/>
    <w:rsid w:val="004151E9"/>
    <w:rsid w:val="004152F7"/>
    <w:rsid w:val="0041546D"/>
    <w:rsid w:val="00415B96"/>
    <w:rsid w:val="00415ED6"/>
    <w:rsid w:val="00416257"/>
    <w:rsid w:val="004163CA"/>
    <w:rsid w:val="004168D7"/>
    <w:rsid w:val="00416970"/>
    <w:rsid w:val="00416B45"/>
    <w:rsid w:val="00416DA1"/>
    <w:rsid w:val="00416E79"/>
    <w:rsid w:val="00416FC1"/>
    <w:rsid w:val="004172EE"/>
    <w:rsid w:val="0041732B"/>
    <w:rsid w:val="00417376"/>
    <w:rsid w:val="004175DB"/>
    <w:rsid w:val="00417915"/>
    <w:rsid w:val="00417DFC"/>
    <w:rsid w:val="00420075"/>
    <w:rsid w:val="004200D9"/>
    <w:rsid w:val="00420832"/>
    <w:rsid w:val="00420F97"/>
    <w:rsid w:val="00420FF1"/>
    <w:rsid w:val="0042159F"/>
    <w:rsid w:val="0042167A"/>
    <w:rsid w:val="0042183B"/>
    <w:rsid w:val="00421C8B"/>
    <w:rsid w:val="00422240"/>
    <w:rsid w:val="00422973"/>
    <w:rsid w:val="00422A82"/>
    <w:rsid w:val="00422ED7"/>
    <w:rsid w:val="004230C9"/>
    <w:rsid w:val="004234B0"/>
    <w:rsid w:val="0042392B"/>
    <w:rsid w:val="00423B0A"/>
    <w:rsid w:val="00423B33"/>
    <w:rsid w:val="00423F3E"/>
    <w:rsid w:val="00423F86"/>
    <w:rsid w:val="004241CF"/>
    <w:rsid w:val="0042429E"/>
    <w:rsid w:val="0042479A"/>
    <w:rsid w:val="00424A02"/>
    <w:rsid w:val="00424BDD"/>
    <w:rsid w:val="00424BDE"/>
    <w:rsid w:val="00424F74"/>
    <w:rsid w:val="00425017"/>
    <w:rsid w:val="00425293"/>
    <w:rsid w:val="004259D3"/>
    <w:rsid w:val="00425C4A"/>
    <w:rsid w:val="00425D25"/>
    <w:rsid w:val="00425E09"/>
    <w:rsid w:val="00425E53"/>
    <w:rsid w:val="004262FB"/>
    <w:rsid w:val="00426A49"/>
    <w:rsid w:val="00426B52"/>
    <w:rsid w:val="00426D1B"/>
    <w:rsid w:val="00426F86"/>
    <w:rsid w:val="004275DC"/>
    <w:rsid w:val="0043029E"/>
    <w:rsid w:val="0043082B"/>
    <w:rsid w:val="00430CFF"/>
    <w:rsid w:val="00430E52"/>
    <w:rsid w:val="00430EBD"/>
    <w:rsid w:val="0043142D"/>
    <w:rsid w:val="004317E9"/>
    <w:rsid w:val="00431FD7"/>
    <w:rsid w:val="004320E8"/>
    <w:rsid w:val="00432350"/>
    <w:rsid w:val="0043257B"/>
    <w:rsid w:val="004328DD"/>
    <w:rsid w:val="00432910"/>
    <w:rsid w:val="00432B4A"/>
    <w:rsid w:val="00432FA4"/>
    <w:rsid w:val="004330ED"/>
    <w:rsid w:val="00433BCB"/>
    <w:rsid w:val="00434141"/>
    <w:rsid w:val="00434161"/>
    <w:rsid w:val="00434DA4"/>
    <w:rsid w:val="00434F75"/>
    <w:rsid w:val="00435492"/>
    <w:rsid w:val="004355F5"/>
    <w:rsid w:val="00435608"/>
    <w:rsid w:val="0043564E"/>
    <w:rsid w:val="004356ED"/>
    <w:rsid w:val="004362EA"/>
    <w:rsid w:val="00436671"/>
    <w:rsid w:val="00436D0E"/>
    <w:rsid w:val="00436E91"/>
    <w:rsid w:val="004377B9"/>
    <w:rsid w:val="00437A28"/>
    <w:rsid w:val="00437A74"/>
    <w:rsid w:val="004406C9"/>
    <w:rsid w:val="00440FBD"/>
    <w:rsid w:val="00441431"/>
    <w:rsid w:val="00441934"/>
    <w:rsid w:val="00441AF8"/>
    <w:rsid w:val="004420C1"/>
    <w:rsid w:val="00442C4E"/>
    <w:rsid w:val="00442D7C"/>
    <w:rsid w:val="00442E62"/>
    <w:rsid w:val="00443069"/>
    <w:rsid w:val="004431D5"/>
    <w:rsid w:val="00443791"/>
    <w:rsid w:val="004437EE"/>
    <w:rsid w:val="00444068"/>
    <w:rsid w:val="00444282"/>
    <w:rsid w:val="00444415"/>
    <w:rsid w:val="0044446E"/>
    <w:rsid w:val="004445B8"/>
    <w:rsid w:val="004445FC"/>
    <w:rsid w:val="00444734"/>
    <w:rsid w:val="00444A47"/>
    <w:rsid w:val="00445427"/>
    <w:rsid w:val="00445527"/>
    <w:rsid w:val="00445DA9"/>
    <w:rsid w:val="0044619A"/>
    <w:rsid w:val="0044623B"/>
    <w:rsid w:val="004466C0"/>
    <w:rsid w:val="00446732"/>
    <w:rsid w:val="00446E34"/>
    <w:rsid w:val="00446F7E"/>
    <w:rsid w:val="00447621"/>
    <w:rsid w:val="004477EE"/>
    <w:rsid w:val="004478BE"/>
    <w:rsid w:val="00447AF1"/>
    <w:rsid w:val="00447BEE"/>
    <w:rsid w:val="00447E07"/>
    <w:rsid w:val="00447F25"/>
    <w:rsid w:val="00450130"/>
    <w:rsid w:val="00450232"/>
    <w:rsid w:val="004502D8"/>
    <w:rsid w:val="004506E4"/>
    <w:rsid w:val="0045096B"/>
    <w:rsid w:val="00450C08"/>
    <w:rsid w:val="00450C1D"/>
    <w:rsid w:val="00450DD8"/>
    <w:rsid w:val="00450E3E"/>
    <w:rsid w:val="0045130E"/>
    <w:rsid w:val="0045159A"/>
    <w:rsid w:val="00451A7F"/>
    <w:rsid w:val="00452667"/>
    <w:rsid w:val="004530B3"/>
    <w:rsid w:val="004530EA"/>
    <w:rsid w:val="00453B20"/>
    <w:rsid w:val="00453BA2"/>
    <w:rsid w:val="004541EA"/>
    <w:rsid w:val="00454F15"/>
    <w:rsid w:val="00455386"/>
    <w:rsid w:val="004554B9"/>
    <w:rsid w:val="00455AF6"/>
    <w:rsid w:val="00455E57"/>
    <w:rsid w:val="00455FDC"/>
    <w:rsid w:val="0045606C"/>
    <w:rsid w:val="004566E1"/>
    <w:rsid w:val="0045694B"/>
    <w:rsid w:val="00456BC0"/>
    <w:rsid w:val="00457157"/>
    <w:rsid w:val="0045777B"/>
    <w:rsid w:val="00457AFD"/>
    <w:rsid w:val="00457CE9"/>
    <w:rsid w:val="00457D7E"/>
    <w:rsid w:val="00457E57"/>
    <w:rsid w:val="00457E79"/>
    <w:rsid w:val="00460670"/>
    <w:rsid w:val="004606CE"/>
    <w:rsid w:val="00460804"/>
    <w:rsid w:val="00460A05"/>
    <w:rsid w:val="00460BF2"/>
    <w:rsid w:val="00460EBC"/>
    <w:rsid w:val="004610E6"/>
    <w:rsid w:val="004613C5"/>
    <w:rsid w:val="00461875"/>
    <w:rsid w:val="0046198F"/>
    <w:rsid w:val="004619C9"/>
    <w:rsid w:val="00461A2E"/>
    <w:rsid w:val="00461AF3"/>
    <w:rsid w:val="004621AD"/>
    <w:rsid w:val="004622F1"/>
    <w:rsid w:val="004623ED"/>
    <w:rsid w:val="004627BB"/>
    <w:rsid w:val="00463388"/>
    <w:rsid w:val="0046346D"/>
    <w:rsid w:val="004634B5"/>
    <w:rsid w:val="00463588"/>
    <w:rsid w:val="00463E8E"/>
    <w:rsid w:val="00464B64"/>
    <w:rsid w:val="00465009"/>
    <w:rsid w:val="004652F5"/>
    <w:rsid w:val="00465652"/>
    <w:rsid w:val="004659CE"/>
    <w:rsid w:val="00466459"/>
    <w:rsid w:val="00466510"/>
    <w:rsid w:val="004666D1"/>
    <w:rsid w:val="0046695F"/>
    <w:rsid w:val="00466C18"/>
    <w:rsid w:val="00466DAA"/>
    <w:rsid w:val="00466E81"/>
    <w:rsid w:val="00466FA0"/>
    <w:rsid w:val="00467063"/>
    <w:rsid w:val="00467180"/>
    <w:rsid w:val="004675B1"/>
    <w:rsid w:val="00467660"/>
    <w:rsid w:val="00467939"/>
    <w:rsid w:val="00467F0E"/>
    <w:rsid w:val="00467FCA"/>
    <w:rsid w:val="00470142"/>
    <w:rsid w:val="00470A55"/>
    <w:rsid w:val="00470EC8"/>
    <w:rsid w:val="00470EED"/>
    <w:rsid w:val="0047100A"/>
    <w:rsid w:val="004710EB"/>
    <w:rsid w:val="004711F2"/>
    <w:rsid w:val="004711F3"/>
    <w:rsid w:val="004714A9"/>
    <w:rsid w:val="00471526"/>
    <w:rsid w:val="00471C8F"/>
    <w:rsid w:val="0047200A"/>
    <w:rsid w:val="004722BC"/>
    <w:rsid w:val="004724BA"/>
    <w:rsid w:val="00472DBC"/>
    <w:rsid w:val="00473272"/>
    <w:rsid w:val="00473513"/>
    <w:rsid w:val="004739D3"/>
    <w:rsid w:val="00473A67"/>
    <w:rsid w:val="00473BCE"/>
    <w:rsid w:val="00473D75"/>
    <w:rsid w:val="00474404"/>
    <w:rsid w:val="0047443C"/>
    <w:rsid w:val="0047490E"/>
    <w:rsid w:val="0047495A"/>
    <w:rsid w:val="004749BE"/>
    <w:rsid w:val="00474A1A"/>
    <w:rsid w:val="00474C53"/>
    <w:rsid w:val="00474C6B"/>
    <w:rsid w:val="00474D4E"/>
    <w:rsid w:val="00474F3E"/>
    <w:rsid w:val="00475C60"/>
    <w:rsid w:val="00475D94"/>
    <w:rsid w:val="00475DF7"/>
    <w:rsid w:val="00475E17"/>
    <w:rsid w:val="00476147"/>
    <w:rsid w:val="004763E6"/>
    <w:rsid w:val="00477132"/>
    <w:rsid w:val="00477477"/>
    <w:rsid w:val="0047789A"/>
    <w:rsid w:val="00477F76"/>
    <w:rsid w:val="00480227"/>
    <w:rsid w:val="00480263"/>
    <w:rsid w:val="00480A30"/>
    <w:rsid w:val="00480F52"/>
    <w:rsid w:val="00481191"/>
    <w:rsid w:val="004811FD"/>
    <w:rsid w:val="00481473"/>
    <w:rsid w:val="004814E6"/>
    <w:rsid w:val="00481A4E"/>
    <w:rsid w:val="00481A7E"/>
    <w:rsid w:val="00481C82"/>
    <w:rsid w:val="004821CC"/>
    <w:rsid w:val="004821F0"/>
    <w:rsid w:val="00482DC3"/>
    <w:rsid w:val="00483086"/>
    <w:rsid w:val="004831F0"/>
    <w:rsid w:val="00483752"/>
    <w:rsid w:val="004838AA"/>
    <w:rsid w:val="004840DD"/>
    <w:rsid w:val="00484481"/>
    <w:rsid w:val="004844C1"/>
    <w:rsid w:val="00484549"/>
    <w:rsid w:val="00484CF1"/>
    <w:rsid w:val="00484DC5"/>
    <w:rsid w:val="00484E19"/>
    <w:rsid w:val="00484F05"/>
    <w:rsid w:val="00484F67"/>
    <w:rsid w:val="00485366"/>
    <w:rsid w:val="0048536A"/>
    <w:rsid w:val="00485531"/>
    <w:rsid w:val="0048563E"/>
    <w:rsid w:val="004858D7"/>
    <w:rsid w:val="00485978"/>
    <w:rsid w:val="00485ADD"/>
    <w:rsid w:val="00485BFA"/>
    <w:rsid w:val="00485E16"/>
    <w:rsid w:val="00485EA3"/>
    <w:rsid w:val="0048604C"/>
    <w:rsid w:val="0048608D"/>
    <w:rsid w:val="004860A8"/>
    <w:rsid w:val="004860D6"/>
    <w:rsid w:val="004863C0"/>
    <w:rsid w:val="004865DE"/>
    <w:rsid w:val="00486926"/>
    <w:rsid w:val="00487003"/>
    <w:rsid w:val="0048702D"/>
    <w:rsid w:val="0048764E"/>
    <w:rsid w:val="004877E1"/>
    <w:rsid w:val="00487B24"/>
    <w:rsid w:val="00487B3B"/>
    <w:rsid w:val="00487F1C"/>
    <w:rsid w:val="00487FD3"/>
    <w:rsid w:val="00487FED"/>
    <w:rsid w:val="004903F4"/>
    <w:rsid w:val="00490833"/>
    <w:rsid w:val="00490C1F"/>
    <w:rsid w:val="00490F5E"/>
    <w:rsid w:val="0049117F"/>
    <w:rsid w:val="00491426"/>
    <w:rsid w:val="0049160E"/>
    <w:rsid w:val="0049187F"/>
    <w:rsid w:val="00491D69"/>
    <w:rsid w:val="004920D5"/>
    <w:rsid w:val="004920F0"/>
    <w:rsid w:val="0049292D"/>
    <w:rsid w:val="00492A47"/>
    <w:rsid w:val="00492D6B"/>
    <w:rsid w:val="00493982"/>
    <w:rsid w:val="00493BA3"/>
    <w:rsid w:val="00493F13"/>
    <w:rsid w:val="00494393"/>
    <w:rsid w:val="004945AE"/>
    <w:rsid w:val="004947BD"/>
    <w:rsid w:val="004948B0"/>
    <w:rsid w:val="00494B3E"/>
    <w:rsid w:val="00494CE6"/>
    <w:rsid w:val="00495721"/>
    <w:rsid w:val="00495779"/>
    <w:rsid w:val="00495ACE"/>
    <w:rsid w:val="00495E2A"/>
    <w:rsid w:val="00495F09"/>
    <w:rsid w:val="00496182"/>
    <w:rsid w:val="004961AB"/>
    <w:rsid w:val="00496202"/>
    <w:rsid w:val="0049634E"/>
    <w:rsid w:val="00496839"/>
    <w:rsid w:val="00496C44"/>
    <w:rsid w:val="00497353"/>
    <w:rsid w:val="00497501"/>
    <w:rsid w:val="00497813"/>
    <w:rsid w:val="00497B80"/>
    <w:rsid w:val="004A0102"/>
    <w:rsid w:val="004A04F3"/>
    <w:rsid w:val="004A06D9"/>
    <w:rsid w:val="004A0C08"/>
    <w:rsid w:val="004A0F6F"/>
    <w:rsid w:val="004A17B0"/>
    <w:rsid w:val="004A1887"/>
    <w:rsid w:val="004A1B86"/>
    <w:rsid w:val="004A1BEA"/>
    <w:rsid w:val="004A1EA3"/>
    <w:rsid w:val="004A1EAF"/>
    <w:rsid w:val="004A1FE1"/>
    <w:rsid w:val="004A2147"/>
    <w:rsid w:val="004A2220"/>
    <w:rsid w:val="004A2526"/>
    <w:rsid w:val="004A2697"/>
    <w:rsid w:val="004A2CD6"/>
    <w:rsid w:val="004A2DF9"/>
    <w:rsid w:val="004A3051"/>
    <w:rsid w:val="004A3315"/>
    <w:rsid w:val="004A338A"/>
    <w:rsid w:val="004A392A"/>
    <w:rsid w:val="004A39AC"/>
    <w:rsid w:val="004A39B1"/>
    <w:rsid w:val="004A3B7B"/>
    <w:rsid w:val="004A400C"/>
    <w:rsid w:val="004A412C"/>
    <w:rsid w:val="004A476C"/>
    <w:rsid w:val="004A4A1E"/>
    <w:rsid w:val="004A4B24"/>
    <w:rsid w:val="004A4B75"/>
    <w:rsid w:val="004A4C28"/>
    <w:rsid w:val="004A4C5A"/>
    <w:rsid w:val="004A4D42"/>
    <w:rsid w:val="004A4F24"/>
    <w:rsid w:val="004A4FAC"/>
    <w:rsid w:val="004A556C"/>
    <w:rsid w:val="004A5805"/>
    <w:rsid w:val="004A6467"/>
    <w:rsid w:val="004A6CAC"/>
    <w:rsid w:val="004A6FEA"/>
    <w:rsid w:val="004A7214"/>
    <w:rsid w:val="004A76C3"/>
    <w:rsid w:val="004A7DCE"/>
    <w:rsid w:val="004A7DE7"/>
    <w:rsid w:val="004B0190"/>
    <w:rsid w:val="004B02B2"/>
    <w:rsid w:val="004B0570"/>
    <w:rsid w:val="004B07FF"/>
    <w:rsid w:val="004B0E4A"/>
    <w:rsid w:val="004B0E7B"/>
    <w:rsid w:val="004B1180"/>
    <w:rsid w:val="004B1231"/>
    <w:rsid w:val="004B1249"/>
    <w:rsid w:val="004B16A1"/>
    <w:rsid w:val="004B1E5B"/>
    <w:rsid w:val="004B217B"/>
    <w:rsid w:val="004B23F4"/>
    <w:rsid w:val="004B25E3"/>
    <w:rsid w:val="004B25F6"/>
    <w:rsid w:val="004B26A4"/>
    <w:rsid w:val="004B2AA7"/>
    <w:rsid w:val="004B34EF"/>
    <w:rsid w:val="004B3A5F"/>
    <w:rsid w:val="004B4011"/>
    <w:rsid w:val="004B4264"/>
    <w:rsid w:val="004B44DD"/>
    <w:rsid w:val="004B49B7"/>
    <w:rsid w:val="004B51B8"/>
    <w:rsid w:val="004B6496"/>
    <w:rsid w:val="004B64EA"/>
    <w:rsid w:val="004B68E7"/>
    <w:rsid w:val="004B6ABB"/>
    <w:rsid w:val="004B6E17"/>
    <w:rsid w:val="004B6E8F"/>
    <w:rsid w:val="004B7308"/>
    <w:rsid w:val="004B7552"/>
    <w:rsid w:val="004B76CA"/>
    <w:rsid w:val="004B797E"/>
    <w:rsid w:val="004B7E57"/>
    <w:rsid w:val="004B7F73"/>
    <w:rsid w:val="004C048C"/>
    <w:rsid w:val="004C06C2"/>
    <w:rsid w:val="004C1145"/>
    <w:rsid w:val="004C1156"/>
    <w:rsid w:val="004C14BC"/>
    <w:rsid w:val="004C1715"/>
    <w:rsid w:val="004C1A76"/>
    <w:rsid w:val="004C1D7E"/>
    <w:rsid w:val="004C2040"/>
    <w:rsid w:val="004C2090"/>
    <w:rsid w:val="004C2193"/>
    <w:rsid w:val="004C258D"/>
    <w:rsid w:val="004C2A21"/>
    <w:rsid w:val="004C2DE2"/>
    <w:rsid w:val="004C3E4B"/>
    <w:rsid w:val="004C4382"/>
    <w:rsid w:val="004C43A9"/>
    <w:rsid w:val="004C4416"/>
    <w:rsid w:val="004C453F"/>
    <w:rsid w:val="004C480A"/>
    <w:rsid w:val="004C4903"/>
    <w:rsid w:val="004C4947"/>
    <w:rsid w:val="004C4E8F"/>
    <w:rsid w:val="004C54CB"/>
    <w:rsid w:val="004C5ABD"/>
    <w:rsid w:val="004C5ACF"/>
    <w:rsid w:val="004C5CA8"/>
    <w:rsid w:val="004C5CC5"/>
    <w:rsid w:val="004C5D4E"/>
    <w:rsid w:val="004C5FDD"/>
    <w:rsid w:val="004C68C6"/>
    <w:rsid w:val="004C6BF4"/>
    <w:rsid w:val="004C701E"/>
    <w:rsid w:val="004C707E"/>
    <w:rsid w:val="004C7154"/>
    <w:rsid w:val="004C7529"/>
    <w:rsid w:val="004C7587"/>
    <w:rsid w:val="004C75D2"/>
    <w:rsid w:val="004C7AAD"/>
    <w:rsid w:val="004D024E"/>
    <w:rsid w:val="004D027C"/>
    <w:rsid w:val="004D0532"/>
    <w:rsid w:val="004D08E9"/>
    <w:rsid w:val="004D0A7D"/>
    <w:rsid w:val="004D0AA8"/>
    <w:rsid w:val="004D0C5D"/>
    <w:rsid w:val="004D0E11"/>
    <w:rsid w:val="004D1193"/>
    <w:rsid w:val="004D15A6"/>
    <w:rsid w:val="004D1833"/>
    <w:rsid w:val="004D189A"/>
    <w:rsid w:val="004D2039"/>
    <w:rsid w:val="004D20D5"/>
    <w:rsid w:val="004D2539"/>
    <w:rsid w:val="004D27D0"/>
    <w:rsid w:val="004D3244"/>
    <w:rsid w:val="004D3260"/>
    <w:rsid w:val="004D33FE"/>
    <w:rsid w:val="004D39C0"/>
    <w:rsid w:val="004D3A9F"/>
    <w:rsid w:val="004D3B0C"/>
    <w:rsid w:val="004D3BA5"/>
    <w:rsid w:val="004D3E81"/>
    <w:rsid w:val="004D447A"/>
    <w:rsid w:val="004D4A96"/>
    <w:rsid w:val="004D4C03"/>
    <w:rsid w:val="004D550A"/>
    <w:rsid w:val="004D566F"/>
    <w:rsid w:val="004D56E5"/>
    <w:rsid w:val="004D5B92"/>
    <w:rsid w:val="004D5CE3"/>
    <w:rsid w:val="004D62D8"/>
    <w:rsid w:val="004D65AF"/>
    <w:rsid w:val="004D6908"/>
    <w:rsid w:val="004D6FA0"/>
    <w:rsid w:val="004D7033"/>
    <w:rsid w:val="004D72D6"/>
    <w:rsid w:val="004D7406"/>
    <w:rsid w:val="004D76C4"/>
    <w:rsid w:val="004D7A4A"/>
    <w:rsid w:val="004D7E17"/>
    <w:rsid w:val="004E009C"/>
    <w:rsid w:val="004E07EB"/>
    <w:rsid w:val="004E0DF3"/>
    <w:rsid w:val="004E16EA"/>
    <w:rsid w:val="004E17D1"/>
    <w:rsid w:val="004E1B58"/>
    <w:rsid w:val="004E1CBC"/>
    <w:rsid w:val="004E2024"/>
    <w:rsid w:val="004E2064"/>
    <w:rsid w:val="004E20E0"/>
    <w:rsid w:val="004E2103"/>
    <w:rsid w:val="004E2152"/>
    <w:rsid w:val="004E23D0"/>
    <w:rsid w:val="004E2455"/>
    <w:rsid w:val="004E2672"/>
    <w:rsid w:val="004E2678"/>
    <w:rsid w:val="004E274A"/>
    <w:rsid w:val="004E281D"/>
    <w:rsid w:val="004E2B5A"/>
    <w:rsid w:val="004E308A"/>
    <w:rsid w:val="004E339D"/>
    <w:rsid w:val="004E376C"/>
    <w:rsid w:val="004E39BA"/>
    <w:rsid w:val="004E39BC"/>
    <w:rsid w:val="004E41C6"/>
    <w:rsid w:val="004E4398"/>
    <w:rsid w:val="004E4B15"/>
    <w:rsid w:val="004E5425"/>
    <w:rsid w:val="004E5564"/>
    <w:rsid w:val="004E5807"/>
    <w:rsid w:val="004E58AF"/>
    <w:rsid w:val="004E5C00"/>
    <w:rsid w:val="004E5C64"/>
    <w:rsid w:val="004E5DF5"/>
    <w:rsid w:val="004E60A1"/>
    <w:rsid w:val="004E6250"/>
    <w:rsid w:val="004E669D"/>
    <w:rsid w:val="004E69CD"/>
    <w:rsid w:val="004E6C8F"/>
    <w:rsid w:val="004E6D36"/>
    <w:rsid w:val="004E6ED0"/>
    <w:rsid w:val="004E6FB6"/>
    <w:rsid w:val="004E713E"/>
    <w:rsid w:val="004E72AD"/>
    <w:rsid w:val="004E7399"/>
    <w:rsid w:val="004E7700"/>
    <w:rsid w:val="004E777F"/>
    <w:rsid w:val="004E7CE8"/>
    <w:rsid w:val="004F00AA"/>
    <w:rsid w:val="004F0709"/>
    <w:rsid w:val="004F0827"/>
    <w:rsid w:val="004F08CB"/>
    <w:rsid w:val="004F0C59"/>
    <w:rsid w:val="004F0D2C"/>
    <w:rsid w:val="004F120D"/>
    <w:rsid w:val="004F13EB"/>
    <w:rsid w:val="004F18BA"/>
    <w:rsid w:val="004F1E27"/>
    <w:rsid w:val="004F21A4"/>
    <w:rsid w:val="004F2713"/>
    <w:rsid w:val="004F2EBD"/>
    <w:rsid w:val="004F3285"/>
    <w:rsid w:val="004F3659"/>
    <w:rsid w:val="004F3B9C"/>
    <w:rsid w:val="004F3FBE"/>
    <w:rsid w:val="004F4217"/>
    <w:rsid w:val="004F42F9"/>
    <w:rsid w:val="004F4503"/>
    <w:rsid w:val="004F45C1"/>
    <w:rsid w:val="004F481D"/>
    <w:rsid w:val="004F4AFA"/>
    <w:rsid w:val="004F4B89"/>
    <w:rsid w:val="004F4D3D"/>
    <w:rsid w:val="004F4E2A"/>
    <w:rsid w:val="004F5549"/>
    <w:rsid w:val="004F5951"/>
    <w:rsid w:val="004F5CDD"/>
    <w:rsid w:val="004F5D9E"/>
    <w:rsid w:val="004F5EE2"/>
    <w:rsid w:val="004F61F4"/>
    <w:rsid w:val="004F62CD"/>
    <w:rsid w:val="004F647F"/>
    <w:rsid w:val="004F6E08"/>
    <w:rsid w:val="004F7007"/>
    <w:rsid w:val="004F77A1"/>
    <w:rsid w:val="004F7C73"/>
    <w:rsid w:val="004F7CAA"/>
    <w:rsid w:val="00500CDC"/>
    <w:rsid w:val="00501AD7"/>
    <w:rsid w:val="00502053"/>
    <w:rsid w:val="005027EC"/>
    <w:rsid w:val="00502C81"/>
    <w:rsid w:val="00502C8B"/>
    <w:rsid w:val="00502D8C"/>
    <w:rsid w:val="005034E8"/>
    <w:rsid w:val="00503884"/>
    <w:rsid w:val="005039B1"/>
    <w:rsid w:val="00504115"/>
    <w:rsid w:val="00504201"/>
    <w:rsid w:val="005042C6"/>
    <w:rsid w:val="0050477F"/>
    <w:rsid w:val="00504C80"/>
    <w:rsid w:val="00504C9F"/>
    <w:rsid w:val="00504D9F"/>
    <w:rsid w:val="00504E13"/>
    <w:rsid w:val="00505779"/>
    <w:rsid w:val="00505AFB"/>
    <w:rsid w:val="005061AB"/>
    <w:rsid w:val="00506C9D"/>
    <w:rsid w:val="00506E1E"/>
    <w:rsid w:val="00506F94"/>
    <w:rsid w:val="00507061"/>
    <w:rsid w:val="00507236"/>
    <w:rsid w:val="005072DF"/>
    <w:rsid w:val="00507D27"/>
    <w:rsid w:val="00507FF2"/>
    <w:rsid w:val="00510263"/>
    <w:rsid w:val="0051053B"/>
    <w:rsid w:val="00510980"/>
    <w:rsid w:val="0051098F"/>
    <w:rsid w:val="00510A85"/>
    <w:rsid w:val="00510C49"/>
    <w:rsid w:val="00511096"/>
    <w:rsid w:val="0051174A"/>
    <w:rsid w:val="00511E9D"/>
    <w:rsid w:val="00511EDA"/>
    <w:rsid w:val="0051249D"/>
    <w:rsid w:val="00512577"/>
    <w:rsid w:val="0051279F"/>
    <w:rsid w:val="0051283C"/>
    <w:rsid w:val="00512A96"/>
    <w:rsid w:val="00512B4A"/>
    <w:rsid w:val="0051302D"/>
    <w:rsid w:val="00514526"/>
    <w:rsid w:val="005145C4"/>
    <w:rsid w:val="005148F4"/>
    <w:rsid w:val="00514D27"/>
    <w:rsid w:val="0051602E"/>
    <w:rsid w:val="00516274"/>
    <w:rsid w:val="00516350"/>
    <w:rsid w:val="0051635E"/>
    <w:rsid w:val="00516986"/>
    <w:rsid w:val="00516AAA"/>
    <w:rsid w:val="00516B4F"/>
    <w:rsid w:val="00516E6F"/>
    <w:rsid w:val="00516F61"/>
    <w:rsid w:val="00516FC9"/>
    <w:rsid w:val="005170A6"/>
    <w:rsid w:val="0051727A"/>
    <w:rsid w:val="0051797B"/>
    <w:rsid w:val="00517C3A"/>
    <w:rsid w:val="00520B9B"/>
    <w:rsid w:val="00520C58"/>
    <w:rsid w:val="005218CD"/>
    <w:rsid w:val="00521A37"/>
    <w:rsid w:val="00521D23"/>
    <w:rsid w:val="0052201B"/>
    <w:rsid w:val="0052222E"/>
    <w:rsid w:val="00522CC6"/>
    <w:rsid w:val="0052382B"/>
    <w:rsid w:val="00523A2A"/>
    <w:rsid w:val="00523BA0"/>
    <w:rsid w:val="00523C17"/>
    <w:rsid w:val="005240E0"/>
    <w:rsid w:val="005247E8"/>
    <w:rsid w:val="00524906"/>
    <w:rsid w:val="005250CC"/>
    <w:rsid w:val="0052554D"/>
    <w:rsid w:val="005256AA"/>
    <w:rsid w:val="00525948"/>
    <w:rsid w:val="00525A01"/>
    <w:rsid w:val="00525BF4"/>
    <w:rsid w:val="00525F87"/>
    <w:rsid w:val="005260F9"/>
    <w:rsid w:val="005261F1"/>
    <w:rsid w:val="00526884"/>
    <w:rsid w:val="005268B9"/>
    <w:rsid w:val="00526A40"/>
    <w:rsid w:val="00526B05"/>
    <w:rsid w:val="00526B12"/>
    <w:rsid w:val="00526BA9"/>
    <w:rsid w:val="00526C12"/>
    <w:rsid w:val="005272BD"/>
    <w:rsid w:val="005279F3"/>
    <w:rsid w:val="005304A9"/>
    <w:rsid w:val="00530542"/>
    <w:rsid w:val="0053064F"/>
    <w:rsid w:val="0053066E"/>
    <w:rsid w:val="00530BAB"/>
    <w:rsid w:val="00531027"/>
    <w:rsid w:val="00531129"/>
    <w:rsid w:val="00531196"/>
    <w:rsid w:val="00531512"/>
    <w:rsid w:val="00531A53"/>
    <w:rsid w:val="00531F3B"/>
    <w:rsid w:val="00531F90"/>
    <w:rsid w:val="005323D0"/>
    <w:rsid w:val="00532900"/>
    <w:rsid w:val="00532FA7"/>
    <w:rsid w:val="005330E0"/>
    <w:rsid w:val="00533201"/>
    <w:rsid w:val="005337A7"/>
    <w:rsid w:val="0053393A"/>
    <w:rsid w:val="00533AC3"/>
    <w:rsid w:val="00533AF8"/>
    <w:rsid w:val="00533F2C"/>
    <w:rsid w:val="005345A1"/>
    <w:rsid w:val="00534ADB"/>
    <w:rsid w:val="00535950"/>
    <w:rsid w:val="00535BE1"/>
    <w:rsid w:val="00535F52"/>
    <w:rsid w:val="00536310"/>
    <w:rsid w:val="0053699F"/>
    <w:rsid w:val="00536C34"/>
    <w:rsid w:val="00536E94"/>
    <w:rsid w:val="00536FC4"/>
    <w:rsid w:val="0053769A"/>
    <w:rsid w:val="00537C5E"/>
    <w:rsid w:val="00540096"/>
    <w:rsid w:val="00540280"/>
    <w:rsid w:val="005405E6"/>
    <w:rsid w:val="00540B04"/>
    <w:rsid w:val="00541386"/>
    <w:rsid w:val="0054159E"/>
    <w:rsid w:val="0054181E"/>
    <w:rsid w:val="00541BCE"/>
    <w:rsid w:val="00541CC1"/>
    <w:rsid w:val="00541DA6"/>
    <w:rsid w:val="00541DAC"/>
    <w:rsid w:val="00541F27"/>
    <w:rsid w:val="00541FBF"/>
    <w:rsid w:val="00542377"/>
    <w:rsid w:val="005427E1"/>
    <w:rsid w:val="005429D6"/>
    <w:rsid w:val="00542B54"/>
    <w:rsid w:val="00542F34"/>
    <w:rsid w:val="00543590"/>
    <w:rsid w:val="00543B02"/>
    <w:rsid w:val="00543C78"/>
    <w:rsid w:val="00543CFA"/>
    <w:rsid w:val="00543D13"/>
    <w:rsid w:val="00543DA2"/>
    <w:rsid w:val="00543DDD"/>
    <w:rsid w:val="00544A29"/>
    <w:rsid w:val="00544C9C"/>
    <w:rsid w:val="00544E98"/>
    <w:rsid w:val="00544F5A"/>
    <w:rsid w:val="00545330"/>
    <w:rsid w:val="00545C3E"/>
    <w:rsid w:val="00545E30"/>
    <w:rsid w:val="0054620A"/>
    <w:rsid w:val="00546470"/>
    <w:rsid w:val="0054648A"/>
    <w:rsid w:val="005465B1"/>
    <w:rsid w:val="00546C99"/>
    <w:rsid w:val="00546EC2"/>
    <w:rsid w:val="00546FFF"/>
    <w:rsid w:val="00547125"/>
    <w:rsid w:val="005472CF"/>
    <w:rsid w:val="0054769B"/>
    <w:rsid w:val="005500C8"/>
    <w:rsid w:val="005500F3"/>
    <w:rsid w:val="00550187"/>
    <w:rsid w:val="005503D2"/>
    <w:rsid w:val="00550AFB"/>
    <w:rsid w:val="00550B15"/>
    <w:rsid w:val="00550E08"/>
    <w:rsid w:val="00551018"/>
    <w:rsid w:val="00551130"/>
    <w:rsid w:val="00551137"/>
    <w:rsid w:val="00551176"/>
    <w:rsid w:val="00551368"/>
    <w:rsid w:val="00551381"/>
    <w:rsid w:val="00551DBD"/>
    <w:rsid w:val="00551DF8"/>
    <w:rsid w:val="00551FE7"/>
    <w:rsid w:val="005523BA"/>
    <w:rsid w:val="0055271B"/>
    <w:rsid w:val="00552CE8"/>
    <w:rsid w:val="00552EE9"/>
    <w:rsid w:val="0055331C"/>
    <w:rsid w:val="005538A2"/>
    <w:rsid w:val="005539A1"/>
    <w:rsid w:val="005539D5"/>
    <w:rsid w:val="005540AF"/>
    <w:rsid w:val="005547A1"/>
    <w:rsid w:val="00555382"/>
    <w:rsid w:val="005554C0"/>
    <w:rsid w:val="00555505"/>
    <w:rsid w:val="0055567E"/>
    <w:rsid w:val="00555684"/>
    <w:rsid w:val="005556E2"/>
    <w:rsid w:val="00555975"/>
    <w:rsid w:val="00555D67"/>
    <w:rsid w:val="0055618B"/>
    <w:rsid w:val="005563A9"/>
    <w:rsid w:val="00556E5D"/>
    <w:rsid w:val="00557493"/>
    <w:rsid w:val="005576E2"/>
    <w:rsid w:val="00557747"/>
    <w:rsid w:val="00557C5B"/>
    <w:rsid w:val="00557EEE"/>
    <w:rsid w:val="00557FC2"/>
    <w:rsid w:val="0056027E"/>
    <w:rsid w:val="005604AB"/>
    <w:rsid w:val="0056058C"/>
    <w:rsid w:val="00560741"/>
    <w:rsid w:val="00560B2C"/>
    <w:rsid w:val="00560D9B"/>
    <w:rsid w:val="00560DBC"/>
    <w:rsid w:val="00561124"/>
    <w:rsid w:val="005616E4"/>
    <w:rsid w:val="00561948"/>
    <w:rsid w:val="005619A3"/>
    <w:rsid w:val="00561D32"/>
    <w:rsid w:val="005622FB"/>
    <w:rsid w:val="005628C3"/>
    <w:rsid w:val="00563058"/>
    <w:rsid w:val="00563207"/>
    <w:rsid w:val="005632E0"/>
    <w:rsid w:val="0056330E"/>
    <w:rsid w:val="00563E06"/>
    <w:rsid w:val="0056421E"/>
    <w:rsid w:val="00564539"/>
    <w:rsid w:val="005646E6"/>
    <w:rsid w:val="00564823"/>
    <w:rsid w:val="00564D61"/>
    <w:rsid w:val="00565218"/>
    <w:rsid w:val="00565355"/>
    <w:rsid w:val="005653DE"/>
    <w:rsid w:val="005653E7"/>
    <w:rsid w:val="00565478"/>
    <w:rsid w:val="00565A50"/>
    <w:rsid w:val="005665A4"/>
    <w:rsid w:val="0056666E"/>
    <w:rsid w:val="00566761"/>
    <w:rsid w:val="00566859"/>
    <w:rsid w:val="00566EF7"/>
    <w:rsid w:val="0056702D"/>
    <w:rsid w:val="00567158"/>
    <w:rsid w:val="00567626"/>
    <w:rsid w:val="0056787B"/>
    <w:rsid w:val="0056795D"/>
    <w:rsid w:val="00567E17"/>
    <w:rsid w:val="00570250"/>
    <w:rsid w:val="005704CD"/>
    <w:rsid w:val="0057052A"/>
    <w:rsid w:val="0057070F"/>
    <w:rsid w:val="0057072E"/>
    <w:rsid w:val="00570824"/>
    <w:rsid w:val="00570D70"/>
    <w:rsid w:val="005710A9"/>
    <w:rsid w:val="005715E2"/>
    <w:rsid w:val="00571BB5"/>
    <w:rsid w:val="00571C01"/>
    <w:rsid w:val="00571D8A"/>
    <w:rsid w:val="005721B6"/>
    <w:rsid w:val="0057280C"/>
    <w:rsid w:val="00572A05"/>
    <w:rsid w:val="00572CA3"/>
    <w:rsid w:val="005736DA"/>
    <w:rsid w:val="00573ABA"/>
    <w:rsid w:val="00573B6C"/>
    <w:rsid w:val="00573BC7"/>
    <w:rsid w:val="005742FC"/>
    <w:rsid w:val="00574560"/>
    <w:rsid w:val="00574B35"/>
    <w:rsid w:val="00574C43"/>
    <w:rsid w:val="0057510C"/>
    <w:rsid w:val="00575486"/>
    <w:rsid w:val="005755D5"/>
    <w:rsid w:val="00575603"/>
    <w:rsid w:val="005759A2"/>
    <w:rsid w:val="00575A51"/>
    <w:rsid w:val="00575C3A"/>
    <w:rsid w:val="00575F1F"/>
    <w:rsid w:val="00576103"/>
    <w:rsid w:val="005765A3"/>
    <w:rsid w:val="00576866"/>
    <w:rsid w:val="00576EED"/>
    <w:rsid w:val="00577110"/>
    <w:rsid w:val="00577260"/>
    <w:rsid w:val="005774D2"/>
    <w:rsid w:val="0057751D"/>
    <w:rsid w:val="00577763"/>
    <w:rsid w:val="0057795F"/>
    <w:rsid w:val="00577A66"/>
    <w:rsid w:val="00577CE4"/>
    <w:rsid w:val="00580B03"/>
    <w:rsid w:val="00580ECF"/>
    <w:rsid w:val="005811E2"/>
    <w:rsid w:val="0058133E"/>
    <w:rsid w:val="005813F9"/>
    <w:rsid w:val="00581503"/>
    <w:rsid w:val="00581603"/>
    <w:rsid w:val="00581BA6"/>
    <w:rsid w:val="00581CC4"/>
    <w:rsid w:val="00581DFD"/>
    <w:rsid w:val="00581F0D"/>
    <w:rsid w:val="005827FF"/>
    <w:rsid w:val="00582B7E"/>
    <w:rsid w:val="00582CD5"/>
    <w:rsid w:val="0058351D"/>
    <w:rsid w:val="0058352F"/>
    <w:rsid w:val="00583560"/>
    <w:rsid w:val="0058360F"/>
    <w:rsid w:val="005838EA"/>
    <w:rsid w:val="00583BBF"/>
    <w:rsid w:val="00583C9D"/>
    <w:rsid w:val="00584307"/>
    <w:rsid w:val="005845C5"/>
    <w:rsid w:val="005848C9"/>
    <w:rsid w:val="005849A2"/>
    <w:rsid w:val="00585058"/>
    <w:rsid w:val="00585EA5"/>
    <w:rsid w:val="0058639C"/>
    <w:rsid w:val="00586BE8"/>
    <w:rsid w:val="00586CC8"/>
    <w:rsid w:val="00587432"/>
    <w:rsid w:val="005876AA"/>
    <w:rsid w:val="00590BBE"/>
    <w:rsid w:val="00591157"/>
    <w:rsid w:val="005913C9"/>
    <w:rsid w:val="005913E7"/>
    <w:rsid w:val="005914CF"/>
    <w:rsid w:val="005916C1"/>
    <w:rsid w:val="005917E0"/>
    <w:rsid w:val="0059219B"/>
    <w:rsid w:val="00592217"/>
    <w:rsid w:val="005926A9"/>
    <w:rsid w:val="005926AA"/>
    <w:rsid w:val="00592907"/>
    <w:rsid w:val="00592B18"/>
    <w:rsid w:val="00592D59"/>
    <w:rsid w:val="00592F0C"/>
    <w:rsid w:val="00592FBD"/>
    <w:rsid w:val="0059307C"/>
    <w:rsid w:val="005933B4"/>
    <w:rsid w:val="005935F1"/>
    <w:rsid w:val="00593679"/>
    <w:rsid w:val="005936CB"/>
    <w:rsid w:val="00593D85"/>
    <w:rsid w:val="00593DA7"/>
    <w:rsid w:val="00594504"/>
    <w:rsid w:val="00594B1C"/>
    <w:rsid w:val="00594C1F"/>
    <w:rsid w:val="00595579"/>
    <w:rsid w:val="0059557F"/>
    <w:rsid w:val="00595890"/>
    <w:rsid w:val="00595920"/>
    <w:rsid w:val="00595DFC"/>
    <w:rsid w:val="005964BE"/>
    <w:rsid w:val="005964C1"/>
    <w:rsid w:val="00596626"/>
    <w:rsid w:val="00596A62"/>
    <w:rsid w:val="00596DE8"/>
    <w:rsid w:val="00596E3C"/>
    <w:rsid w:val="0059720D"/>
    <w:rsid w:val="00597356"/>
    <w:rsid w:val="005976EF"/>
    <w:rsid w:val="00597FF2"/>
    <w:rsid w:val="005A056A"/>
    <w:rsid w:val="005A05DF"/>
    <w:rsid w:val="005A082B"/>
    <w:rsid w:val="005A08C0"/>
    <w:rsid w:val="005A0C0C"/>
    <w:rsid w:val="005A109F"/>
    <w:rsid w:val="005A10C4"/>
    <w:rsid w:val="005A1679"/>
    <w:rsid w:val="005A17B4"/>
    <w:rsid w:val="005A1803"/>
    <w:rsid w:val="005A198C"/>
    <w:rsid w:val="005A1991"/>
    <w:rsid w:val="005A1CC2"/>
    <w:rsid w:val="005A1FE7"/>
    <w:rsid w:val="005A21CD"/>
    <w:rsid w:val="005A239B"/>
    <w:rsid w:val="005A24B9"/>
    <w:rsid w:val="005A24C5"/>
    <w:rsid w:val="005A25AB"/>
    <w:rsid w:val="005A2B27"/>
    <w:rsid w:val="005A2C3A"/>
    <w:rsid w:val="005A31D8"/>
    <w:rsid w:val="005A328B"/>
    <w:rsid w:val="005A3589"/>
    <w:rsid w:val="005A3959"/>
    <w:rsid w:val="005A3974"/>
    <w:rsid w:val="005A3C51"/>
    <w:rsid w:val="005A4124"/>
    <w:rsid w:val="005A4354"/>
    <w:rsid w:val="005A454E"/>
    <w:rsid w:val="005A480E"/>
    <w:rsid w:val="005A4B74"/>
    <w:rsid w:val="005A51EC"/>
    <w:rsid w:val="005A59C6"/>
    <w:rsid w:val="005A6197"/>
    <w:rsid w:val="005A6480"/>
    <w:rsid w:val="005A6625"/>
    <w:rsid w:val="005A67B1"/>
    <w:rsid w:val="005A6AE3"/>
    <w:rsid w:val="005A70D4"/>
    <w:rsid w:val="005A719E"/>
    <w:rsid w:val="005A7237"/>
    <w:rsid w:val="005A7AE1"/>
    <w:rsid w:val="005A7C80"/>
    <w:rsid w:val="005A7F4F"/>
    <w:rsid w:val="005A7F83"/>
    <w:rsid w:val="005B02D6"/>
    <w:rsid w:val="005B041C"/>
    <w:rsid w:val="005B065D"/>
    <w:rsid w:val="005B06F2"/>
    <w:rsid w:val="005B0764"/>
    <w:rsid w:val="005B0AEE"/>
    <w:rsid w:val="005B0E62"/>
    <w:rsid w:val="005B14FD"/>
    <w:rsid w:val="005B16AF"/>
    <w:rsid w:val="005B1A8B"/>
    <w:rsid w:val="005B20CA"/>
    <w:rsid w:val="005B2B67"/>
    <w:rsid w:val="005B2E08"/>
    <w:rsid w:val="005B2FB9"/>
    <w:rsid w:val="005B307A"/>
    <w:rsid w:val="005B3298"/>
    <w:rsid w:val="005B3474"/>
    <w:rsid w:val="005B362A"/>
    <w:rsid w:val="005B3699"/>
    <w:rsid w:val="005B3840"/>
    <w:rsid w:val="005B3B45"/>
    <w:rsid w:val="005B3E08"/>
    <w:rsid w:val="005B41FE"/>
    <w:rsid w:val="005B4210"/>
    <w:rsid w:val="005B4219"/>
    <w:rsid w:val="005B42CC"/>
    <w:rsid w:val="005B449F"/>
    <w:rsid w:val="005B4504"/>
    <w:rsid w:val="005B4642"/>
    <w:rsid w:val="005B4A5A"/>
    <w:rsid w:val="005B4BCC"/>
    <w:rsid w:val="005B4E3B"/>
    <w:rsid w:val="005B4EC7"/>
    <w:rsid w:val="005B5166"/>
    <w:rsid w:val="005B531E"/>
    <w:rsid w:val="005B5334"/>
    <w:rsid w:val="005B56FF"/>
    <w:rsid w:val="005B6170"/>
    <w:rsid w:val="005B67E8"/>
    <w:rsid w:val="005B68C1"/>
    <w:rsid w:val="005B6AE8"/>
    <w:rsid w:val="005B6CBD"/>
    <w:rsid w:val="005B6FD2"/>
    <w:rsid w:val="005B7004"/>
    <w:rsid w:val="005B7B18"/>
    <w:rsid w:val="005B7F85"/>
    <w:rsid w:val="005B7FFC"/>
    <w:rsid w:val="005C0A89"/>
    <w:rsid w:val="005C0C05"/>
    <w:rsid w:val="005C1106"/>
    <w:rsid w:val="005C1351"/>
    <w:rsid w:val="005C19DF"/>
    <w:rsid w:val="005C1B3D"/>
    <w:rsid w:val="005C1E13"/>
    <w:rsid w:val="005C1EA1"/>
    <w:rsid w:val="005C24B3"/>
    <w:rsid w:val="005C2536"/>
    <w:rsid w:val="005C2607"/>
    <w:rsid w:val="005C2830"/>
    <w:rsid w:val="005C298B"/>
    <w:rsid w:val="005C2A41"/>
    <w:rsid w:val="005C2AA4"/>
    <w:rsid w:val="005C333D"/>
    <w:rsid w:val="005C35C9"/>
    <w:rsid w:val="005C3682"/>
    <w:rsid w:val="005C36FE"/>
    <w:rsid w:val="005C3C47"/>
    <w:rsid w:val="005C403F"/>
    <w:rsid w:val="005C406D"/>
    <w:rsid w:val="005C45C2"/>
    <w:rsid w:val="005C4616"/>
    <w:rsid w:val="005C4913"/>
    <w:rsid w:val="005C4F64"/>
    <w:rsid w:val="005C5457"/>
    <w:rsid w:val="005C5FC2"/>
    <w:rsid w:val="005C60D1"/>
    <w:rsid w:val="005C6902"/>
    <w:rsid w:val="005C69A2"/>
    <w:rsid w:val="005C6A88"/>
    <w:rsid w:val="005C74D7"/>
    <w:rsid w:val="005C7941"/>
    <w:rsid w:val="005C7E73"/>
    <w:rsid w:val="005D0368"/>
    <w:rsid w:val="005D059B"/>
    <w:rsid w:val="005D05ED"/>
    <w:rsid w:val="005D0B58"/>
    <w:rsid w:val="005D0F0A"/>
    <w:rsid w:val="005D103F"/>
    <w:rsid w:val="005D11E7"/>
    <w:rsid w:val="005D12B4"/>
    <w:rsid w:val="005D15F7"/>
    <w:rsid w:val="005D16B9"/>
    <w:rsid w:val="005D1D2C"/>
    <w:rsid w:val="005D1D78"/>
    <w:rsid w:val="005D1F49"/>
    <w:rsid w:val="005D22DA"/>
    <w:rsid w:val="005D2BE5"/>
    <w:rsid w:val="005D2CCB"/>
    <w:rsid w:val="005D2EE8"/>
    <w:rsid w:val="005D35F1"/>
    <w:rsid w:val="005D42ED"/>
    <w:rsid w:val="005D4A21"/>
    <w:rsid w:val="005D4C2A"/>
    <w:rsid w:val="005D4F1B"/>
    <w:rsid w:val="005D51CA"/>
    <w:rsid w:val="005D52C3"/>
    <w:rsid w:val="005D5321"/>
    <w:rsid w:val="005D5336"/>
    <w:rsid w:val="005D56B8"/>
    <w:rsid w:val="005D59AF"/>
    <w:rsid w:val="005D5C76"/>
    <w:rsid w:val="005D5D25"/>
    <w:rsid w:val="005D6059"/>
    <w:rsid w:val="005D6489"/>
    <w:rsid w:val="005D675C"/>
    <w:rsid w:val="005D739A"/>
    <w:rsid w:val="005D7515"/>
    <w:rsid w:val="005E0442"/>
    <w:rsid w:val="005E0646"/>
    <w:rsid w:val="005E07D1"/>
    <w:rsid w:val="005E0C80"/>
    <w:rsid w:val="005E109F"/>
    <w:rsid w:val="005E1A59"/>
    <w:rsid w:val="005E1EA3"/>
    <w:rsid w:val="005E1EC5"/>
    <w:rsid w:val="005E2362"/>
    <w:rsid w:val="005E24C9"/>
    <w:rsid w:val="005E2524"/>
    <w:rsid w:val="005E2E43"/>
    <w:rsid w:val="005E3015"/>
    <w:rsid w:val="005E3700"/>
    <w:rsid w:val="005E3807"/>
    <w:rsid w:val="005E3B93"/>
    <w:rsid w:val="005E3BFC"/>
    <w:rsid w:val="005E3D8F"/>
    <w:rsid w:val="005E3F0B"/>
    <w:rsid w:val="005E4150"/>
    <w:rsid w:val="005E4E44"/>
    <w:rsid w:val="005E4F85"/>
    <w:rsid w:val="005E50C9"/>
    <w:rsid w:val="005E519E"/>
    <w:rsid w:val="005E53CF"/>
    <w:rsid w:val="005E5409"/>
    <w:rsid w:val="005E624B"/>
    <w:rsid w:val="005F04E0"/>
    <w:rsid w:val="005F0CB6"/>
    <w:rsid w:val="005F0E88"/>
    <w:rsid w:val="005F1478"/>
    <w:rsid w:val="005F1A83"/>
    <w:rsid w:val="005F1D85"/>
    <w:rsid w:val="005F1E24"/>
    <w:rsid w:val="005F1E6B"/>
    <w:rsid w:val="005F1EEA"/>
    <w:rsid w:val="005F1F46"/>
    <w:rsid w:val="005F2108"/>
    <w:rsid w:val="005F219E"/>
    <w:rsid w:val="005F27B9"/>
    <w:rsid w:val="005F27FC"/>
    <w:rsid w:val="005F2E42"/>
    <w:rsid w:val="005F2F00"/>
    <w:rsid w:val="005F338F"/>
    <w:rsid w:val="005F3686"/>
    <w:rsid w:val="005F3827"/>
    <w:rsid w:val="005F3C5F"/>
    <w:rsid w:val="005F3F93"/>
    <w:rsid w:val="005F406D"/>
    <w:rsid w:val="005F40B5"/>
    <w:rsid w:val="005F43E7"/>
    <w:rsid w:val="005F45DD"/>
    <w:rsid w:val="005F4C6A"/>
    <w:rsid w:val="005F4DA4"/>
    <w:rsid w:val="005F5252"/>
    <w:rsid w:val="005F528A"/>
    <w:rsid w:val="005F5541"/>
    <w:rsid w:val="005F5610"/>
    <w:rsid w:val="005F5CAC"/>
    <w:rsid w:val="005F65DD"/>
    <w:rsid w:val="005F66F3"/>
    <w:rsid w:val="005F68E3"/>
    <w:rsid w:val="005F6DBA"/>
    <w:rsid w:val="005F701A"/>
    <w:rsid w:val="005F7103"/>
    <w:rsid w:val="005F74A4"/>
    <w:rsid w:val="005F7604"/>
    <w:rsid w:val="005F777B"/>
    <w:rsid w:val="005F77A1"/>
    <w:rsid w:val="005F7B45"/>
    <w:rsid w:val="005F7FF8"/>
    <w:rsid w:val="006001F8"/>
    <w:rsid w:val="00600916"/>
    <w:rsid w:val="006012CF"/>
    <w:rsid w:val="00601432"/>
    <w:rsid w:val="006021C5"/>
    <w:rsid w:val="0060272D"/>
    <w:rsid w:val="00602FDC"/>
    <w:rsid w:val="00603508"/>
    <w:rsid w:val="00603612"/>
    <w:rsid w:val="00603800"/>
    <w:rsid w:val="006038BC"/>
    <w:rsid w:val="00603D7B"/>
    <w:rsid w:val="00603E5F"/>
    <w:rsid w:val="006043D2"/>
    <w:rsid w:val="00605241"/>
    <w:rsid w:val="006052CF"/>
    <w:rsid w:val="006057C2"/>
    <w:rsid w:val="00605B02"/>
    <w:rsid w:val="00605F19"/>
    <w:rsid w:val="0060620A"/>
    <w:rsid w:val="006063D7"/>
    <w:rsid w:val="006066B5"/>
    <w:rsid w:val="0060738A"/>
    <w:rsid w:val="00607E4A"/>
    <w:rsid w:val="0061000E"/>
    <w:rsid w:val="006102B3"/>
    <w:rsid w:val="006106C0"/>
    <w:rsid w:val="00610B90"/>
    <w:rsid w:val="00610C38"/>
    <w:rsid w:val="0061105B"/>
    <w:rsid w:val="006113DC"/>
    <w:rsid w:val="00611A27"/>
    <w:rsid w:val="00611AB0"/>
    <w:rsid w:val="00611D8A"/>
    <w:rsid w:val="006120D6"/>
    <w:rsid w:val="0061237E"/>
    <w:rsid w:val="0061239E"/>
    <w:rsid w:val="00613092"/>
    <w:rsid w:val="00613256"/>
    <w:rsid w:val="006133E6"/>
    <w:rsid w:val="0061368F"/>
    <w:rsid w:val="006138E9"/>
    <w:rsid w:val="00613CF1"/>
    <w:rsid w:val="006140D1"/>
    <w:rsid w:val="00614351"/>
    <w:rsid w:val="00614552"/>
    <w:rsid w:val="00614A81"/>
    <w:rsid w:val="00614CBD"/>
    <w:rsid w:val="00614FAE"/>
    <w:rsid w:val="006150AB"/>
    <w:rsid w:val="006152B4"/>
    <w:rsid w:val="006152C1"/>
    <w:rsid w:val="006153E4"/>
    <w:rsid w:val="0061575F"/>
    <w:rsid w:val="00615BAE"/>
    <w:rsid w:val="006162EA"/>
    <w:rsid w:val="006166A0"/>
    <w:rsid w:val="0061688E"/>
    <w:rsid w:val="00617B88"/>
    <w:rsid w:val="00617BAA"/>
    <w:rsid w:val="00617E67"/>
    <w:rsid w:val="006201E8"/>
    <w:rsid w:val="006201F6"/>
    <w:rsid w:val="006207E2"/>
    <w:rsid w:val="00620C19"/>
    <w:rsid w:val="00620ED5"/>
    <w:rsid w:val="0062101F"/>
    <w:rsid w:val="006214DC"/>
    <w:rsid w:val="00621739"/>
    <w:rsid w:val="006217AF"/>
    <w:rsid w:val="00621C40"/>
    <w:rsid w:val="00622790"/>
    <w:rsid w:val="006228CA"/>
    <w:rsid w:val="00622958"/>
    <w:rsid w:val="00622CC7"/>
    <w:rsid w:val="00622E1A"/>
    <w:rsid w:val="00622FC0"/>
    <w:rsid w:val="00622FCD"/>
    <w:rsid w:val="00623855"/>
    <w:rsid w:val="0062438F"/>
    <w:rsid w:val="00624AC7"/>
    <w:rsid w:val="00624D59"/>
    <w:rsid w:val="00624F15"/>
    <w:rsid w:val="00625791"/>
    <w:rsid w:val="00626010"/>
    <w:rsid w:val="0062618A"/>
    <w:rsid w:val="006262A3"/>
    <w:rsid w:val="006265E4"/>
    <w:rsid w:val="0062682B"/>
    <w:rsid w:val="00626A48"/>
    <w:rsid w:val="00626C42"/>
    <w:rsid w:val="00626E07"/>
    <w:rsid w:val="00626F17"/>
    <w:rsid w:val="00626F1B"/>
    <w:rsid w:val="00627484"/>
    <w:rsid w:val="006274FA"/>
    <w:rsid w:val="006277D3"/>
    <w:rsid w:val="00627958"/>
    <w:rsid w:val="00627E13"/>
    <w:rsid w:val="00627E1D"/>
    <w:rsid w:val="00630023"/>
    <w:rsid w:val="00630091"/>
    <w:rsid w:val="00630364"/>
    <w:rsid w:val="006305B5"/>
    <w:rsid w:val="00630889"/>
    <w:rsid w:val="0063092F"/>
    <w:rsid w:val="00630C22"/>
    <w:rsid w:val="006311A2"/>
    <w:rsid w:val="0063121C"/>
    <w:rsid w:val="00631538"/>
    <w:rsid w:val="00631762"/>
    <w:rsid w:val="0063187F"/>
    <w:rsid w:val="00631BBE"/>
    <w:rsid w:val="00631D41"/>
    <w:rsid w:val="00631F2E"/>
    <w:rsid w:val="006323D2"/>
    <w:rsid w:val="00632489"/>
    <w:rsid w:val="00632727"/>
    <w:rsid w:val="00632C08"/>
    <w:rsid w:val="00633126"/>
    <w:rsid w:val="006333E6"/>
    <w:rsid w:val="00633A01"/>
    <w:rsid w:val="0063431D"/>
    <w:rsid w:val="006344DE"/>
    <w:rsid w:val="006346DE"/>
    <w:rsid w:val="00634AF6"/>
    <w:rsid w:val="006358CA"/>
    <w:rsid w:val="00635911"/>
    <w:rsid w:val="006359AA"/>
    <w:rsid w:val="006359F8"/>
    <w:rsid w:val="00635B1A"/>
    <w:rsid w:val="00635BEB"/>
    <w:rsid w:val="00635E20"/>
    <w:rsid w:val="00635EE4"/>
    <w:rsid w:val="00636507"/>
    <w:rsid w:val="0063654F"/>
    <w:rsid w:val="0063671E"/>
    <w:rsid w:val="00636724"/>
    <w:rsid w:val="00636741"/>
    <w:rsid w:val="006369A1"/>
    <w:rsid w:val="00636D56"/>
    <w:rsid w:val="006371E6"/>
    <w:rsid w:val="006373CB"/>
    <w:rsid w:val="006374AD"/>
    <w:rsid w:val="00637947"/>
    <w:rsid w:val="00640508"/>
    <w:rsid w:val="00640826"/>
    <w:rsid w:val="006408D1"/>
    <w:rsid w:val="006408ED"/>
    <w:rsid w:val="00640D69"/>
    <w:rsid w:val="00641131"/>
    <w:rsid w:val="00641300"/>
    <w:rsid w:val="006416AD"/>
    <w:rsid w:val="00641961"/>
    <w:rsid w:val="00641DCD"/>
    <w:rsid w:val="006423BE"/>
    <w:rsid w:val="006428E8"/>
    <w:rsid w:val="00642E30"/>
    <w:rsid w:val="00642E9B"/>
    <w:rsid w:val="006434DE"/>
    <w:rsid w:val="00643D24"/>
    <w:rsid w:val="00643F38"/>
    <w:rsid w:val="0064423A"/>
    <w:rsid w:val="00644BAC"/>
    <w:rsid w:val="00644FC0"/>
    <w:rsid w:val="006466AE"/>
    <w:rsid w:val="00646F50"/>
    <w:rsid w:val="006470CA"/>
    <w:rsid w:val="006470CF"/>
    <w:rsid w:val="006472B4"/>
    <w:rsid w:val="00647676"/>
    <w:rsid w:val="006476C9"/>
    <w:rsid w:val="00647CE1"/>
    <w:rsid w:val="00650296"/>
    <w:rsid w:val="00650A78"/>
    <w:rsid w:val="00650AAC"/>
    <w:rsid w:val="00650D9A"/>
    <w:rsid w:val="00650EE0"/>
    <w:rsid w:val="00650FB8"/>
    <w:rsid w:val="0065105A"/>
    <w:rsid w:val="006512B1"/>
    <w:rsid w:val="00651A26"/>
    <w:rsid w:val="00651F94"/>
    <w:rsid w:val="0065226F"/>
    <w:rsid w:val="006522CE"/>
    <w:rsid w:val="00652593"/>
    <w:rsid w:val="00652A77"/>
    <w:rsid w:val="00652C23"/>
    <w:rsid w:val="00652C6F"/>
    <w:rsid w:val="00652D34"/>
    <w:rsid w:val="00652E27"/>
    <w:rsid w:val="0065327B"/>
    <w:rsid w:val="0065330B"/>
    <w:rsid w:val="006535FC"/>
    <w:rsid w:val="00653946"/>
    <w:rsid w:val="00653A96"/>
    <w:rsid w:val="00653BF4"/>
    <w:rsid w:val="00653DF6"/>
    <w:rsid w:val="00653F10"/>
    <w:rsid w:val="00654033"/>
    <w:rsid w:val="006542C6"/>
    <w:rsid w:val="00654476"/>
    <w:rsid w:val="00654760"/>
    <w:rsid w:val="00654A32"/>
    <w:rsid w:val="00654ADD"/>
    <w:rsid w:val="00654BC5"/>
    <w:rsid w:val="00654C30"/>
    <w:rsid w:val="00654CF9"/>
    <w:rsid w:val="006551A0"/>
    <w:rsid w:val="006552B6"/>
    <w:rsid w:val="00655806"/>
    <w:rsid w:val="00655D10"/>
    <w:rsid w:val="00655FAD"/>
    <w:rsid w:val="00656341"/>
    <w:rsid w:val="006563AF"/>
    <w:rsid w:val="006564A8"/>
    <w:rsid w:val="006565AF"/>
    <w:rsid w:val="0065663F"/>
    <w:rsid w:val="00656C82"/>
    <w:rsid w:val="00657124"/>
    <w:rsid w:val="0065745A"/>
    <w:rsid w:val="00657D2E"/>
    <w:rsid w:val="0066064E"/>
    <w:rsid w:val="00660897"/>
    <w:rsid w:val="00660B26"/>
    <w:rsid w:val="00660F34"/>
    <w:rsid w:val="006610D8"/>
    <w:rsid w:val="006612D4"/>
    <w:rsid w:val="006614CB"/>
    <w:rsid w:val="00661503"/>
    <w:rsid w:val="006615CC"/>
    <w:rsid w:val="00661683"/>
    <w:rsid w:val="0066182F"/>
    <w:rsid w:val="0066188A"/>
    <w:rsid w:val="006618AA"/>
    <w:rsid w:val="00661E09"/>
    <w:rsid w:val="00662034"/>
    <w:rsid w:val="0066206D"/>
    <w:rsid w:val="006621DD"/>
    <w:rsid w:val="006627BE"/>
    <w:rsid w:val="00662901"/>
    <w:rsid w:val="00662B7A"/>
    <w:rsid w:val="00662F3D"/>
    <w:rsid w:val="00663168"/>
    <w:rsid w:val="00663281"/>
    <w:rsid w:val="006632E1"/>
    <w:rsid w:val="006633DE"/>
    <w:rsid w:val="006633F1"/>
    <w:rsid w:val="00663464"/>
    <w:rsid w:val="006636B6"/>
    <w:rsid w:val="006638E1"/>
    <w:rsid w:val="00663B65"/>
    <w:rsid w:val="00664450"/>
    <w:rsid w:val="00664886"/>
    <w:rsid w:val="00664939"/>
    <w:rsid w:val="0066497C"/>
    <w:rsid w:val="0066503A"/>
    <w:rsid w:val="0066568B"/>
    <w:rsid w:val="006656DF"/>
    <w:rsid w:val="006657D9"/>
    <w:rsid w:val="00665D8C"/>
    <w:rsid w:val="00666448"/>
    <w:rsid w:val="0066662E"/>
    <w:rsid w:val="00667190"/>
    <w:rsid w:val="00667257"/>
    <w:rsid w:val="006675D4"/>
    <w:rsid w:val="006677F8"/>
    <w:rsid w:val="00667C38"/>
    <w:rsid w:val="006701F4"/>
    <w:rsid w:val="0067064D"/>
    <w:rsid w:val="00670BAF"/>
    <w:rsid w:val="0067105D"/>
    <w:rsid w:val="006713C5"/>
    <w:rsid w:val="006713F6"/>
    <w:rsid w:val="0067170E"/>
    <w:rsid w:val="00671B2A"/>
    <w:rsid w:val="00671B84"/>
    <w:rsid w:val="00671CCA"/>
    <w:rsid w:val="00671F03"/>
    <w:rsid w:val="00672276"/>
    <w:rsid w:val="006722CE"/>
    <w:rsid w:val="006722EA"/>
    <w:rsid w:val="00672518"/>
    <w:rsid w:val="0067277C"/>
    <w:rsid w:val="00672867"/>
    <w:rsid w:val="0067288C"/>
    <w:rsid w:val="00672A51"/>
    <w:rsid w:val="00672C99"/>
    <w:rsid w:val="00672E21"/>
    <w:rsid w:val="00672EBD"/>
    <w:rsid w:val="006733A0"/>
    <w:rsid w:val="0067347D"/>
    <w:rsid w:val="00673739"/>
    <w:rsid w:val="00674985"/>
    <w:rsid w:val="00674C81"/>
    <w:rsid w:val="00674D40"/>
    <w:rsid w:val="006750A2"/>
    <w:rsid w:val="0067510B"/>
    <w:rsid w:val="0067528F"/>
    <w:rsid w:val="00675B53"/>
    <w:rsid w:val="00676485"/>
    <w:rsid w:val="00676525"/>
    <w:rsid w:val="006767ED"/>
    <w:rsid w:val="00676D16"/>
    <w:rsid w:val="00676F2F"/>
    <w:rsid w:val="006775EB"/>
    <w:rsid w:val="0067787F"/>
    <w:rsid w:val="00677D29"/>
    <w:rsid w:val="0068041C"/>
    <w:rsid w:val="00680AF9"/>
    <w:rsid w:val="00681065"/>
    <w:rsid w:val="00681211"/>
    <w:rsid w:val="006813AC"/>
    <w:rsid w:val="00681630"/>
    <w:rsid w:val="00681CD6"/>
    <w:rsid w:val="00681EB8"/>
    <w:rsid w:val="006825F7"/>
    <w:rsid w:val="00683408"/>
    <w:rsid w:val="00683CEE"/>
    <w:rsid w:val="00683E1B"/>
    <w:rsid w:val="0068400B"/>
    <w:rsid w:val="00684130"/>
    <w:rsid w:val="006843E7"/>
    <w:rsid w:val="006848DC"/>
    <w:rsid w:val="00684B6F"/>
    <w:rsid w:val="00684BFC"/>
    <w:rsid w:val="00684D63"/>
    <w:rsid w:val="00685214"/>
    <w:rsid w:val="0068527A"/>
    <w:rsid w:val="0068533B"/>
    <w:rsid w:val="00685587"/>
    <w:rsid w:val="006856A2"/>
    <w:rsid w:val="006858CB"/>
    <w:rsid w:val="00685908"/>
    <w:rsid w:val="00685AF8"/>
    <w:rsid w:val="00685C43"/>
    <w:rsid w:val="0068606B"/>
    <w:rsid w:val="006868A4"/>
    <w:rsid w:val="006868BF"/>
    <w:rsid w:val="006869E2"/>
    <w:rsid w:val="00686ADE"/>
    <w:rsid w:val="00686BF5"/>
    <w:rsid w:val="00686CDA"/>
    <w:rsid w:val="00686F09"/>
    <w:rsid w:val="00686FC2"/>
    <w:rsid w:val="00687074"/>
    <w:rsid w:val="00687633"/>
    <w:rsid w:val="00687BFC"/>
    <w:rsid w:val="006900DC"/>
    <w:rsid w:val="006901A8"/>
    <w:rsid w:val="006901DD"/>
    <w:rsid w:val="006902D2"/>
    <w:rsid w:val="00690765"/>
    <w:rsid w:val="00690D0E"/>
    <w:rsid w:val="00690D47"/>
    <w:rsid w:val="00691396"/>
    <w:rsid w:val="0069150F"/>
    <w:rsid w:val="00691949"/>
    <w:rsid w:val="006919A0"/>
    <w:rsid w:val="00691DE2"/>
    <w:rsid w:val="006920B5"/>
    <w:rsid w:val="006924A0"/>
    <w:rsid w:val="00692808"/>
    <w:rsid w:val="006929AA"/>
    <w:rsid w:val="006929D0"/>
    <w:rsid w:val="00692F07"/>
    <w:rsid w:val="006930D4"/>
    <w:rsid w:val="0069326A"/>
    <w:rsid w:val="0069327E"/>
    <w:rsid w:val="00693294"/>
    <w:rsid w:val="0069339B"/>
    <w:rsid w:val="006934F3"/>
    <w:rsid w:val="0069370F"/>
    <w:rsid w:val="006937D3"/>
    <w:rsid w:val="00693949"/>
    <w:rsid w:val="00693A5F"/>
    <w:rsid w:val="006942F8"/>
    <w:rsid w:val="0069463E"/>
    <w:rsid w:val="00694664"/>
    <w:rsid w:val="00694886"/>
    <w:rsid w:val="00694D42"/>
    <w:rsid w:val="00694E46"/>
    <w:rsid w:val="006950CD"/>
    <w:rsid w:val="0069539D"/>
    <w:rsid w:val="00695533"/>
    <w:rsid w:val="00695798"/>
    <w:rsid w:val="00695C52"/>
    <w:rsid w:val="006960FD"/>
    <w:rsid w:val="00696655"/>
    <w:rsid w:val="00696877"/>
    <w:rsid w:val="00696909"/>
    <w:rsid w:val="00696AC6"/>
    <w:rsid w:val="00696ACE"/>
    <w:rsid w:val="00696EE7"/>
    <w:rsid w:val="00696FD6"/>
    <w:rsid w:val="0069704A"/>
    <w:rsid w:val="006975FB"/>
    <w:rsid w:val="00697842"/>
    <w:rsid w:val="00697B9A"/>
    <w:rsid w:val="00697C97"/>
    <w:rsid w:val="006A0872"/>
    <w:rsid w:val="006A0876"/>
    <w:rsid w:val="006A0EF8"/>
    <w:rsid w:val="006A11E0"/>
    <w:rsid w:val="006A1379"/>
    <w:rsid w:val="006A1510"/>
    <w:rsid w:val="006A16F1"/>
    <w:rsid w:val="006A1CF3"/>
    <w:rsid w:val="006A1F29"/>
    <w:rsid w:val="006A1F3F"/>
    <w:rsid w:val="006A226F"/>
    <w:rsid w:val="006A23B7"/>
    <w:rsid w:val="006A2DE2"/>
    <w:rsid w:val="006A2EA6"/>
    <w:rsid w:val="006A2F34"/>
    <w:rsid w:val="006A3997"/>
    <w:rsid w:val="006A41A1"/>
    <w:rsid w:val="006A42CD"/>
    <w:rsid w:val="006A4ACA"/>
    <w:rsid w:val="006A4AD1"/>
    <w:rsid w:val="006A4D5B"/>
    <w:rsid w:val="006A4D84"/>
    <w:rsid w:val="006A50A9"/>
    <w:rsid w:val="006A519F"/>
    <w:rsid w:val="006A580F"/>
    <w:rsid w:val="006A5C66"/>
    <w:rsid w:val="006A5CE8"/>
    <w:rsid w:val="006A63BC"/>
    <w:rsid w:val="006A65E6"/>
    <w:rsid w:val="006A6845"/>
    <w:rsid w:val="006A6BA1"/>
    <w:rsid w:val="006A6D87"/>
    <w:rsid w:val="006A7069"/>
    <w:rsid w:val="006A745D"/>
    <w:rsid w:val="006A77AE"/>
    <w:rsid w:val="006A7B58"/>
    <w:rsid w:val="006B030F"/>
    <w:rsid w:val="006B034E"/>
    <w:rsid w:val="006B046D"/>
    <w:rsid w:val="006B04DE"/>
    <w:rsid w:val="006B04E4"/>
    <w:rsid w:val="006B0593"/>
    <w:rsid w:val="006B087B"/>
    <w:rsid w:val="006B094F"/>
    <w:rsid w:val="006B09FE"/>
    <w:rsid w:val="006B143B"/>
    <w:rsid w:val="006B1784"/>
    <w:rsid w:val="006B2E4D"/>
    <w:rsid w:val="006B2F8C"/>
    <w:rsid w:val="006B30FD"/>
    <w:rsid w:val="006B39EC"/>
    <w:rsid w:val="006B3CDA"/>
    <w:rsid w:val="006B3DA3"/>
    <w:rsid w:val="006B3EA3"/>
    <w:rsid w:val="006B400E"/>
    <w:rsid w:val="006B4038"/>
    <w:rsid w:val="006B460D"/>
    <w:rsid w:val="006B4C97"/>
    <w:rsid w:val="006B4D3D"/>
    <w:rsid w:val="006B5773"/>
    <w:rsid w:val="006B5B6D"/>
    <w:rsid w:val="006B5E1C"/>
    <w:rsid w:val="006B5E71"/>
    <w:rsid w:val="006B5F0E"/>
    <w:rsid w:val="006B5FFC"/>
    <w:rsid w:val="006B6840"/>
    <w:rsid w:val="006B6941"/>
    <w:rsid w:val="006B69D0"/>
    <w:rsid w:val="006B6B4B"/>
    <w:rsid w:val="006B6F90"/>
    <w:rsid w:val="006B70DF"/>
    <w:rsid w:val="006B738B"/>
    <w:rsid w:val="006B751A"/>
    <w:rsid w:val="006B756D"/>
    <w:rsid w:val="006B7A3F"/>
    <w:rsid w:val="006B7BFD"/>
    <w:rsid w:val="006C01B1"/>
    <w:rsid w:val="006C033B"/>
    <w:rsid w:val="006C040E"/>
    <w:rsid w:val="006C048A"/>
    <w:rsid w:val="006C0621"/>
    <w:rsid w:val="006C0CD4"/>
    <w:rsid w:val="006C0DA2"/>
    <w:rsid w:val="006C10D8"/>
    <w:rsid w:val="006C13BF"/>
    <w:rsid w:val="006C15D2"/>
    <w:rsid w:val="006C1690"/>
    <w:rsid w:val="006C197B"/>
    <w:rsid w:val="006C1C54"/>
    <w:rsid w:val="006C20F9"/>
    <w:rsid w:val="006C2240"/>
    <w:rsid w:val="006C284A"/>
    <w:rsid w:val="006C2B4B"/>
    <w:rsid w:val="006C3208"/>
    <w:rsid w:val="006C39D3"/>
    <w:rsid w:val="006C3F9F"/>
    <w:rsid w:val="006C4003"/>
    <w:rsid w:val="006C4156"/>
    <w:rsid w:val="006C427F"/>
    <w:rsid w:val="006C4617"/>
    <w:rsid w:val="006C4F96"/>
    <w:rsid w:val="006C4FD5"/>
    <w:rsid w:val="006C5275"/>
    <w:rsid w:val="006C5413"/>
    <w:rsid w:val="006C57FC"/>
    <w:rsid w:val="006C5C03"/>
    <w:rsid w:val="006C5C94"/>
    <w:rsid w:val="006C5CE7"/>
    <w:rsid w:val="006C5E60"/>
    <w:rsid w:val="006C660D"/>
    <w:rsid w:val="006C6637"/>
    <w:rsid w:val="006C6986"/>
    <w:rsid w:val="006C6A13"/>
    <w:rsid w:val="006C6ADC"/>
    <w:rsid w:val="006C6E53"/>
    <w:rsid w:val="006C7029"/>
    <w:rsid w:val="006C726F"/>
    <w:rsid w:val="006C737C"/>
    <w:rsid w:val="006C7856"/>
    <w:rsid w:val="006C7DF2"/>
    <w:rsid w:val="006D0263"/>
    <w:rsid w:val="006D03CF"/>
    <w:rsid w:val="006D07D8"/>
    <w:rsid w:val="006D0C8D"/>
    <w:rsid w:val="006D10B9"/>
    <w:rsid w:val="006D199E"/>
    <w:rsid w:val="006D20A4"/>
    <w:rsid w:val="006D23DD"/>
    <w:rsid w:val="006D245F"/>
    <w:rsid w:val="006D2582"/>
    <w:rsid w:val="006D25CC"/>
    <w:rsid w:val="006D28B7"/>
    <w:rsid w:val="006D292A"/>
    <w:rsid w:val="006D2AE7"/>
    <w:rsid w:val="006D2C4A"/>
    <w:rsid w:val="006D2E13"/>
    <w:rsid w:val="006D3071"/>
    <w:rsid w:val="006D31E8"/>
    <w:rsid w:val="006D32B6"/>
    <w:rsid w:val="006D357F"/>
    <w:rsid w:val="006D382A"/>
    <w:rsid w:val="006D389A"/>
    <w:rsid w:val="006D38EC"/>
    <w:rsid w:val="006D42C1"/>
    <w:rsid w:val="006D4672"/>
    <w:rsid w:val="006D525D"/>
    <w:rsid w:val="006D5426"/>
    <w:rsid w:val="006D5AB8"/>
    <w:rsid w:val="006D5FC6"/>
    <w:rsid w:val="006D5FC8"/>
    <w:rsid w:val="006D6306"/>
    <w:rsid w:val="006D636F"/>
    <w:rsid w:val="006D6415"/>
    <w:rsid w:val="006D6677"/>
    <w:rsid w:val="006D678A"/>
    <w:rsid w:val="006D682E"/>
    <w:rsid w:val="006D6BEB"/>
    <w:rsid w:val="006D74BA"/>
    <w:rsid w:val="006D755C"/>
    <w:rsid w:val="006D77CC"/>
    <w:rsid w:val="006D7A4A"/>
    <w:rsid w:val="006D7AD1"/>
    <w:rsid w:val="006D7B4A"/>
    <w:rsid w:val="006D7BD0"/>
    <w:rsid w:val="006D7C45"/>
    <w:rsid w:val="006E02C0"/>
    <w:rsid w:val="006E0507"/>
    <w:rsid w:val="006E060E"/>
    <w:rsid w:val="006E0D2D"/>
    <w:rsid w:val="006E0E18"/>
    <w:rsid w:val="006E1065"/>
    <w:rsid w:val="006E1588"/>
    <w:rsid w:val="006E1CB1"/>
    <w:rsid w:val="006E1D37"/>
    <w:rsid w:val="006E212D"/>
    <w:rsid w:val="006E2415"/>
    <w:rsid w:val="006E3428"/>
    <w:rsid w:val="006E39B3"/>
    <w:rsid w:val="006E40C0"/>
    <w:rsid w:val="006E416C"/>
    <w:rsid w:val="006E4753"/>
    <w:rsid w:val="006E48E7"/>
    <w:rsid w:val="006E4A67"/>
    <w:rsid w:val="006E4E72"/>
    <w:rsid w:val="006E50A6"/>
    <w:rsid w:val="006E5B47"/>
    <w:rsid w:val="006E5DBE"/>
    <w:rsid w:val="006E5EFB"/>
    <w:rsid w:val="006E5FA8"/>
    <w:rsid w:val="006E60AA"/>
    <w:rsid w:val="006E60FF"/>
    <w:rsid w:val="006E657A"/>
    <w:rsid w:val="006E68B6"/>
    <w:rsid w:val="006E6AAB"/>
    <w:rsid w:val="006E6B26"/>
    <w:rsid w:val="006E6BD2"/>
    <w:rsid w:val="006E6C54"/>
    <w:rsid w:val="006E7000"/>
    <w:rsid w:val="006E711B"/>
    <w:rsid w:val="006E7169"/>
    <w:rsid w:val="006E72DC"/>
    <w:rsid w:val="006E75A5"/>
    <w:rsid w:val="006E76EA"/>
    <w:rsid w:val="006E7BE1"/>
    <w:rsid w:val="006E7D92"/>
    <w:rsid w:val="006F0313"/>
    <w:rsid w:val="006F06D9"/>
    <w:rsid w:val="006F0C4C"/>
    <w:rsid w:val="006F0DA8"/>
    <w:rsid w:val="006F1547"/>
    <w:rsid w:val="006F15CC"/>
    <w:rsid w:val="006F1B23"/>
    <w:rsid w:val="006F23CD"/>
    <w:rsid w:val="006F27EE"/>
    <w:rsid w:val="006F294F"/>
    <w:rsid w:val="006F3019"/>
    <w:rsid w:val="006F31F4"/>
    <w:rsid w:val="006F408F"/>
    <w:rsid w:val="006F4C18"/>
    <w:rsid w:val="006F4CA7"/>
    <w:rsid w:val="006F5293"/>
    <w:rsid w:val="006F52C8"/>
    <w:rsid w:val="006F5333"/>
    <w:rsid w:val="006F538F"/>
    <w:rsid w:val="006F5845"/>
    <w:rsid w:val="006F5A2B"/>
    <w:rsid w:val="006F5A41"/>
    <w:rsid w:val="006F5C64"/>
    <w:rsid w:val="006F5D3F"/>
    <w:rsid w:val="006F61B0"/>
    <w:rsid w:val="006F64AA"/>
    <w:rsid w:val="006F698E"/>
    <w:rsid w:val="006F6AB6"/>
    <w:rsid w:val="006F6B03"/>
    <w:rsid w:val="006F7966"/>
    <w:rsid w:val="006F7DAF"/>
    <w:rsid w:val="006F7FF7"/>
    <w:rsid w:val="0070030E"/>
    <w:rsid w:val="007003F8"/>
    <w:rsid w:val="00700613"/>
    <w:rsid w:val="0070086B"/>
    <w:rsid w:val="00700B87"/>
    <w:rsid w:val="00700DF9"/>
    <w:rsid w:val="00700E63"/>
    <w:rsid w:val="007011E8"/>
    <w:rsid w:val="00701224"/>
    <w:rsid w:val="00701313"/>
    <w:rsid w:val="00701604"/>
    <w:rsid w:val="007018EC"/>
    <w:rsid w:val="007024C4"/>
    <w:rsid w:val="007024F8"/>
    <w:rsid w:val="007026F8"/>
    <w:rsid w:val="00702F4A"/>
    <w:rsid w:val="0070311D"/>
    <w:rsid w:val="00703520"/>
    <w:rsid w:val="007035CE"/>
    <w:rsid w:val="00703672"/>
    <w:rsid w:val="007037F0"/>
    <w:rsid w:val="00703963"/>
    <w:rsid w:val="00703DC9"/>
    <w:rsid w:val="00704443"/>
    <w:rsid w:val="0070486C"/>
    <w:rsid w:val="00704ABA"/>
    <w:rsid w:val="00704BED"/>
    <w:rsid w:val="00704FB8"/>
    <w:rsid w:val="00705021"/>
    <w:rsid w:val="00705183"/>
    <w:rsid w:val="0070595C"/>
    <w:rsid w:val="00705D2B"/>
    <w:rsid w:val="00705E15"/>
    <w:rsid w:val="00705EDC"/>
    <w:rsid w:val="007065CF"/>
    <w:rsid w:val="007067B1"/>
    <w:rsid w:val="00706978"/>
    <w:rsid w:val="007075A9"/>
    <w:rsid w:val="00707787"/>
    <w:rsid w:val="00707B24"/>
    <w:rsid w:val="00707BB3"/>
    <w:rsid w:val="00707BBF"/>
    <w:rsid w:val="00710587"/>
    <w:rsid w:val="00710883"/>
    <w:rsid w:val="00710B84"/>
    <w:rsid w:val="00710D8A"/>
    <w:rsid w:val="00711174"/>
    <w:rsid w:val="007117CE"/>
    <w:rsid w:val="00711A0C"/>
    <w:rsid w:val="00712391"/>
    <w:rsid w:val="00712766"/>
    <w:rsid w:val="0071292E"/>
    <w:rsid w:val="00712E57"/>
    <w:rsid w:val="00713031"/>
    <w:rsid w:val="0071309B"/>
    <w:rsid w:val="00713147"/>
    <w:rsid w:val="00713268"/>
    <w:rsid w:val="007132BE"/>
    <w:rsid w:val="00713459"/>
    <w:rsid w:val="00713CCC"/>
    <w:rsid w:val="007145C6"/>
    <w:rsid w:val="00714806"/>
    <w:rsid w:val="00714902"/>
    <w:rsid w:val="00714952"/>
    <w:rsid w:val="00714C78"/>
    <w:rsid w:val="00714E63"/>
    <w:rsid w:val="0071532A"/>
    <w:rsid w:val="00715996"/>
    <w:rsid w:val="00715AA5"/>
    <w:rsid w:val="00715C16"/>
    <w:rsid w:val="00715D48"/>
    <w:rsid w:val="00715E6A"/>
    <w:rsid w:val="007164E6"/>
    <w:rsid w:val="0071694F"/>
    <w:rsid w:val="00716AAE"/>
    <w:rsid w:val="00716F85"/>
    <w:rsid w:val="00717876"/>
    <w:rsid w:val="00717E83"/>
    <w:rsid w:val="007203A5"/>
    <w:rsid w:val="007204A5"/>
    <w:rsid w:val="007207BB"/>
    <w:rsid w:val="007216A9"/>
    <w:rsid w:val="0072203C"/>
    <w:rsid w:val="00722886"/>
    <w:rsid w:val="007229D9"/>
    <w:rsid w:val="00722BDC"/>
    <w:rsid w:val="00722C89"/>
    <w:rsid w:val="00722E42"/>
    <w:rsid w:val="00722F47"/>
    <w:rsid w:val="00722F70"/>
    <w:rsid w:val="00722F90"/>
    <w:rsid w:val="0072343D"/>
    <w:rsid w:val="007238C6"/>
    <w:rsid w:val="00723974"/>
    <w:rsid w:val="00723A4D"/>
    <w:rsid w:val="00723B7D"/>
    <w:rsid w:val="00723E72"/>
    <w:rsid w:val="0072442D"/>
    <w:rsid w:val="007244CE"/>
    <w:rsid w:val="00724999"/>
    <w:rsid w:val="00724A65"/>
    <w:rsid w:val="00724F4E"/>
    <w:rsid w:val="00725331"/>
    <w:rsid w:val="007254B4"/>
    <w:rsid w:val="0072568C"/>
    <w:rsid w:val="00725723"/>
    <w:rsid w:val="00725FC0"/>
    <w:rsid w:val="00726215"/>
    <w:rsid w:val="007264C3"/>
    <w:rsid w:val="007267FB"/>
    <w:rsid w:val="00726B53"/>
    <w:rsid w:val="00726FCB"/>
    <w:rsid w:val="007271F3"/>
    <w:rsid w:val="0072746F"/>
    <w:rsid w:val="007275AC"/>
    <w:rsid w:val="00727967"/>
    <w:rsid w:val="00730117"/>
    <w:rsid w:val="00730D35"/>
    <w:rsid w:val="00730D64"/>
    <w:rsid w:val="00730E7D"/>
    <w:rsid w:val="00730E90"/>
    <w:rsid w:val="0073175C"/>
    <w:rsid w:val="00731BDC"/>
    <w:rsid w:val="00731D18"/>
    <w:rsid w:val="0073230F"/>
    <w:rsid w:val="00732439"/>
    <w:rsid w:val="007326A1"/>
    <w:rsid w:val="00732C75"/>
    <w:rsid w:val="007330F3"/>
    <w:rsid w:val="0073315A"/>
    <w:rsid w:val="0073338D"/>
    <w:rsid w:val="00733435"/>
    <w:rsid w:val="0073352C"/>
    <w:rsid w:val="007335FA"/>
    <w:rsid w:val="00733BA5"/>
    <w:rsid w:val="00734279"/>
    <w:rsid w:val="007346C3"/>
    <w:rsid w:val="007348D9"/>
    <w:rsid w:val="007350B9"/>
    <w:rsid w:val="007355AC"/>
    <w:rsid w:val="007355F9"/>
    <w:rsid w:val="00735921"/>
    <w:rsid w:val="0073616D"/>
    <w:rsid w:val="00736A2C"/>
    <w:rsid w:val="00736A60"/>
    <w:rsid w:val="00736B76"/>
    <w:rsid w:val="00737273"/>
    <w:rsid w:val="00737A9F"/>
    <w:rsid w:val="00737E08"/>
    <w:rsid w:val="00740EDB"/>
    <w:rsid w:val="0074106D"/>
    <w:rsid w:val="007413D1"/>
    <w:rsid w:val="00741B72"/>
    <w:rsid w:val="00741D1F"/>
    <w:rsid w:val="00741E37"/>
    <w:rsid w:val="007421FD"/>
    <w:rsid w:val="007423D4"/>
    <w:rsid w:val="007428C7"/>
    <w:rsid w:val="00742932"/>
    <w:rsid w:val="00742BC2"/>
    <w:rsid w:val="007431B9"/>
    <w:rsid w:val="00743C11"/>
    <w:rsid w:val="00743EC4"/>
    <w:rsid w:val="00744317"/>
    <w:rsid w:val="007447E8"/>
    <w:rsid w:val="0074491F"/>
    <w:rsid w:val="00744B0E"/>
    <w:rsid w:val="00744FC8"/>
    <w:rsid w:val="0074542F"/>
    <w:rsid w:val="0074574F"/>
    <w:rsid w:val="00745AE9"/>
    <w:rsid w:val="00745BBE"/>
    <w:rsid w:val="00745ED7"/>
    <w:rsid w:val="00745F7F"/>
    <w:rsid w:val="007464A4"/>
    <w:rsid w:val="007464DF"/>
    <w:rsid w:val="00746628"/>
    <w:rsid w:val="00746E47"/>
    <w:rsid w:val="00746F8F"/>
    <w:rsid w:val="007476EA"/>
    <w:rsid w:val="007477CF"/>
    <w:rsid w:val="007479B9"/>
    <w:rsid w:val="00747E3F"/>
    <w:rsid w:val="007503B7"/>
    <w:rsid w:val="007508A4"/>
    <w:rsid w:val="0075095F"/>
    <w:rsid w:val="00750BFD"/>
    <w:rsid w:val="00750C58"/>
    <w:rsid w:val="00750C62"/>
    <w:rsid w:val="00750D37"/>
    <w:rsid w:val="007511F2"/>
    <w:rsid w:val="00751993"/>
    <w:rsid w:val="00751ACE"/>
    <w:rsid w:val="00751ADA"/>
    <w:rsid w:val="00751CAA"/>
    <w:rsid w:val="00751E1B"/>
    <w:rsid w:val="00751F55"/>
    <w:rsid w:val="00752077"/>
    <w:rsid w:val="00752667"/>
    <w:rsid w:val="007526EA"/>
    <w:rsid w:val="00752D8F"/>
    <w:rsid w:val="0075309C"/>
    <w:rsid w:val="00753138"/>
    <w:rsid w:val="00753397"/>
    <w:rsid w:val="0075353D"/>
    <w:rsid w:val="00753803"/>
    <w:rsid w:val="00753B00"/>
    <w:rsid w:val="00753FC9"/>
    <w:rsid w:val="00754028"/>
    <w:rsid w:val="007541C0"/>
    <w:rsid w:val="00754692"/>
    <w:rsid w:val="007546B4"/>
    <w:rsid w:val="00754A56"/>
    <w:rsid w:val="00754E35"/>
    <w:rsid w:val="00755063"/>
    <w:rsid w:val="00755147"/>
    <w:rsid w:val="00755189"/>
    <w:rsid w:val="00755A4B"/>
    <w:rsid w:val="0075607F"/>
    <w:rsid w:val="00756562"/>
    <w:rsid w:val="00756826"/>
    <w:rsid w:val="0075691E"/>
    <w:rsid w:val="00756923"/>
    <w:rsid w:val="00756F9F"/>
    <w:rsid w:val="007573FD"/>
    <w:rsid w:val="007576B0"/>
    <w:rsid w:val="00757B39"/>
    <w:rsid w:val="00760293"/>
    <w:rsid w:val="007608A4"/>
    <w:rsid w:val="00760B1C"/>
    <w:rsid w:val="00760B5A"/>
    <w:rsid w:val="00760BAB"/>
    <w:rsid w:val="00760BBA"/>
    <w:rsid w:val="00760E00"/>
    <w:rsid w:val="00760F6A"/>
    <w:rsid w:val="0076175E"/>
    <w:rsid w:val="007619F7"/>
    <w:rsid w:val="00761B98"/>
    <w:rsid w:val="00761CB2"/>
    <w:rsid w:val="00761FB9"/>
    <w:rsid w:val="00762228"/>
    <w:rsid w:val="007622CC"/>
    <w:rsid w:val="0076254F"/>
    <w:rsid w:val="00762A64"/>
    <w:rsid w:val="00762BF0"/>
    <w:rsid w:val="00762F97"/>
    <w:rsid w:val="007630C3"/>
    <w:rsid w:val="00763219"/>
    <w:rsid w:val="00763B13"/>
    <w:rsid w:val="0076416E"/>
    <w:rsid w:val="00764271"/>
    <w:rsid w:val="007642B8"/>
    <w:rsid w:val="0076432E"/>
    <w:rsid w:val="00764409"/>
    <w:rsid w:val="00764493"/>
    <w:rsid w:val="00765960"/>
    <w:rsid w:val="00765D3E"/>
    <w:rsid w:val="007660BE"/>
    <w:rsid w:val="00766654"/>
    <w:rsid w:val="00766829"/>
    <w:rsid w:val="00766F34"/>
    <w:rsid w:val="00767070"/>
    <w:rsid w:val="00767101"/>
    <w:rsid w:val="0076722B"/>
    <w:rsid w:val="00767245"/>
    <w:rsid w:val="007676B2"/>
    <w:rsid w:val="00767A97"/>
    <w:rsid w:val="00770231"/>
    <w:rsid w:val="00770544"/>
    <w:rsid w:val="00770719"/>
    <w:rsid w:val="0077098C"/>
    <w:rsid w:val="00770E24"/>
    <w:rsid w:val="007710AA"/>
    <w:rsid w:val="007714FC"/>
    <w:rsid w:val="007717E7"/>
    <w:rsid w:val="0077189D"/>
    <w:rsid w:val="007719FA"/>
    <w:rsid w:val="00771AAA"/>
    <w:rsid w:val="00771E3B"/>
    <w:rsid w:val="00771E4E"/>
    <w:rsid w:val="00771E93"/>
    <w:rsid w:val="00772090"/>
    <w:rsid w:val="0077217A"/>
    <w:rsid w:val="007724EF"/>
    <w:rsid w:val="00772B98"/>
    <w:rsid w:val="00772DB1"/>
    <w:rsid w:val="00772E07"/>
    <w:rsid w:val="00772F00"/>
    <w:rsid w:val="00773078"/>
    <w:rsid w:val="00773194"/>
    <w:rsid w:val="00773280"/>
    <w:rsid w:val="00773303"/>
    <w:rsid w:val="00773495"/>
    <w:rsid w:val="00773C45"/>
    <w:rsid w:val="00773DD6"/>
    <w:rsid w:val="007740BD"/>
    <w:rsid w:val="00774145"/>
    <w:rsid w:val="0077416C"/>
    <w:rsid w:val="00774BFE"/>
    <w:rsid w:val="0077504A"/>
    <w:rsid w:val="007754F7"/>
    <w:rsid w:val="00775A59"/>
    <w:rsid w:val="00775E00"/>
    <w:rsid w:val="007766D9"/>
    <w:rsid w:val="00776A2F"/>
    <w:rsid w:val="00776A98"/>
    <w:rsid w:val="007774A3"/>
    <w:rsid w:val="00777A02"/>
    <w:rsid w:val="00777B9A"/>
    <w:rsid w:val="00777F84"/>
    <w:rsid w:val="00777F8E"/>
    <w:rsid w:val="00780382"/>
    <w:rsid w:val="007803DF"/>
    <w:rsid w:val="007804BB"/>
    <w:rsid w:val="007805F4"/>
    <w:rsid w:val="00780697"/>
    <w:rsid w:val="00780CDA"/>
    <w:rsid w:val="00780FC6"/>
    <w:rsid w:val="00781103"/>
    <w:rsid w:val="007812F2"/>
    <w:rsid w:val="0078144D"/>
    <w:rsid w:val="0078155B"/>
    <w:rsid w:val="00781698"/>
    <w:rsid w:val="00781A0A"/>
    <w:rsid w:val="00781A13"/>
    <w:rsid w:val="00782972"/>
    <w:rsid w:val="0078297C"/>
    <w:rsid w:val="00782C87"/>
    <w:rsid w:val="00782CB7"/>
    <w:rsid w:val="00782CFD"/>
    <w:rsid w:val="00782D46"/>
    <w:rsid w:val="007830B1"/>
    <w:rsid w:val="00783335"/>
    <w:rsid w:val="00783B86"/>
    <w:rsid w:val="00783CE2"/>
    <w:rsid w:val="00783E16"/>
    <w:rsid w:val="007841A9"/>
    <w:rsid w:val="007846CA"/>
    <w:rsid w:val="007847C9"/>
    <w:rsid w:val="00784A98"/>
    <w:rsid w:val="00784D84"/>
    <w:rsid w:val="00785176"/>
    <w:rsid w:val="0078536F"/>
    <w:rsid w:val="007856CF"/>
    <w:rsid w:val="0078584C"/>
    <w:rsid w:val="007859AD"/>
    <w:rsid w:val="00785ADA"/>
    <w:rsid w:val="00785C81"/>
    <w:rsid w:val="00785E56"/>
    <w:rsid w:val="00785FF3"/>
    <w:rsid w:val="0078620E"/>
    <w:rsid w:val="007863E7"/>
    <w:rsid w:val="007866B3"/>
    <w:rsid w:val="00786AC8"/>
    <w:rsid w:val="00786B50"/>
    <w:rsid w:val="00786C31"/>
    <w:rsid w:val="00786CC3"/>
    <w:rsid w:val="00786D61"/>
    <w:rsid w:val="00787030"/>
    <w:rsid w:val="007872CD"/>
    <w:rsid w:val="0078764C"/>
    <w:rsid w:val="00787718"/>
    <w:rsid w:val="007877AC"/>
    <w:rsid w:val="00787AA9"/>
    <w:rsid w:val="00787B2E"/>
    <w:rsid w:val="00787B95"/>
    <w:rsid w:val="00787DD9"/>
    <w:rsid w:val="00787E8B"/>
    <w:rsid w:val="00787FF5"/>
    <w:rsid w:val="00790B6B"/>
    <w:rsid w:val="00790C95"/>
    <w:rsid w:val="00790CE5"/>
    <w:rsid w:val="00790D6C"/>
    <w:rsid w:val="00790F80"/>
    <w:rsid w:val="00791371"/>
    <w:rsid w:val="00791B18"/>
    <w:rsid w:val="007925CE"/>
    <w:rsid w:val="00792B4B"/>
    <w:rsid w:val="00792E6B"/>
    <w:rsid w:val="00792EC7"/>
    <w:rsid w:val="00792EE8"/>
    <w:rsid w:val="0079331E"/>
    <w:rsid w:val="00793750"/>
    <w:rsid w:val="0079375C"/>
    <w:rsid w:val="007938DD"/>
    <w:rsid w:val="00793AD3"/>
    <w:rsid w:val="00793BD2"/>
    <w:rsid w:val="00793C94"/>
    <w:rsid w:val="00793DFD"/>
    <w:rsid w:val="00794123"/>
    <w:rsid w:val="00794196"/>
    <w:rsid w:val="007941D8"/>
    <w:rsid w:val="00794279"/>
    <w:rsid w:val="007947AD"/>
    <w:rsid w:val="0079521C"/>
    <w:rsid w:val="007956F5"/>
    <w:rsid w:val="00795F55"/>
    <w:rsid w:val="00796458"/>
    <w:rsid w:val="007965D3"/>
    <w:rsid w:val="007965FF"/>
    <w:rsid w:val="00797024"/>
    <w:rsid w:val="00797238"/>
    <w:rsid w:val="00797A4D"/>
    <w:rsid w:val="00797D05"/>
    <w:rsid w:val="00797DEF"/>
    <w:rsid w:val="00797E7E"/>
    <w:rsid w:val="007A0446"/>
    <w:rsid w:val="007A0505"/>
    <w:rsid w:val="007A0698"/>
    <w:rsid w:val="007A075F"/>
    <w:rsid w:val="007A0811"/>
    <w:rsid w:val="007A09BC"/>
    <w:rsid w:val="007A0FB5"/>
    <w:rsid w:val="007A14F3"/>
    <w:rsid w:val="007A1582"/>
    <w:rsid w:val="007A15A9"/>
    <w:rsid w:val="007A1779"/>
    <w:rsid w:val="007A1A73"/>
    <w:rsid w:val="007A1C2E"/>
    <w:rsid w:val="007A1E23"/>
    <w:rsid w:val="007A215B"/>
    <w:rsid w:val="007A2342"/>
    <w:rsid w:val="007A235F"/>
    <w:rsid w:val="007A2626"/>
    <w:rsid w:val="007A28E5"/>
    <w:rsid w:val="007A2F72"/>
    <w:rsid w:val="007A2F94"/>
    <w:rsid w:val="007A36D3"/>
    <w:rsid w:val="007A385F"/>
    <w:rsid w:val="007A4386"/>
    <w:rsid w:val="007A439D"/>
    <w:rsid w:val="007A43BC"/>
    <w:rsid w:val="007A44F2"/>
    <w:rsid w:val="007A4A67"/>
    <w:rsid w:val="007A4E24"/>
    <w:rsid w:val="007A5001"/>
    <w:rsid w:val="007A5006"/>
    <w:rsid w:val="007A5973"/>
    <w:rsid w:val="007A5AC6"/>
    <w:rsid w:val="007A5FA1"/>
    <w:rsid w:val="007A62D6"/>
    <w:rsid w:val="007A6421"/>
    <w:rsid w:val="007A658B"/>
    <w:rsid w:val="007A65B9"/>
    <w:rsid w:val="007A67C3"/>
    <w:rsid w:val="007A7183"/>
    <w:rsid w:val="007A7186"/>
    <w:rsid w:val="007A748C"/>
    <w:rsid w:val="007A75A6"/>
    <w:rsid w:val="007A76D4"/>
    <w:rsid w:val="007A7BAF"/>
    <w:rsid w:val="007B0128"/>
    <w:rsid w:val="007B0912"/>
    <w:rsid w:val="007B15F7"/>
    <w:rsid w:val="007B1A1C"/>
    <w:rsid w:val="007B1A4C"/>
    <w:rsid w:val="007B1E77"/>
    <w:rsid w:val="007B247E"/>
    <w:rsid w:val="007B2635"/>
    <w:rsid w:val="007B2660"/>
    <w:rsid w:val="007B2ABE"/>
    <w:rsid w:val="007B2D0A"/>
    <w:rsid w:val="007B2EE4"/>
    <w:rsid w:val="007B3141"/>
    <w:rsid w:val="007B367E"/>
    <w:rsid w:val="007B37BF"/>
    <w:rsid w:val="007B3C44"/>
    <w:rsid w:val="007B3D9B"/>
    <w:rsid w:val="007B478D"/>
    <w:rsid w:val="007B4B59"/>
    <w:rsid w:val="007B4F79"/>
    <w:rsid w:val="007B50F7"/>
    <w:rsid w:val="007B5635"/>
    <w:rsid w:val="007B56D8"/>
    <w:rsid w:val="007B56FF"/>
    <w:rsid w:val="007B580D"/>
    <w:rsid w:val="007B5D30"/>
    <w:rsid w:val="007B5EA6"/>
    <w:rsid w:val="007B63C6"/>
    <w:rsid w:val="007B6E64"/>
    <w:rsid w:val="007B71A0"/>
    <w:rsid w:val="007B75FE"/>
    <w:rsid w:val="007B769E"/>
    <w:rsid w:val="007B7939"/>
    <w:rsid w:val="007B79E8"/>
    <w:rsid w:val="007B7A9D"/>
    <w:rsid w:val="007C01E9"/>
    <w:rsid w:val="007C03F3"/>
    <w:rsid w:val="007C0685"/>
    <w:rsid w:val="007C13B9"/>
    <w:rsid w:val="007C1407"/>
    <w:rsid w:val="007C146B"/>
    <w:rsid w:val="007C1546"/>
    <w:rsid w:val="007C15DE"/>
    <w:rsid w:val="007C16E1"/>
    <w:rsid w:val="007C1B46"/>
    <w:rsid w:val="007C1FC7"/>
    <w:rsid w:val="007C22B7"/>
    <w:rsid w:val="007C24A1"/>
    <w:rsid w:val="007C29ED"/>
    <w:rsid w:val="007C2A3D"/>
    <w:rsid w:val="007C2C38"/>
    <w:rsid w:val="007C30A3"/>
    <w:rsid w:val="007C3280"/>
    <w:rsid w:val="007C34DA"/>
    <w:rsid w:val="007C3AC9"/>
    <w:rsid w:val="007C3C3B"/>
    <w:rsid w:val="007C476B"/>
    <w:rsid w:val="007C47A6"/>
    <w:rsid w:val="007C47BD"/>
    <w:rsid w:val="007C4A60"/>
    <w:rsid w:val="007C4FA6"/>
    <w:rsid w:val="007C5421"/>
    <w:rsid w:val="007C5687"/>
    <w:rsid w:val="007C5E16"/>
    <w:rsid w:val="007C6103"/>
    <w:rsid w:val="007C6240"/>
    <w:rsid w:val="007C6475"/>
    <w:rsid w:val="007C713F"/>
    <w:rsid w:val="007C7311"/>
    <w:rsid w:val="007C76EC"/>
    <w:rsid w:val="007C7AC9"/>
    <w:rsid w:val="007C7E2A"/>
    <w:rsid w:val="007D0559"/>
    <w:rsid w:val="007D0AEE"/>
    <w:rsid w:val="007D170F"/>
    <w:rsid w:val="007D1A0C"/>
    <w:rsid w:val="007D2A21"/>
    <w:rsid w:val="007D2B8F"/>
    <w:rsid w:val="007D3130"/>
    <w:rsid w:val="007D32BA"/>
    <w:rsid w:val="007D3386"/>
    <w:rsid w:val="007D33B5"/>
    <w:rsid w:val="007D376F"/>
    <w:rsid w:val="007D380D"/>
    <w:rsid w:val="007D380F"/>
    <w:rsid w:val="007D3A06"/>
    <w:rsid w:val="007D3A8D"/>
    <w:rsid w:val="007D3AEC"/>
    <w:rsid w:val="007D41EA"/>
    <w:rsid w:val="007D4A65"/>
    <w:rsid w:val="007D4B08"/>
    <w:rsid w:val="007D4F31"/>
    <w:rsid w:val="007D5311"/>
    <w:rsid w:val="007D5827"/>
    <w:rsid w:val="007D5C93"/>
    <w:rsid w:val="007D6357"/>
    <w:rsid w:val="007D64F8"/>
    <w:rsid w:val="007D665A"/>
    <w:rsid w:val="007D6690"/>
    <w:rsid w:val="007D66CE"/>
    <w:rsid w:val="007D6803"/>
    <w:rsid w:val="007D6923"/>
    <w:rsid w:val="007D6996"/>
    <w:rsid w:val="007D6A9D"/>
    <w:rsid w:val="007D6BF0"/>
    <w:rsid w:val="007D6CBD"/>
    <w:rsid w:val="007D6FE1"/>
    <w:rsid w:val="007D7040"/>
    <w:rsid w:val="007D71C9"/>
    <w:rsid w:val="007D7895"/>
    <w:rsid w:val="007D79C3"/>
    <w:rsid w:val="007D7F16"/>
    <w:rsid w:val="007E08B6"/>
    <w:rsid w:val="007E0A0B"/>
    <w:rsid w:val="007E0C73"/>
    <w:rsid w:val="007E0EA4"/>
    <w:rsid w:val="007E12E1"/>
    <w:rsid w:val="007E1813"/>
    <w:rsid w:val="007E18B6"/>
    <w:rsid w:val="007E1B63"/>
    <w:rsid w:val="007E1BF5"/>
    <w:rsid w:val="007E24C5"/>
    <w:rsid w:val="007E2523"/>
    <w:rsid w:val="007E2973"/>
    <w:rsid w:val="007E2995"/>
    <w:rsid w:val="007E332C"/>
    <w:rsid w:val="007E34D3"/>
    <w:rsid w:val="007E3573"/>
    <w:rsid w:val="007E366F"/>
    <w:rsid w:val="007E3C37"/>
    <w:rsid w:val="007E3F3A"/>
    <w:rsid w:val="007E4996"/>
    <w:rsid w:val="007E49C1"/>
    <w:rsid w:val="007E4D7A"/>
    <w:rsid w:val="007E55ED"/>
    <w:rsid w:val="007E5694"/>
    <w:rsid w:val="007E58AA"/>
    <w:rsid w:val="007E5CC9"/>
    <w:rsid w:val="007E5F62"/>
    <w:rsid w:val="007E72DA"/>
    <w:rsid w:val="007E74B4"/>
    <w:rsid w:val="007E769B"/>
    <w:rsid w:val="007E76F5"/>
    <w:rsid w:val="007E78C8"/>
    <w:rsid w:val="007E79E6"/>
    <w:rsid w:val="007E7CF8"/>
    <w:rsid w:val="007F00C0"/>
    <w:rsid w:val="007F0B8F"/>
    <w:rsid w:val="007F0E4E"/>
    <w:rsid w:val="007F141D"/>
    <w:rsid w:val="007F1918"/>
    <w:rsid w:val="007F1C9E"/>
    <w:rsid w:val="007F253F"/>
    <w:rsid w:val="007F2551"/>
    <w:rsid w:val="007F29E0"/>
    <w:rsid w:val="007F2E80"/>
    <w:rsid w:val="007F314D"/>
    <w:rsid w:val="007F3967"/>
    <w:rsid w:val="007F3F3E"/>
    <w:rsid w:val="007F4B8D"/>
    <w:rsid w:val="007F4B96"/>
    <w:rsid w:val="007F4CB8"/>
    <w:rsid w:val="007F507E"/>
    <w:rsid w:val="007F5365"/>
    <w:rsid w:val="007F5846"/>
    <w:rsid w:val="007F5866"/>
    <w:rsid w:val="007F60CE"/>
    <w:rsid w:val="007F64D3"/>
    <w:rsid w:val="007F699D"/>
    <w:rsid w:val="007F7056"/>
    <w:rsid w:val="007F7105"/>
    <w:rsid w:val="007F79B0"/>
    <w:rsid w:val="007F7B0B"/>
    <w:rsid w:val="007F7DA1"/>
    <w:rsid w:val="00800D31"/>
    <w:rsid w:val="00800F7F"/>
    <w:rsid w:val="00801160"/>
    <w:rsid w:val="00801E78"/>
    <w:rsid w:val="008024C8"/>
    <w:rsid w:val="0080259B"/>
    <w:rsid w:val="0080273E"/>
    <w:rsid w:val="00802797"/>
    <w:rsid w:val="00802A1F"/>
    <w:rsid w:val="00802AC3"/>
    <w:rsid w:val="00802C71"/>
    <w:rsid w:val="00802D48"/>
    <w:rsid w:val="00803264"/>
    <w:rsid w:val="0080384D"/>
    <w:rsid w:val="00803890"/>
    <w:rsid w:val="00803BC9"/>
    <w:rsid w:val="00803DB2"/>
    <w:rsid w:val="00803E70"/>
    <w:rsid w:val="008043AD"/>
    <w:rsid w:val="008044F5"/>
    <w:rsid w:val="00804C45"/>
    <w:rsid w:val="00804C58"/>
    <w:rsid w:val="00804F23"/>
    <w:rsid w:val="00805335"/>
    <w:rsid w:val="00805349"/>
    <w:rsid w:val="00805797"/>
    <w:rsid w:val="00805A08"/>
    <w:rsid w:val="00805A7E"/>
    <w:rsid w:val="00805E70"/>
    <w:rsid w:val="00805E89"/>
    <w:rsid w:val="008063FA"/>
    <w:rsid w:val="0080658C"/>
    <w:rsid w:val="00806AC8"/>
    <w:rsid w:val="00806C3B"/>
    <w:rsid w:val="00806DDC"/>
    <w:rsid w:val="00807622"/>
    <w:rsid w:val="00807855"/>
    <w:rsid w:val="00807964"/>
    <w:rsid w:val="00810230"/>
    <w:rsid w:val="00810399"/>
    <w:rsid w:val="00810480"/>
    <w:rsid w:val="008105A6"/>
    <w:rsid w:val="008105C5"/>
    <w:rsid w:val="00810AB7"/>
    <w:rsid w:val="00810DA5"/>
    <w:rsid w:val="00810F83"/>
    <w:rsid w:val="0081109C"/>
    <w:rsid w:val="00811198"/>
    <w:rsid w:val="008111FE"/>
    <w:rsid w:val="0081184B"/>
    <w:rsid w:val="00811C7B"/>
    <w:rsid w:val="008122C8"/>
    <w:rsid w:val="008123EA"/>
    <w:rsid w:val="00812A62"/>
    <w:rsid w:val="00812BA2"/>
    <w:rsid w:val="0081307E"/>
    <w:rsid w:val="00813678"/>
    <w:rsid w:val="00813B05"/>
    <w:rsid w:val="00813F18"/>
    <w:rsid w:val="00813F51"/>
    <w:rsid w:val="00814190"/>
    <w:rsid w:val="0081425D"/>
    <w:rsid w:val="00814489"/>
    <w:rsid w:val="00814C39"/>
    <w:rsid w:val="00814C54"/>
    <w:rsid w:val="00814ED6"/>
    <w:rsid w:val="00814F0D"/>
    <w:rsid w:val="0081500D"/>
    <w:rsid w:val="008153E1"/>
    <w:rsid w:val="00815DD1"/>
    <w:rsid w:val="00815F2C"/>
    <w:rsid w:val="008160D3"/>
    <w:rsid w:val="00816601"/>
    <w:rsid w:val="008167A6"/>
    <w:rsid w:val="00816E73"/>
    <w:rsid w:val="00816F32"/>
    <w:rsid w:val="00816F81"/>
    <w:rsid w:val="00817386"/>
    <w:rsid w:val="0081755E"/>
    <w:rsid w:val="0081769A"/>
    <w:rsid w:val="008177E1"/>
    <w:rsid w:val="008179F9"/>
    <w:rsid w:val="00817AC2"/>
    <w:rsid w:val="00817E22"/>
    <w:rsid w:val="00817EC0"/>
    <w:rsid w:val="00817FB8"/>
    <w:rsid w:val="0082040D"/>
    <w:rsid w:val="008204D2"/>
    <w:rsid w:val="008204FC"/>
    <w:rsid w:val="00820618"/>
    <w:rsid w:val="00821083"/>
    <w:rsid w:val="00821241"/>
    <w:rsid w:val="008214E6"/>
    <w:rsid w:val="00821AC9"/>
    <w:rsid w:val="00822372"/>
    <w:rsid w:val="00822753"/>
    <w:rsid w:val="00822F01"/>
    <w:rsid w:val="008230C0"/>
    <w:rsid w:val="008232B0"/>
    <w:rsid w:val="0082344D"/>
    <w:rsid w:val="00823C06"/>
    <w:rsid w:val="00823C3C"/>
    <w:rsid w:val="00823C90"/>
    <w:rsid w:val="00823D16"/>
    <w:rsid w:val="008241A3"/>
    <w:rsid w:val="0082440F"/>
    <w:rsid w:val="00824461"/>
    <w:rsid w:val="00824682"/>
    <w:rsid w:val="00824A97"/>
    <w:rsid w:val="00824C2B"/>
    <w:rsid w:val="00824F69"/>
    <w:rsid w:val="008253C1"/>
    <w:rsid w:val="00825ACD"/>
    <w:rsid w:val="00825DC2"/>
    <w:rsid w:val="00826110"/>
    <w:rsid w:val="0082706B"/>
    <w:rsid w:val="008270D2"/>
    <w:rsid w:val="0082711E"/>
    <w:rsid w:val="0082764A"/>
    <w:rsid w:val="00830A8C"/>
    <w:rsid w:val="00830AAD"/>
    <w:rsid w:val="00830BB1"/>
    <w:rsid w:val="00830CE9"/>
    <w:rsid w:val="00830F61"/>
    <w:rsid w:val="0083151C"/>
    <w:rsid w:val="00831F8C"/>
    <w:rsid w:val="008322F9"/>
    <w:rsid w:val="008326C1"/>
    <w:rsid w:val="008328FC"/>
    <w:rsid w:val="0083290C"/>
    <w:rsid w:val="00832B54"/>
    <w:rsid w:val="00832D2E"/>
    <w:rsid w:val="00832D8B"/>
    <w:rsid w:val="00833017"/>
    <w:rsid w:val="00833947"/>
    <w:rsid w:val="00833BA2"/>
    <w:rsid w:val="00833C15"/>
    <w:rsid w:val="00833C5C"/>
    <w:rsid w:val="00833F78"/>
    <w:rsid w:val="008340DD"/>
    <w:rsid w:val="0083416C"/>
    <w:rsid w:val="008342B3"/>
    <w:rsid w:val="00834AC5"/>
    <w:rsid w:val="00834AE5"/>
    <w:rsid w:val="00834C5D"/>
    <w:rsid w:val="008351BE"/>
    <w:rsid w:val="0083590B"/>
    <w:rsid w:val="00835A4B"/>
    <w:rsid w:val="00835A6C"/>
    <w:rsid w:val="00835DEC"/>
    <w:rsid w:val="00835F90"/>
    <w:rsid w:val="00836090"/>
    <w:rsid w:val="0083627E"/>
    <w:rsid w:val="00836296"/>
    <w:rsid w:val="008366FA"/>
    <w:rsid w:val="00836829"/>
    <w:rsid w:val="0083723B"/>
    <w:rsid w:val="008373F8"/>
    <w:rsid w:val="008375BB"/>
    <w:rsid w:val="008401F5"/>
    <w:rsid w:val="00840421"/>
    <w:rsid w:val="0084044D"/>
    <w:rsid w:val="008404CD"/>
    <w:rsid w:val="008408E1"/>
    <w:rsid w:val="008410AC"/>
    <w:rsid w:val="008415C8"/>
    <w:rsid w:val="00841CED"/>
    <w:rsid w:val="00842264"/>
    <w:rsid w:val="008426F6"/>
    <w:rsid w:val="00842769"/>
    <w:rsid w:val="00843011"/>
    <w:rsid w:val="008430D1"/>
    <w:rsid w:val="008437FD"/>
    <w:rsid w:val="00843A18"/>
    <w:rsid w:val="00843C28"/>
    <w:rsid w:val="00843C30"/>
    <w:rsid w:val="00843EB1"/>
    <w:rsid w:val="00844252"/>
    <w:rsid w:val="008445A7"/>
    <w:rsid w:val="0084481A"/>
    <w:rsid w:val="00844B50"/>
    <w:rsid w:val="00844EE0"/>
    <w:rsid w:val="008454EC"/>
    <w:rsid w:val="00845C7D"/>
    <w:rsid w:val="00845D97"/>
    <w:rsid w:val="00846050"/>
    <w:rsid w:val="0084614B"/>
    <w:rsid w:val="008461BB"/>
    <w:rsid w:val="00846209"/>
    <w:rsid w:val="008462A5"/>
    <w:rsid w:val="00846357"/>
    <w:rsid w:val="00846851"/>
    <w:rsid w:val="00846EEC"/>
    <w:rsid w:val="00847088"/>
    <w:rsid w:val="008477C2"/>
    <w:rsid w:val="008478C1"/>
    <w:rsid w:val="0085034F"/>
    <w:rsid w:val="00850752"/>
    <w:rsid w:val="0085095D"/>
    <w:rsid w:val="00850F4A"/>
    <w:rsid w:val="00851431"/>
    <w:rsid w:val="00851853"/>
    <w:rsid w:val="00851A68"/>
    <w:rsid w:val="00851CB1"/>
    <w:rsid w:val="008520BF"/>
    <w:rsid w:val="008521F4"/>
    <w:rsid w:val="008522AE"/>
    <w:rsid w:val="00852514"/>
    <w:rsid w:val="008526DB"/>
    <w:rsid w:val="008528E5"/>
    <w:rsid w:val="00852AC4"/>
    <w:rsid w:val="00852B01"/>
    <w:rsid w:val="00853059"/>
    <w:rsid w:val="00853359"/>
    <w:rsid w:val="00853838"/>
    <w:rsid w:val="00853C40"/>
    <w:rsid w:val="00853EDE"/>
    <w:rsid w:val="008540D1"/>
    <w:rsid w:val="00854693"/>
    <w:rsid w:val="0085471D"/>
    <w:rsid w:val="00854CCE"/>
    <w:rsid w:val="0085508D"/>
    <w:rsid w:val="00855164"/>
    <w:rsid w:val="008551DF"/>
    <w:rsid w:val="00855822"/>
    <w:rsid w:val="00855907"/>
    <w:rsid w:val="00855949"/>
    <w:rsid w:val="00855EC0"/>
    <w:rsid w:val="00856FCF"/>
    <w:rsid w:val="00857307"/>
    <w:rsid w:val="00857794"/>
    <w:rsid w:val="00857866"/>
    <w:rsid w:val="00857DBB"/>
    <w:rsid w:val="00857E9F"/>
    <w:rsid w:val="00857F59"/>
    <w:rsid w:val="00860084"/>
    <w:rsid w:val="008600B6"/>
    <w:rsid w:val="0086075B"/>
    <w:rsid w:val="00860924"/>
    <w:rsid w:val="00860EB6"/>
    <w:rsid w:val="00860F9F"/>
    <w:rsid w:val="008613CA"/>
    <w:rsid w:val="008617C1"/>
    <w:rsid w:val="00861A19"/>
    <w:rsid w:val="00861C63"/>
    <w:rsid w:val="00861E69"/>
    <w:rsid w:val="00862084"/>
    <w:rsid w:val="00862673"/>
    <w:rsid w:val="00862804"/>
    <w:rsid w:val="0086298F"/>
    <w:rsid w:val="00862D52"/>
    <w:rsid w:val="00862DC0"/>
    <w:rsid w:val="00863148"/>
    <w:rsid w:val="008632C0"/>
    <w:rsid w:val="0086344F"/>
    <w:rsid w:val="0086358F"/>
    <w:rsid w:val="008635AF"/>
    <w:rsid w:val="00863910"/>
    <w:rsid w:val="00863924"/>
    <w:rsid w:val="00863C7F"/>
    <w:rsid w:val="00863E6C"/>
    <w:rsid w:val="00864626"/>
    <w:rsid w:val="0086485E"/>
    <w:rsid w:val="00864AB5"/>
    <w:rsid w:val="00864BD5"/>
    <w:rsid w:val="00865F65"/>
    <w:rsid w:val="00866043"/>
    <w:rsid w:val="008660D5"/>
    <w:rsid w:val="008662E3"/>
    <w:rsid w:val="008667ED"/>
    <w:rsid w:val="00866A40"/>
    <w:rsid w:val="00866CB8"/>
    <w:rsid w:val="00866E13"/>
    <w:rsid w:val="00867204"/>
    <w:rsid w:val="00867360"/>
    <w:rsid w:val="00867380"/>
    <w:rsid w:val="00867637"/>
    <w:rsid w:val="008677F5"/>
    <w:rsid w:val="00867CB0"/>
    <w:rsid w:val="00867D2E"/>
    <w:rsid w:val="0087045D"/>
    <w:rsid w:val="00870602"/>
    <w:rsid w:val="008706C1"/>
    <w:rsid w:val="00870AFF"/>
    <w:rsid w:val="00870EB0"/>
    <w:rsid w:val="00870F3E"/>
    <w:rsid w:val="0087157E"/>
    <w:rsid w:val="008719BD"/>
    <w:rsid w:val="00871AE6"/>
    <w:rsid w:val="00871BFC"/>
    <w:rsid w:val="00872291"/>
    <w:rsid w:val="00872545"/>
    <w:rsid w:val="008725B0"/>
    <w:rsid w:val="00872608"/>
    <w:rsid w:val="0087330E"/>
    <w:rsid w:val="008734D0"/>
    <w:rsid w:val="00873567"/>
    <w:rsid w:val="00873650"/>
    <w:rsid w:val="00873B24"/>
    <w:rsid w:val="00873B90"/>
    <w:rsid w:val="00874064"/>
    <w:rsid w:val="0087429A"/>
    <w:rsid w:val="008743A2"/>
    <w:rsid w:val="00874408"/>
    <w:rsid w:val="00874A5B"/>
    <w:rsid w:val="00874CCD"/>
    <w:rsid w:val="00874D5A"/>
    <w:rsid w:val="00874D69"/>
    <w:rsid w:val="00874E38"/>
    <w:rsid w:val="008754CD"/>
    <w:rsid w:val="0087555C"/>
    <w:rsid w:val="0087591E"/>
    <w:rsid w:val="00875956"/>
    <w:rsid w:val="008759C8"/>
    <w:rsid w:val="00875BB0"/>
    <w:rsid w:val="00875EC9"/>
    <w:rsid w:val="00875F56"/>
    <w:rsid w:val="00875F91"/>
    <w:rsid w:val="00876669"/>
    <w:rsid w:val="00876ECF"/>
    <w:rsid w:val="00877508"/>
    <w:rsid w:val="008775A8"/>
    <w:rsid w:val="00877A2D"/>
    <w:rsid w:val="00877A57"/>
    <w:rsid w:val="00877C92"/>
    <w:rsid w:val="00877D14"/>
    <w:rsid w:val="00880059"/>
    <w:rsid w:val="0088091C"/>
    <w:rsid w:val="00880CFF"/>
    <w:rsid w:val="00880E0C"/>
    <w:rsid w:val="0088119D"/>
    <w:rsid w:val="008811B3"/>
    <w:rsid w:val="008811DB"/>
    <w:rsid w:val="008813DF"/>
    <w:rsid w:val="00881859"/>
    <w:rsid w:val="0088256F"/>
    <w:rsid w:val="00882970"/>
    <w:rsid w:val="00882AAB"/>
    <w:rsid w:val="0088339A"/>
    <w:rsid w:val="008833C9"/>
    <w:rsid w:val="00883613"/>
    <w:rsid w:val="008839EC"/>
    <w:rsid w:val="00883C73"/>
    <w:rsid w:val="00883D3C"/>
    <w:rsid w:val="00883F76"/>
    <w:rsid w:val="0088436B"/>
    <w:rsid w:val="008846CD"/>
    <w:rsid w:val="00884A71"/>
    <w:rsid w:val="008850B0"/>
    <w:rsid w:val="008853D3"/>
    <w:rsid w:val="008854CB"/>
    <w:rsid w:val="00885505"/>
    <w:rsid w:val="0088595F"/>
    <w:rsid w:val="008866B2"/>
    <w:rsid w:val="00887C4E"/>
    <w:rsid w:val="00887EAA"/>
    <w:rsid w:val="00887FF8"/>
    <w:rsid w:val="0089048E"/>
    <w:rsid w:val="00890874"/>
    <w:rsid w:val="00890ED9"/>
    <w:rsid w:val="00891810"/>
    <w:rsid w:val="00891E87"/>
    <w:rsid w:val="008920FF"/>
    <w:rsid w:val="00892A7D"/>
    <w:rsid w:val="00892D65"/>
    <w:rsid w:val="00893210"/>
    <w:rsid w:val="008939F8"/>
    <w:rsid w:val="00893B54"/>
    <w:rsid w:val="00893BF2"/>
    <w:rsid w:val="00893F23"/>
    <w:rsid w:val="0089460E"/>
    <w:rsid w:val="0089479B"/>
    <w:rsid w:val="008947D6"/>
    <w:rsid w:val="00894910"/>
    <w:rsid w:val="00894A23"/>
    <w:rsid w:val="008956E4"/>
    <w:rsid w:val="00895871"/>
    <w:rsid w:val="00895A76"/>
    <w:rsid w:val="00895A9D"/>
    <w:rsid w:val="008963A6"/>
    <w:rsid w:val="008964FF"/>
    <w:rsid w:val="008966A9"/>
    <w:rsid w:val="00896858"/>
    <w:rsid w:val="00896988"/>
    <w:rsid w:val="00896AA0"/>
    <w:rsid w:val="0089728D"/>
    <w:rsid w:val="008972D0"/>
    <w:rsid w:val="00897606"/>
    <w:rsid w:val="0089763B"/>
    <w:rsid w:val="008977C3"/>
    <w:rsid w:val="008977F3"/>
    <w:rsid w:val="00897820"/>
    <w:rsid w:val="0089799C"/>
    <w:rsid w:val="00897FAE"/>
    <w:rsid w:val="008A0003"/>
    <w:rsid w:val="008A0A49"/>
    <w:rsid w:val="008A0B19"/>
    <w:rsid w:val="008A0CE7"/>
    <w:rsid w:val="008A0EA2"/>
    <w:rsid w:val="008A0F0A"/>
    <w:rsid w:val="008A1313"/>
    <w:rsid w:val="008A1326"/>
    <w:rsid w:val="008A151B"/>
    <w:rsid w:val="008A1915"/>
    <w:rsid w:val="008A191D"/>
    <w:rsid w:val="008A1928"/>
    <w:rsid w:val="008A2299"/>
    <w:rsid w:val="008A24AF"/>
    <w:rsid w:val="008A28E0"/>
    <w:rsid w:val="008A298C"/>
    <w:rsid w:val="008A2C11"/>
    <w:rsid w:val="008A310A"/>
    <w:rsid w:val="008A3263"/>
    <w:rsid w:val="008A33F1"/>
    <w:rsid w:val="008A3587"/>
    <w:rsid w:val="008A37B4"/>
    <w:rsid w:val="008A38F8"/>
    <w:rsid w:val="008A399E"/>
    <w:rsid w:val="008A3A0E"/>
    <w:rsid w:val="008A3B9B"/>
    <w:rsid w:val="008A3EA2"/>
    <w:rsid w:val="008A3FA8"/>
    <w:rsid w:val="008A421F"/>
    <w:rsid w:val="008A42CE"/>
    <w:rsid w:val="008A459E"/>
    <w:rsid w:val="008A45B1"/>
    <w:rsid w:val="008A4723"/>
    <w:rsid w:val="008A4A2E"/>
    <w:rsid w:val="008A4F58"/>
    <w:rsid w:val="008A521A"/>
    <w:rsid w:val="008A55FF"/>
    <w:rsid w:val="008A5817"/>
    <w:rsid w:val="008A5984"/>
    <w:rsid w:val="008A5A00"/>
    <w:rsid w:val="008A5F13"/>
    <w:rsid w:val="008A615F"/>
    <w:rsid w:val="008A62DB"/>
    <w:rsid w:val="008A6851"/>
    <w:rsid w:val="008A69EA"/>
    <w:rsid w:val="008A6CEA"/>
    <w:rsid w:val="008A6EA7"/>
    <w:rsid w:val="008A6F07"/>
    <w:rsid w:val="008A6F5B"/>
    <w:rsid w:val="008A7492"/>
    <w:rsid w:val="008A78C3"/>
    <w:rsid w:val="008A7B3D"/>
    <w:rsid w:val="008A7B4A"/>
    <w:rsid w:val="008A7F8A"/>
    <w:rsid w:val="008A7FBD"/>
    <w:rsid w:val="008B038C"/>
    <w:rsid w:val="008B074C"/>
    <w:rsid w:val="008B0775"/>
    <w:rsid w:val="008B0A4F"/>
    <w:rsid w:val="008B0E66"/>
    <w:rsid w:val="008B0FA2"/>
    <w:rsid w:val="008B1066"/>
    <w:rsid w:val="008B1260"/>
    <w:rsid w:val="008B1356"/>
    <w:rsid w:val="008B1648"/>
    <w:rsid w:val="008B1754"/>
    <w:rsid w:val="008B1979"/>
    <w:rsid w:val="008B1BF0"/>
    <w:rsid w:val="008B1FFD"/>
    <w:rsid w:val="008B20C2"/>
    <w:rsid w:val="008B2171"/>
    <w:rsid w:val="008B23B1"/>
    <w:rsid w:val="008B241D"/>
    <w:rsid w:val="008B2A60"/>
    <w:rsid w:val="008B2C14"/>
    <w:rsid w:val="008B2F07"/>
    <w:rsid w:val="008B312B"/>
    <w:rsid w:val="008B316A"/>
    <w:rsid w:val="008B382B"/>
    <w:rsid w:val="008B3953"/>
    <w:rsid w:val="008B3B56"/>
    <w:rsid w:val="008B4042"/>
    <w:rsid w:val="008B427B"/>
    <w:rsid w:val="008B45E0"/>
    <w:rsid w:val="008B4A64"/>
    <w:rsid w:val="008B52FD"/>
    <w:rsid w:val="008B57AB"/>
    <w:rsid w:val="008B5F45"/>
    <w:rsid w:val="008B60E0"/>
    <w:rsid w:val="008B64E2"/>
    <w:rsid w:val="008B651A"/>
    <w:rsid w:val="008B65E6"/>
    <w:rsid w:val="008B66A3"/>
    <w:rsid w:val="008B78EE"/>
    <w:rsid w:val="008B7CA0"/>
    <w:rsid w:val="008B7CAF"/>
    <w:rsid w:val="008B7D33"/>
    <w:rsid w:val="008C0128"/>
    <w:rsid w:val="008C06AC"/>
    <w:rsid w:val="008C0924"/>
    <w:rsid w:val="008C0B0C"/>
    <w:rsid w:val="008C0D5F"/>
    <w:rsid w:val="008C108D"/>
    <w:rsid w:val="008C2580"/>
    <w:rsid w:val="008C2915"/>
    <w:rsid w:val="008C2986"/>
    <w:rsid w:val="008C2BD4"/>
    <w:rsid w:val="008C2FE9"/>
    <w:rsid w:val="008C3412"/>
    <w:rsid w:val="008C3791"/>
    <w:rsid w:val="008C3809"/>
    <w:rsid w:val="008C3942"/>
    <w:rsid w:val="008C3E5D"/>
    <w:rsid w:val="008C3EFD"/>
    <w:rsid w:val="008C4475"/>
    <w:rsid w:val="008C4632"/>
    <w:rsid w:val="008C49AE"/>
    <w:rsid w:val="008C5909"/>
    <w:rsid w:val="008C5DBA"/>
    <w:rsid w:val="008C699B"/>
    <w:rsid w:val="008C6C6B"/>
    <w:rsid w:val="008C770E"/>
    <w:rsid w:val="008C7CEF"/>
    <w:rsid w:val="008C7E8D"/>
    <w:rsid w:val="008D012D"/>
    <w:rsid w:val="008D08A7"/>
    <w:rsid w:val="008D08B5"/>
    <w:rsid w:val="008D097F"/>
    <w:rsid w:val="008D09A6"/>
    <w:rsid w:val="008D0BE9"/>
    <w:rsid w:val="008D0F3A"/>
    <w:rsid w:val="008D1701"/>
    <w:rsid w:val="008D1A33"/>
    <w:rsid w:val="008D1C31"/>
    <w:rsid w:val="008D1C4F"/>
    <w:rsid w:val="008D239F"/>
    <w:rsid w:val="008D244D"/>
    <w:rsid w:val="008D24A3"/>
    <w:rsid w:val="008D24BC"/>
    <w:rsid w:val="008D2A4C"/>
    <w:rsid w:val="008D3371"/>
    <w:rsid w:val="008D33BA"/>
    <w:rsid w:val="008D34B3"/>
    <w:rsid w:val="008D3706"/>
    <w:rsid w:val="008D3A65"/>
    <w:rsid w:val="008D3AF5"/>
    <w:rsid w:val="008D3D5A"/>
    <w:rsid w:val="008D3F65"/>
    <w:rsid w:val="008D4341"/>
    <w:rsid w:val="008D44E8"/>
    <w:rsid w:val="008D45BD"/>
    <w:rsid w:val="008D4758"/>
    <w:rsid w:val="008D4B78"/>
    <w:rsid w:val="008D4D99"/>
    <w:rsid w:val="008D4FF8"/>
    <w:rsid w:val="008D537A"/>
    <w:rsid w:val="008D55FC"/>
    <w:rsid w:val="008D58D9"/>
    <w:rsid w:val="008D5A55"/>
    <w:rsid w:val="008D5D93"/>
    <w:rsid w:val="008D652E"/>
    <w:rsid w:val="008D6617"/>
    <w:rsid w:val="008D68CA"/>
    <w:rsid w:val="008D6978"/>
    <w:rsid w:val="008D6A1E"/>
    <w:rsid w:val="008D6B5C"/>
    <w:rsid w:val="008D6F2E"/>
    <w:rsid w:val="008D7187"/>
    <w:rsid w:val="008D75F4"/>
    <w:rsid w:val="008D79D1"/>
    <w:rsid w:val="008E03E2"/>
    <w:rsid w:val="008E0455"/>
    <w:rsid w:val="008E04C1"/>
    <w:rsid w:val="008E09EC"/>
    <w:rsid w:val="008E0B50"/>
    <w:rsid w:val="008E0FBE"/>
    <w:rsid w:val="008E115D"/>
    <w:rsid w:val="008E19D9"/>
    <w:rsid w:val="008E1F24"/>
    <w:rsid w:val="008E2528"/>
    <w:rsid w:val="008E2907"/>
    <w:rsid w:val="008E3126"/>
    <w:rsid w:val="008E3203"/>
    <w:rsid w:val="008E3640"/>
    <w:rsid w:val="008E3838"/>
    <w:rsid w:val="008E3AD8"/>
    <w:rsid w:val="008E3AE7"/>
    <w:rsid w:val="008E3BF1"/>
    <w:rsid w:val="008E3D56"/>
    <w:rsid w:val="008E4E2A"/>
    <w:rsid w:val="008E5000"/>
    <w:rsid w:val="008E5059"/>
    <w:rsid w:val="008E5152"/>
    <w:rsid w:val="008E573B"/>
    <w:rsid w:val="008E5EBE"/>
    <w:rsid w:val="008E68DA"/>
    <w:rsid w:val="008E7101"/>
    <w:rsid w:val="008E7B58"/>
    <w:rsid w:val="008E7EAA"/>
    <w:rsid w:val="008E7FC4"/>
    <w:rsid w:val="008F0053"/>
    <w:rsid w:val="008F05CA"/>
    <w:rsid w:val="008F07CF"/>
    <w:rsid w:val="008F0B0E"/>
    <w:rsid w:val="008F0B37"/>
    <w:rsid w:val="008F12B0"/>
    <w:rsid w:val="008F1B1F"/>
    <w:rsid w:val="008F1B78"/>
    <w:rsid w:val="008F1EB2"/>
    <w:rsid w:val="008F1F49"/>
    <w:rsid w:val="008F21DA"/>
    <w:rsid w:val="008F24C6"/>
    <w:rsid w:val="008F27F0"/>
    <w:rsid w:val="008F337B"/>
    <w:rsid w:val="008F3AC5"/>
    <w:rsid w:val="008F419A"/>
    <w:rsid w:val="008F4489"/>
    <w:rsid w:val="008F4CE9"/>
    <w:rsid w:val="008F4F7C"/>
    <w:rsid w:val="008F513C"/>
    <w:rsid w:val="008F55F5"/>
    <w:rsid w:val="008F57E1"/>
    <w:rsid w:val="008F5919"/>
    <w:rsid w:val="008F5AEE"/>
    <w:rsid w:val="008F5AFF"/>
    <w:rsid w:val="008F6243"/>
    <w:rsid w:val="008F658D"/>
    <w:rsid w:val="008F6593"/>
    <w:rsid w:val="008F7362"/>
    <w:rsid w:val="008F742B"/>
    <w:rsid w:val="008F799A"/>
    <w:rsid w:val="008F7A36"/>
    <w:rsid w:val="008F7CAF"/>
    <w:rsid w:val="008F7FC6"/>
    <w:rsid w:val="00900088"/>
    <w:rsid w:val="00900474"/>
    <w:rsid w:val="009006C2"/>
    <w:rsid w:val="00900796"/>
    <w:rsid w:val="009009D8"/>
    <w:rsid w:val="00900C99"/>
    <w:rsid w:val="00900DD2"/>
    <w:rsid w:val="00901372"/>
    <w:rsid w:val="0090173D"/>
    <w:rsid w:val="009018FA"/>
    <w:rsid w:val="00901DC3"/>
    <w:rsid w:val="00902829"/>
    <w:rsid w:val="00902952"/>
    <w:rsid w:val="00903112"/>
    <w:rsid w:val="00903193"/>
    <w:rsid w:val="009032DE"/>
    <w:rsid w:val="0090351F"/>
    <w:rsid w:val="00903573"/>
    <w:rsid w:val="009039B2"/>
    <w:rsid w:val="00903E81"/>
    <w:rsid w:val="00904159"/>
    <w:rsid w:val="009042BA"/>
    <w:rsid w:val="009049FB"/>
    <w:rsid w:val="00904C42"/>
    <w:rsid w:val="00905330"/>
    <w:rsid w:val="00905345"/>
    <w:rsid w:val="009056B9"/>
    <w:rsid w:val="00905D33"/>
    <w:rsid w:val="00906046"/>
    <w:rsid w:val="0090622E"/>
    <w:rsid w:val="0090632F"/>
    <w:rsid w:val="0090665D"/>
    <w:rsid w:val="00906771"/>
    <w:rsid w:val="00906C13"/>
    <w:rsid w:val="00906EF9"/>
    <w:rsid w:val="00907593"/>
    <w:rsid w:val="009075D0"/>
    <w:rsid w:val="00907906"/>
    <w:rsid w:val="00907EDC"/>
    <w:rsid w:val="00910391"/>
    <w:rsid w:val="009106DA"/>
    <w:rsid w:val="009107A3"/>
    <w:rsid w:val="00910908"/>
    <w:rsid w:val="00910920"/>
    <w:rsid w:val="00911345"/>
    <w:rsid w:val="0091173A"/>
    <w:rsid w:val="0091177C"/>
    <w:rsid w:val="00911AA3"/>
    <w:rsid w:val="00911AF5"/>
    <w:rsid w:val="00911BF1"/>
    <w:rsid w:val="00911E0F"/>
    <w:rsid w:val="00911E8F"/>
    <w:rsid w:val="009120E8"/>
    <w:rsid w:val="009121AE"/>
    <w:rsid w:val="009126DA"/>
    <w:rsid w:val="00912DAE"/>
    <w:rsid w:val="0091337A"/>
    <w:rsid w:val="00913641"/>
    <w:rsid w:val="00914118"/>
    <w:rsid w:val="0091416E"/>
    <w:rsid w:val="0091469B"/>
    <w:rsid w:val="00914C49"/>
    <w:rsid w:val="00914F19"/>
    <w:rsid w:val="00915293"/>
    <w:rsid w:val="009152C1"/>
    <w:rsid w:val="00915316"/>
    <w:rsid w:val="0091542D"/>
    <w:rsid w:val="00915493"/>
    <w:rsid w:val="00915511"/>
    <w:rsid w:val="009155C6"/>
    <w:rsid w:val="00915775"/>
    <w:rsid w:val="00915870"/>
    <w:rsid w:val="00915898"/>
    <w:rsid w:val="0091609B"/>
    <w:rsid w:val="009162EC"/>
    <w:rsid w:val="00916BEB"/>
    <w:rsid w:val="00916FD8"/>
    <w:rsid w:val="00917627"/>
    <w:rsid w:val="00917892"/>
    <w:rsid w:val="00917B44"/>
    <w:rsid w:val="00917C47"/>
    <w:rsid w:val="00917D7D"/>
    <w:rsid w:val="00917DF9"/>
    <w:rsid w:val="00917E28"/>
    <w:rsid w:val="00920016"/>
    <w:rsid w:val="00920605"/>
    <w:rsid w:val="009208C2"/>
    <w:rsid w:val="00920C65"/>
    <w:rsid w:val="009214B7"/>
    <w:rsid w:val="009218C7"/>
    <w:rsid w:val="00921E6B"/>
    <w:rsid w:val="0092211E"/>
    <w:rsid w:val="0092217A"/>
    <w:rsid w:val="00922214"/>
    <w:rsid w:val="009225E0"/>
    <w:rsid w:val="00922843"/>
    <w:rsid w:val="009228AC"/>
    <w:rsid w:val="00922CF0"/>
    <w:rsid w:val="00922D33"/>
    <w:rsid w:val="00922DF3"/>
    <w:rsid w:val="009230EF"/>
    <w:rsid w:val="009237D5"/>
    <w:rsid w:val="00923A70"/>
    <w:rsid w:val="009241A7"/>
    <w:rsid w:val="00924494"/>
    <w:rsid w:val="009244AD"/>
    <w:rsid w:val="009245A9"/>
    <w:rsid w:val="00924659"/>
    <w:rsid w:val="009246FB"/>
    <w:rsid w:val="0092482C"/>
    <w:rsid w:val="00924AD6"/>
    <w:rsid w:val="00924FE5"/>
    <w:rsid w:val="0092511B"/>
    <w:rsid w:val="009251ED"/>
    <w:rsid w:val="0092534B"/>
    <w:rsid w:val="00925474"/>
    <w:rsid w:val="009254E9"/>
    <w:rsid w:val="00925718"/>
    <w:rsid w:val="00925DC0"/>
    <w:rsid w:val="009269E0"/>
    <w:rsid w:val="00926A51"/>
    <w:rsid w:val="00926B14"/>
    <w:rsid w:val="00926E76"/>
    <w:rsid w:val="009271DB"/>
    <w:rsid w:val="0092767D"/>
    <w:rsid w:val="00927963"/>
    <w:rsid w:val="00930414"/>
    <w:rsid w:val="00930651"/>
    <w:rsid w:val="00930828"/>
    <w:rsid w:val="0093084A"/>
    <w:rsid w:val="00930AC9"/>
    <w:rsid w:val="00930FDE"/>
    <w:rsid w:val="0093145A"/>
    <w:rsid w:val="0093150F"/>
    <w:rsid w:val="00931C8B"/>
    <w:rsid w:val="00933867"/>
    <w:rsid w:val="00933C8B"/>
    <w:rsid w:val="0093420C"/>
    <w:rsid w:val="0093429F"/>
    <w:rsid w:val="009343A8"/>
    <w:rsid w:val="00934ADD"/>
    <w:rsid w:val="00934FB2"/>
    <w:rsid w:val="00935049"/>
    <w:rsid w:val="00935181"/>
    <w:rsid w:val="00935362"/>
    <w:rsid w:val="0093545B"/>
    <w:rsid w:val="00935545"/>
    <w:rsid w:val="009356C3"/>
    <w:rsid w:val="00935812"/>
    <w:rsid w:val="009358E7"/>
    <w:rsid w:val="00935BED"/>
    <w:rsid w:val="00935EBB"/>
    <w:rsid w:val="0093635D"/>
    <w:rsid w:val="009365F5"/>
    <w:rsid w:val="00936F64"/>
    <w:rsid w:val="0093704A"/>
    <w:rsid w:val="00937315"/>
    <w:rsid w:val="00937865"/>
    <w:rsid w:val="00937B0D"/>
    <w:rsid w:val="009400E5"/>
    <w:rsid w:val="009404D7"/>
    <w:rsid w:val="00940B63"/>
    <w:rsid w:val="00940C9B"/>
    <w:rsid w:val="0094110F"/>
    <w:rsid w:val="009414BB"/>
    <w:rsid w:val="00941638"/>
    <w:rsid w:val="00941F0F"/>
    <w:rsid w:val="00941FD9"/>
    <w:rsid w:val="00941FDF"/>
    <w:rsid w:val="0094208D"/>
    <w:rsid w:val="00942639"/>
    <w:rsid w:val="0094284C"/>
    <w:rsid w:val="00942977"/>
    <w:rsid w:val="00942D82"/>
    <w:rsid w:val="00943767"/>
    <w:rsid w:val="00943D34"/>
    <w:rsid w:val="00943E9D"/>
    <w:rsid w:val="00944031"/>
    <w:rsid w:val="009442B1"/>
    <w:rsid w:val="00944919"/>
    <w:rsid w:val="00944D44"/>
    <w:rsid w:val="009454C8"/>
    <w:rsid w:val="009456BD"/>
    <w:rsid w:val="0094588C"/>
    <w:rsid w:val="00945D82"/>
    <w:rsid w:val="00945E2A"/>
    <w:rsid w:val="009460AB"/>
    <w:rsid w:val="00946131"/>
    <w:rsid w:val="00946218"/>
    <w:rsid w:val="00946453"/>
    <w:rsid w:val="009469BE"/>
    <w:rsid w:val="00946B0E"/>
    <w:rsid w:val="00946E00"/>
    <w:rsid w:val="00946EA2"/>
    <w:rsid w:val="009475A3"/>
    <w:rsid w:val="0094760F"/>
    <w:rsid w:val="00947B3F"/>
    <w:rsid w:val="0095003D"/>
    <w:rsid w:val="0095018F"/>
    <w:rsid w:val="009502DE"/>
    <w:rsid w:val="0095033F"/>
    <w:rsid w:val="009509BB"/>
    <w:rsid w:val="00950EC1"/>
    <w:rsid w:val="00951613"/>
    <w:rsid w:val="009519D6"/>
    <w:rsid w:val="00951B4F"/>
    <w:rsid w:val="0095212B"/>
    <w:rsid w:val="009521C7"/>
    <w:rsid w:val="009521F0"/>
    <w:rsid w:val="0095266F"/>
    <w:rsid w:val="00952DA7"/>
    <w:rsid w:val="0095300A"/>
    <w:rsid w:val="00953052"/>
    <w:rsid w:val="0095313C"/>
    <w:rsid w:val="009536DB"/>
    <w:rsid w:val="0095437C"/>
    <w:rsid w:val="00954549"/>
    <w:rsid w:val="00954694"/>
    <w:rsid w:val="00954A5E"/>
    <w:rsid w:val="009550F6"/>
    <w:rsid w:val="009551E7"/>
    <w:rsid w:val="009555F4"/>
    <w:rsid w:val="00955791"/>
    <w:rsid w:val="00955AD6"/>
    <w:rsid w:val="00955ADA"/>
    <w:rsid w:val="00955B66"/>
    <w:rsid w:val="00955C75"/>
    <w:rsid w:val="00955CA8"/>
    <w:rsid w:val="00955FDA"/>
    <w:rsid w:val="00956097"/>
    <w:rsid w:val="009564A4"/>
    <w:rsid w:val="00956BFC"/>
    <w:rsid w:val="00956C2C"/>
    <w:rsid w:val="00957A78"/>
    <w:rsid w:val="00957AEB"/>
    <w:rsid w:val="00957EF8"/>
    <w:rsid w:val="00960399"/>
    <w:rsid w:val="009607F7"/>
    <w:rsid w:val="009608AB"/>
    <w:rsid w:val="00960BEC"/>
    <w:rsid w:val="009612F4"/>
    <w:rsid w:val="00961AEF"/>
    <w:rsid w:val="00961D23"/>
    <w:rsid w:val="00961E63"/>
    <w:rsid w:val="00961EC6"/>
    <w:rsid w:val="009620E8"/>
    <w:rsid w:val="0096231F"/>
    <w:rsid w:val="00962393"/>
    <w:rsid w:val="00962606"/>
    <w:rsid w:val="00962ABF"/>
    <w:rsid w:val="00962CA8"/>
    <w:rsid w:val="00962DE0"/>
    <w:rsid w:val="009631F8"/>
    <w:rsid w:val="00963616"/>
    <w:rsid w:val="00964066"/>
    <w:rsid w:val="0096429E"/>
    <w:rsid w:val="0096473D"/>
    <w:rsid w:val="00964944"/>
    <w:rsid w:val="009649CE"/>
    <w:rsid w:val="009653F7"/>
    <w:rsid w:val="0096557A"/>
    <w:rsid w:val="00965CA9"/>
    <w:rsid w:val="009660A7"/>
    <w:rsid w:val="009662B0"/>
    <w:rsid w:val="00966F20"/>
    <w:rsid w:val="0096715D"/>
    <w:rsid w:val="00967738"/>
    <w:rsid w:val="00967876"/>
    <w:rsid w:val="00967C2E"/>
    <w:rsid w:val="00967D2F"/>
    <w:rsid w:val="0097016C"/>
    <w:rsid w:val="009701AD"/>
    <w:rsid w:val="00970329"/>
    <w:rsid w:val="009705F5"/>
    <w:rsid w:val="00970C23"/>
    <w:rsid w:val="00970E3B"/>
    <w:rsid w:val="00970F92"/>
    <w:rsid w:val="009712AA"/>
    <w:rsid w:val="00971408"/>
    <w:rsid w:val="0097171B"/>
    <w:rsid w:val="00971997"/>
    <w:rsid w:val="00971B6D"/>
    <w:rsid w:val="00971C69"/>
    <w:rsid w:val="00971C8B"/>
    <w:rsid w:val="00971CDC"/>
    <w:rsid w:val="00971D4E"/>
    <w:rsid w:val="00972287"/>
    <w:rsid w:val="009722E5"/>
    <w:rsid w:val="00972316"/>
    <w:rsid w:val="009725D6"/>
    <w:rsid w:val="00972B58"/>
    <w:rsid w:val="00972C70"/>
    <w:rsid w:val="0097305F"/>
    <w:rsid w:val="009732F8"/>
    <w:rsid w:val="009736CE"/>
    <w:rsid w:val="00973750"/>
    <w:rsid w:val="00973948"/>
    <w:rsid w:val="00973ACD"/>
    <w:rsid w:val="00973EB0"/>
    <w:rsid w:val="009747A7"/>
    <w:rsid w:val="00974993"/>
    <w:rsid w:val="00974C4C"/>
    <w:rsid w:val="00974C55"/>
    <w:rsid w:val="00974E09"/>
    <w:rsid w:val="009751ED"/>
    <w:rsid w:val="0097545F"/>
    <w:rsid w:val="0097576B"/>
    <w:rsid w:val="0097583A"/>
    <w:rsid w:val="00975B0D"/>
    <w:rsid w:val="00975BAE"/>
    <w:rsid w:val="00975DC8"/>
    <w:rsid w:val="00975DFE"/>
    <w:rsid w:val="00975FC7"/>
    <w:rsid w:val="009763AE"/>
    <w:rsid w:val="009763F7"/>
    <w:rsid w:val="00976684"/>
    <w:rsid w:val="009767F0"/>
    <w:rsid w:val="00976966"/>
    <w:rsid w:val="0097697C"/>
    <w:rsid w:val="009769B0"/>
    <w:rsid w:val="0097743F"/>
    <w:rsid w:val="00977EB4"/>
    <w:rsid w:val="009800F4"/>
    <w:rsid w:val="009803DC"/>
    <w:rsid w:val="0098117F"/>
    <w:rsid w:val="009813E9"/>
    <w:rsid w:val="0098140D"/>
    <w:rsid w:val="009815DB"/>
    <w:rsid w:val="009817B9"/>
    <w:rsid w:val="00982111"/>
    <w:rsid w:val="0098242C"/>
    <w:rsid w:val="009824CF"/>
    <w:rsid w:val="009825FF"/>
    <w:rsid w:val="009826EB"/>
    <w:rsid w:val="009827A8"/>
    <w:rsid w:val="009827C8"/>
    <w:rsid w:val="009828D4"/>
    <w:rsid w:val="00982A3B"/>
    <w:rsid w:val="00982C51"/>
    <w:rsid w:val="00982DC4"/>
    <w:rsid w:val="00982F55"/>
    <w:rsid w:val="009832A6"/>
    <w:rsid w:val="009834DF"/>
    <w:rsid w:val="009835CB"/>
    <w:rsid w:val="00983757"/>
    <w:rsid w:val="00983784"/>
    <w:rsid w:val="009838EF"/>
    <w:rsid w:val="00983966"/>
    <w:rsid w:val="00983B59"/>
    <w:rsid w:val="00983C4A"/>
    <w:rsid w:val="00983CFF"/>
    <w:rsid w:val="009840AC"/>
    <w:rsid w:val="00984482"/>
    <w:rsid w:val="00984589"/>
    <w:rsid w:val="0098483A"/>
    <w:rsid w:val="00984840"/>
    <w:rsid w:val="009849B7"/>
    <w:rsid w:val="00984D9A"/>
    <w:rsid w:val="009850AB"/>
    <w:rsid w:val="009854C4"/>
    <w:rsid w:val="009858B6"/>
    <w:rsid w:val="00985A76"/>
    <w:rsid w:val="00985A7E"/>
    <w:rsid w:val="00985ECA"/>
    <w:rsid w:val="00986157"/>
    <w:rsid w:val="00986A5C"/>
    <w:rsid w:val="00987342"/>
    <w:rsid w:val="009874B0"/>
    <w:rsid w:val="00987963"/>
    <w:rsid w:val="00987C43"/>
    <w:rsid w:val="00987D7A"/>
    <w:rsid w:val="00987E60"/>
    <w:rsid w:val="00990243"/>
    <w:rsid w:val="0099024D"/>
    <w:rsid w:val="0099054E"/>
    <w:rsid w:val="0099078F"/>
    <w:rsid w:val="00990CF6"/>
    <w:rsid w:val="009910CC"/>
    <w:rsid w:val="009911F6"/>
    <w:rsid w:val="00991324"/>
    <w:rsid w:val="00991996"/>
    <w:rsid w:val="00991DFF"/>
    <w:rsid w:val="00991EE0"/>
    <w:rsid w:val="00991FCB"/>
    <w:rsid w:val="009920D8"/>
    <w:rsid w:val="0099257E"/>
    <w:rsid w:val="0099270A"/>
    <w:rsid w:val="009930AF"/>
    <w:rsid w:val="00993333"/>
    <w:rsid w:val="009933EC"/>
    <w:rsid w:val="00993CF9"/>
    <w:rsid w:val="00993EC9"/>
    <w:rsid w:val="00994298"/>
    <w:rsid w:val="009946B4"/>
    <w:rsid w:val="00994B61"/>
    <w:rsid w:val="0099534C"/>
    <w:rsid w:val="00995564"/>
    <w:rsid w:val="0099570D"/>
    <w:rsid w:val="00995A42"/>
    <w:rsid w:val="00995ACC"/>
    <w:rsid w:val="0099686A"/>
    <w:rsid w:val="00996890"/>
    <w:rsid w:val="00996BBC"/>
    <w:rsid w:val="00996E34"/>
    <w:rsid w:val="00996EA9"/>
    <w:rsid w:val="00996F23"/>
    <w:rsid w:val="00997A62"/>
    <w:rsid w:val="009A00E3"/>
    <w:rsid w:val="009A0861"/>
    <w:rsid w:val="009A090C"/>
    <w:rsid w:val="009A0AD9"/>
    <w:rsid w:val="009A0D82"/>
    <w:rsid w:val="009A13F5"/>
    <w:rsid w:val="009A19E3"/>
    <w:rsid w:val="009A1A18"/>
    <w:rsid w:val="009A1ACD"/>
    <w:rsid w:val="009A1E2C"/>
    <w:rsid w:val="009A20B0"/>
    <w:rsid w:val="009A220C"/>
    <w:rsid w:val="009A2738"/>
    <w:rsid w:val="009A2EE5"/>
    <w:rsid w:val="009A3AEF"/>
    <w:rsid w:val="009A3BD5"/>
    <w:rsid w:val="009A3CF8"/>
    <w:rsid w:val="009A4121"/>
    <w:rsid w:val="009A4408"/>
    <w:rsid w:val="009A55AD"/>
    <w:rsid w:val="009A56D6"/>
    <w:rsid w:val="009A59EF"/>
    <w:rsid w:val="009A606A"/>
    <w:rsid w:val="009A60C5"/>
    <w:rsid w:val="009A6960"/>
    <w:rsid w:val="009A77AA"/>
    <w:rsid w:val="009A7A55"/>
    <w:rsid w:val="009A7D77"/>
    <w:rsid w:val="009A7FF8"/>
    <w:rsid w:val="009B037C"/>
    <w:rsid w:val="009B071D"/>
    <w:rsid w:val="009B080E"/>
    <w:rsid w:val="009B086F"/>
    <w:rsid w:val="009B0908"/>
    <w:rsid w:val="009B0AC6"/>
    <w:rsid w:val="009B0DBE"/>
    <w:rsid w:val="009B12D5"/>
    <w:rsid w:val="009B1C4D"/>
    <w:rsid w:val="009B1CF9"/>
    <w:rsid w:val="009B211F"/>
    <w:rsid w:val="009B22B0"/>
    <w:rsid w:val="009B251B"/>
    <w:rsid w:val="009B266D"/>
    <w:rsid w:val="009B27E1"/>
    <w:rsid w:val="009B2C79"/>
    <w:rsid w:val="009B2E9A"/>
    <w:rsid w:val="009B2ECF"/>
    <w:rsid w:val="009B3397"/>
    <w:rsid w:val="009B347B"/>
    <w:rsid w:val="009B3540"/>
    <w:rsid w:val="009B3B4E"/>
    <w:rsid w:val="009B4219"/>
    <w:rsid w:val="009B4552"/>
    <w:rsid w:val="009B4677"/>
    <w:rsid w:val="009B47F9"/>
    <w:rsid w:val="009B4A3A"/>
    <w:rsid w:val="009B4D86"/>
    <w:rsid w:val="009B4D98"/>
    <w:rsid w:val="009B51BE"/>
    <w:rsid w:val="009B55E2"/>
    <w:rsid w:val="009B56D0"/>
    <w:rsid w:val="009B5A78"/>
    <w:rsid w:val="009B6231"/>
    <w:rsid w:val="009B6455"/>
    <w:rsid w:val="009B673B"/>
    <w:rsid w:val="009B6B60"/>
    <w:rsid w:val="009B6D45"/>
    <w:rsid w:val="009B6EAC"/>
    <w:rsid w:val="009B71EF"/>
    <w:rsid w:val="009B7697"/>
    <w:rsid w:val="009B79FE"/>
    <w:rsid w:val="009B7AE0"/>
    <w:rsid w:val="009B7F34"/>
    <w:rsid w:val="009C079C"/>
    <w:rsid w:val="009C0D63"/>
    <w:rsid w:val="009C1391"/>
    <w:rsid w:val="009C1451"/>
    <w:rsid w:val="009C15BD"/>
    <w:rsid w:val="009C1EB0"/>
    <w:rsid w:val="009C1FD6"/>
    <w:rsid w:val="009C1FF4"/>
    <w:rsid w:val="009C2221"/>
    <w:rsid w:val="009C266C"/>
    <w:rsid w:val="009C286B"/>
    <w:rsid w:val="009C3175"/>
    <w:rsid w:val="009C318F"/>
    <w:rsid w:val="009C3428"/>
    <w:rsid w:val="009C347E"/>
    <w:rsid w:val="009C35F1"/>
    <w:rsid w:val="009C3ACE"/>
    <w:rsid w:val="009C40A8"/>
    <w:rsid w:val="009C41AB"/>
    <w:rsid w:val="009C4843"/>
    <w:rsid w:val="009C4B1C"/>
    <w:rsid w:val="009C4EA8"/>
    <w:rsid w:val="009C51CF"/>
    <w:rsid w:val="009C546F"/>
    <w:rsid w:val="009C5F41"/>
    <w:rsid w:val="009C5FA4"/>
    <w:rsid w:val="009C6174"/>
    <w:rsid w:val="009C6682"/>
    <w:rsid w:val="009C6E4D"/>
    <w:rsid w:val="009C7097"/>
    <w:rsid w:val="009C70BA"/>
    <w:rsid w:val="009C70E4"/>
    <w:rsid w:val="009C73B2"/>
    <w:rsid w:val="009C77FA"/>
    <w:rsid w:val="009D03C2"/>
    <w:rsid w:val="009D1445"/>
    <w:rsid w:val="009D1459"/>
    <w:rsid w:val="009D1B0C"/>
    <w:rsid w:val="009D1D39"/>
    <w:rsid w:val="009D2042"/>
    <w:rsid w:val="009D229C"/>
    <w:rsid w:val="009D25B2"/>
    <w:rsid w:val="009D2661"/>
    <w:rsid w:val="009D26B5"/>
    <w:rsid w:val="009D2A51"/>
    <w:rsid w:val="009D2ADE"/>
    <w:rsid w:val="009D2D29"/>
    <w:rsid w:val="009D2DEC"/>
    <w:rsid w:val="009D3146"/>
    <w:rsid w:val="009D3165"/>
    <w:rsid w:val="009D325D"/>
    <w:rsid w:val="009D3334"/>
    <w:rsid w:val="009D3351"/>
    <w:rsid w:val="009D34B6"/>
    <w:rsid w:val="009D36C5"/>
    <w:rsid w:val="009D3828"/>
    <w:rsid w:val="009D38D0"/>
    <w:rsid w:val="009D4333"/>
    <w:rsid w:val="009D4858"/>
    <w:rsid w:val="009D487F"/>
    <w:rsid w:val="009D4BF9"/>
    <w:rsid w:val="009D5037"/>
    <w:rsid w:val="009D5247"/>
    <w:rsid w:val="009D5338"/>
    <w:rsid w:val="009D5635"/>
    <w:rsid w:val="009D594E"/>
    <w:rsid w:val="009D59CB"/>
    <w:rsid w:val="009D5A23"/>
    <w:rsid w:val="009D5BA3"/>
    <w:rsid w:val="009D5BBE"/>
    <w:rsid w:val="009D5C51"/>
    <w:rsid w:val="009D5D1D"/>
    <w:rsid w:val="009D5DDE"/>
    <w:rsid w:val="009D731B"/>
    <w:rsid w:val="009D766A"/>
    <w:rsid w:val="009D7698"/>
    <w:rsid w:val="009D7A9C"/>
    <w:rsid w:val="009D7B9F"/>
    <w:rsid w:val="009E0176"/>
    <w:rsid w:val="009E02D9"/>
    <w:rsid w:val="009E0796"/>
    <w:rsid w:val="009E0859"/>
    <w:rsid w:val="009E0870"/>
    <w:rsid w:val="009E0A1D"/>
    <w:rsid w:val="009E0C45"/>
    <w:rsid w:val="009E1070"/>
    <w:rsid w:val="009E166A"/>
    <w:rsid w:val="009E1A90"/>
    <w:rsid w:val="009E1AD4"/>
    <w:rsid w:val="009E1C46"/>
    <w:rsid w:val="009E2388"/>
    <w:rsid w:val="009E2717"/>
    <w:rsid w:val="009E27C6"/>
    <w:rsid w:val="009E294F"/>
    <w:rsid w:val="009E2AA0"/>
    <w:rsid w:val="009E2CCB"/>
    <w:rsid w:val="009E3540"/>
    <w:rsid w:val="009E3784"/>
    <w:rsid w:val="009E37D1"/>
    <w:rsid w:val="009E3869"/>
    <w:rsid w:val="009E389F"/>
    <w:rsid w:val="009E3A33"/>
    <w:rsid w:val="009E3BDE"/>
    <w:rsid w:val="009E3DB5"/>
    <w:rsid w:val="009E3DDA"/>
    <w:rsid w:val="009E4046"/>
    <w:rsid w:val="009E4218"/>
    <w:rsid w:val="009E440E"/>
    <w:rsid w:val="009E442D"/>
    <w:rsid w:val="009E458D"/>
    <w:rsid w:val="009E4754"/>
    <w:rsid w:val="009E49B3"/>
    <w:rsid w:val="009E4ABB"/>
    <w:rsid w:val="009E4E8B"/>
    <w:rsid w:val="009E5652"/>
    <w:rsid w:val="009E59E9"/>
    <w:rsid w:val="009E5B35"/>
    <w:rsid w:val="009E5E41"/>
    <w:rsid w:val="009E5F92"/>
    <w:rsid w:val="009E6228"/>
    <w:rsid w:val="009E65C6"/>
    <w:rsid w:val="009E668D"/>
    <w:rsid w:val="009E6A3F"/>
    <w:rsid w:val="009E6BCC"/>
    <w:rsid w:val="009E6D37"/>
    <w:rsid w:val="009E703D"/>
    <w:rsid w:val="009E707D"/>
    <w:rsid w:val="009E7335"/>
    <w:rsid w:val="009E74F5"/>
    <w:rsid w:val="009E77E7"/>
    <w:rsid w:val="009E7FC7"/>
    <w:rsid w:val="009E7FEE"/>
    <w:rsid w:val="009F019A"/>
    <w:rsid w:val="009F01A9"/>
    <w:rsid w:val="009F03C7"/>
    <w:rsid w:val="009F063F"/>
    <w:rsid w:val="009F06BD"/>
    <w:rsid w:val="009F0E03"/>
    <w:rsid w:val="009F0F31"/>
    <w:rsid w:val="009F1682"/>
    <w:rsid w:val="009F1ABF"/>
    <w:rsid w:val="009F1CBB"/>
    <w:rsid w:val="009F1F08"/>
    <w:rsid w:val="009F20C0"/>
    <w:rsid w:val="009F2214"/>
    <w:rsid w:val="009F22BF"/>
    <w:rsid w:val="009F24A2"/>
    <w:rsid w:val="009F24FB"/>
    <w:rsid w:val="009F2637"/>
    <w:rsid w:val="009F2CF3"/>
    <w:rsid w:val="009F2FD3"/>
    <w:rsid w:val="009F3273"/>
    <w:rsid w:val="009F34F2"/>
    <w:rsid w:val="009F38CB"/>
    <w:rsid w:val="009F3FBF"/>
    <w:rsid w:val="009F4119"/>
    <w:rsid w:val="009F55E5"/>
    <w:rsid w:val="009F585F"/>
    <w:rsid w:val="009F6106"/>
    <w:rsid w:val="009F6302"/>
    <w:rsid w:val="009F6927"/>
    <w:rsid w:val="009F6B10"/>
    <w:rsid w:val="009F6C5B"/>
    <w:rsid w:val="009F6CDF"/>
    <w:rsid w:val="009F72C2"/>
    <w:rsid w:val="009F7683"/>
    <w:rsid w:val="009F7F0B"/>
    <w:rsid w:val="00A001A3"/>
    <w:rsid w:val="00A00304"/>
    <w:rsid w:val="00A0072A"/>
    <w:rsid w:val="00A00731"/>
    <w:rsid w:val="00A00779"/>
    <w:rsid w:val="00A007FB"/>
    <w:rsid w:val="00A00CB7"/>
    <w:rsid w:val="00A01022"/>
    <w:rsid w:val="00A0155F"/>
    <w:rsid w:val="00A01651"/>
    <w:rsid w:val="00A0171A"/>
    <w:rsid w:val="00A0190B"/>
    <w:rsid w:val="00A02117"/>
    <w:rsid w:val="00A02728"/>
    <w:rsid w:val="00A0290E"/>
    <w:rsid w:val="00A02B57"/>
    <w:rsid w:val="00A02C67"/>
    <w:rsid w:val="00A02C86"/>
    <w:rsid w:val="00A02E05"/>
    <w:rsid w:val="00A02EEA"/>
    <w:rsid w:val="00A0303B"/>
    <w:rsid w:val="00A03A39"/>
    <w:rsid w:val="00A04AEE"/>
    <w:rsid w:val="00A05492"/>
    <w:rsid w:val="00A05C29"/>
    <w:rsid w:val="00A0637F"/>
    <w:rsid w:val="00A06429"/>
    <w:rsid w:val="00A06480"/>
    <w:rsid w:val="00A065FB"/>
    <w:rsid w:val="00A06EA0"/>
    <w:rsid w:val="00A06F89"/>
    <w:rsid w:val="00A07471"/>
    <w:rsid w:val="00A07C0C"/>
    <w:rsid w:val="00A07E58"/>
    <w:rsid w:val="00A07FB5"/>
    <w:rsid w:val="00A10210"/>
    <w:rsid w:val="00A10223"/>
    <w:rsid w:val="00A10254"/>
    <w:rsid w:val="00A106C2"/>
    <w:rsid w:val="00A106F5"/>
    <w:rsid w:val="00A10C45"/>
    <w:rsid w:val="00A10DD8"/>
    <w:rsid w:val="00A10EB7"/>
    <w:rsid w:val="00A1108C"/>
    <w:rsid w:val="00A11883"/>
    <w:rsid w:val="00A11C77"/>
    <w:rsid w:val="00A1242C"/>
    <w:rsid w:val="00A124B0"/>
    <w:rsid w:val="00A12560"/>
    <w:rsid w:val="00A12692"/>
    <w:rsid w:val="00A1275A"/>
    <w:rsid w:val="00A138A3"/>
    <w:rsid w:val="00A1391F"/>
    <w:rsid w:val="00A13A26"/>
    <w:rsid w:val="00A14355"/>
    <w:rsid w:val="00A143B9"/>
    <w:rsid w:val="00A143CA"/>
    <w:rsid w:val="00A146CB"/>
    <w:rsid w:val="00A14F56"/>
    <w:rsid w:val="00A15122"/>
    <w:rsid w:val="00A151E7"/>
    <w:rsid w:val="00A1566F"/>
    <w:rsid w:val="00A15D5A"/>
    <w:rsid w:val="00A1666A"/>
    <w:rsid w:val="00A16802"/>
    <w:rsid w:val="00A16CC6"/>
    <w:rsid w:val="00A16DCA"/>
    <w:rsid w:val="00A16F06"/>
    <w:rsid w:val="00A16FDD"/>
    <w:rsid w:val="00A1701F"/>
    <w:rsid w:val="00A17316"/>
    <w:rsid w:val="00A17FDB"/>
    <w:rsid w:val="00A2007D"/>
    <w:rsid w:val="00A201E7"/>
    <w:rsid w:val="00A2028C"/>
    <w:rsid w:val="00A20965"/>
    <w:rsid w:val="00A2099A"/>
    <w:rsid w:val="00A20BCD"/>
    <w:rsid w:val="00A20EC4"/>
    <w:rsid w:val="00A21438"/>
    <w:rsid w:val="00A21974"/>
    <w:rsid w:val="00A2250E"/>
    <w:rsid w:val="00A22905"/>
    <w:rsid w:val="00A22A1F"/>
    <w:rsid w:val="00A22C64"/>
    <w:rsid w:val="00A22EB9"/>
    <w:rsid w:val="00A22FF2"/>
    <w:rsid w:val="00A232BA"/>
    <w:rsid w:val="00A23585"/>
    <w:rsid w:val="00A2370D"/>
    <w:rsid w:val="00A2370F"/>
    <w:rsid w:val="00A23AC4"/>
    <w:rsid w:val="00A23C14"/>
    <w:rsid w:val="00A23F9D"/>
    <w:rsid w:val="00A242C9"/>
    <w:rsid w:val="00A242ED"/>
    <w:rsid w:val="00A24C33"/>
    <w:rsid w:val="00A24EB0"/>
    <w:rsid w:val="00A253A2"/>
    <w:rsid w:val="00A2564A"/>
    <w:rsid w:val="00A25FF0"/>
    <w:rsid w:val="00A26344"/>
    <w:rsid w:val="00A26BA1"/>
    <w:rsid w:val="00A27283"/>
    <w:rsid w:val="00A2772F"/>
    <w:rsid w:val="00A277F4"/>
    <w:rsid w:val="00A2788C"/>
    <w:rsid w:val="00A279C6"/>
    <w:rsid w:val="00A27BB2"/>
    <w:rsid w:val="00A30A7E"/>
    <w:rsid w:val="00A30C9F"/>
    <w:rsid w:val="00A310E9"/>
    <w:rsid w:val="00A3139C"/>
    <w:rsid w:val="00A3187B"/>
    <w:rsid w:val="00A31FA1"/>
    <w:rsid w:val="00A3219B"/>
    <w:rsid w:val="00A32385"/>
    <w:rsid w:val="00A32D6E"/>
    <w:rsid w:val="00A32FDE"/>
    <w:rsid w:val="00A32FEF"/>
    <w:rsid w:val="00A33644"/>
    <w:rsid w:val="00A33D08"/>
    <w:rsid w:val="00A3401A"/>
    <w:rsid w:val="00A34212"/>
    <w:rsid w:val="00A34365"/>
    <w:rsid w:val="00A3464A"/>
    <w:rsid w:val="00A34D5A"/>
    <w:rsid w:val="00A35088"/>
    <w:rsid w:val="00A352F6"/>
    <w:rsid w:val="00A358FC"/>
    <w:rsid w:val="00A35913"/>
    <w:rsid w:val="00A359D8"/>
    <w:rsid w:val="00A35AE0"/>
    <w:rsid w:val="00A35C81"/>
    <w:rsid w:val="00A35C88"/>
    <w:rsid w:val="00A35DC8"/>
    <w:rsid w:val="00A35E50"/>
    <w:rsid w:val="00A35EB5"/>
    <w:rsid w:val="00A363BA"/>
    <w:rsid w:val="00A36665"/>
    <w:rsid w:val="00A36735"/>
    <w:rsid w:val="00A367F3"/>
    <w:rsid w:val="00A368B3"/>
    <w:rsid w:val="00A3695C"/>
    <w:rsid w:val="00A36C53"/>
    <w:rsid w:val="00A36D19"/>
    <w:rsid w:val="00A36DA4"/>
    <w:rsid w:val="00A374CF"/>
    <w:rsid w:val="00A378FA"/>
    <w:rsid w:val="00A379BE"/>
    <w:rsid w:val="00A37A93"/>
    <w:rsid w:val="00A37C91"/>
    <w:rsid w:val="00A37F68"/>
    <w:rsid w:val="00A400A8"/>
    <w:rsid w:val="00A40243"/>
    <w:rsid w:val="00A403EC"/>
    <w:rsid w:val="00A4040A"/>
    <w:rsid w:val="00A407EB"/>
    <w:rsid w:val="00A40866"/>
    <w:rsid w:val="00A4088C"/>
    <w:rsid w:val="00A40B48"/>
    <w:rsid w:val="00A40CAB"/>
    <w:rsid w:val="00A40DE5"/>
    <w:rsid w:val="00A40E9E"/>
    <w:rsid w:val="00A40F46"/>
    <w:rsid w:val="00A41AA2"/>
    <w:rsid w:val="00A4210E"/>
    <w:rsid w:val="00A4292B"/>
    <w:rsid w:val="00A4316B"/>
    <w:rsid w:val="00A43380"/>
    <w:rsid w:val="00A4343F"/>
    <w:rsid w:val="00A4355E"/>
    <w:rsid w:val="00A43834"/>
    <w:rsid w:val="00A43F46"/>
    <w:rsid w:val="00A442CE"/>
    <w:rsid w:val="00A44309"/>
    <w:rsid w:val="00A44413"/>
    <w:rsid w:val="00A44A3C"/>
    <w:rsid w:val="00A44ABB"/>
    <w:rsid w:val="00A44C3B"/>
    <w:rsid w:val="00A44CDF"/>
    <w:rsid w:val="00A4509A"/>
    <w:rsid w:val="00A4550F"/>
    <w:rsid w:val="00A45926"/>
    <w:rsid w:val="00A45C2A"/>
    <w:rsid w:val="00A45DB9"/>
    <w:rsid w:val="00A46703"/>
    <w:rsid w:val="00A469FE"/>
    <w:rsid w:val="00A46CBF"/>
    <w:rsid w:val="00A46EDA"/>
    <w:rsid w:val="00A4707F"/>
    <w:rsid w:val="00A47152"/>
    <w:rsid w:val="00A47352"/>
    <w:rsid w:val="00A473E4"/>
    <w:rsid w:val="00A473F0"/>
    <w:rsid w:val="00A4743B"/>
    <w:rsid w:val="00A47502"/>
    <w:rsid w:val="00A4763A"/>
    <w:rsid w:val="00A478B4"/>
    <w:rsid w:val="00A47FE6"/>
    <w:rsid w:val="00A47FEB"/>
    <w:rsid w:val="00A50660"/>
    <w:rsid w:val="00A5077B"/>
    <w:rsid w:val="00A51C65"/>
    <w:rsid w:val="00A51DB3"/>
    <w:rsid w:val="00A51F35"/>
    <w:rsid w:val="00A5215D"/>
    <w:rsid w:val="00A52160"/>
    <w:rsid w:val="00A52D2B"/>
    <w:rsid w:val="00A52DD9"/>
    <w:rsid w:val="00A52F20"/>
    <w:rsid w:val="00A534FA"/>
    <w:rsid w:val="00A537B2"/>
    <w:rsid w:val="00A54209"/>
    <w:rsid w:val="00A54569"/>
    <w:rsid w:val="00A54664"/>
    <w:rsid w:val="00A546FB"/>
    <w:rsid w:val="00A54D73"/>
    <w:rsid w:val="00A557B8"/>
    <w:rsid w:val="00A55941"/>
    <w:rsid w:val="00A55AF7"/>
    <w:rsid w:val="00A55C50"/>
    <w:rsid w:val="00A565CF"/>
    <w:rsid w:val="00A566CB"/>
    <w:rsid w:val="00A5686C"/>
    <w:rsid w:val="00A569D3"/>
    <w:rsid w:val="00A56AC9"/>
    <w:rsid w:val="00A5745A"/>
    <w:rsid w:val="00A60378"/>
    <w:rsid w:val="00A603B9"/>
    <w:rsid w:val="00A603FE"/>
    <w:rsid w:val="00A60920"/>
    <w:rsid w:val="00A60D33"/>
    <w:rsid w:val="00A6110A"/>
    <w:rsid w:val="00A61E33"/>
    <w:rsid w:val="00A61F63"/>
    <w:rsid w:val="00A62216"/>
    <w:rsid w:val="00A62C26"/>
    <w:rsid w:val="00A62CAC"/>
    <w:rsid w:val="00A633C5"/>
    <w:rsid w:val="00A63A78"/>
    <w:rsid w:val="00A63B97"/>
    <w:rsid w:val="00A63EDB"/>
    <w:rsid w:val="00A6409A"/>
    <w:rsid w:val="00A64216"/>
    <w:rsid w:val="00A64730"/>
    <w:rsid w:val="00A64C6B"/>
    <w:rsid w:val="00A64E0C"/>
    <w:rsid w:val="00A64E37"/>
    <w:rsid w:val="00A6584C"/>
    <w:rsid w:val="00A659CA"/>
    <w:rsid w:val="00A65A9B"/>
    <w:rsid w:val="00A65DCE"/>
    <w:rsid w:val="00A6617B"/>
    <w:rsid w:val="00A66443"/>
    <w:rsid w:val="00A665CF"/>
    <w:rsid w:val="00A667CB"/>
    <w:rsid w:val="00A66A6B"/>
    <w:rsid w:val="00A66C35"/>
    <w:rsid w:val="00A66C42"/>
    <w:rsid w:val="00A66EBF"/>
    <w:rsid w:val="00A671F8"/>
    <w:rsid w:val="00A677B5"/>
    <w:rsid w:val="00A67DB7"/>
    <w:rsid w:val="00A70265"/>
    <w:rsid w:val="00A703D9"/>
    <w:rsid w:val="00A706DE"/>
    <w:rsid w:val="00A706EE"/>
    <w:rsid w:val="00A70B17"/>
    <w:rsid w:val="00A70EEC"/>
    <w:rsid w:val="00A71455"/>
    <w:rsid w:val="00A714A4"/>
    <w:rsid w:val="00A715A1"/>
    <w:rsid w:val="00A71994"/>
    <w:rsid w:val="00A71C1F"/>
    <w:rsid w:val="00A71D91"/>
    <w:rsid w:val="00A71DEC"/>
    <w:rsid w:val="00A71F79"/>
    <w:rsid w:val="00A71FBA"/>
    <w:rsid w:val="00A726E9"/>
    <w:rsid w:val="00A72AAC"/>
    <w:rsid w:val="00A730CA"/>
    <w:rsid w:val="00A734E8"/>
    <w:rsid w:val="00A735B0"/>
    <w:rsid w:val="00A735ED"/>
    <w:rsid w:val="00A73705"/>
    <w:rsid w:val="00A7421B"/>
    <w:rsid w:val="00A74482"/>
    <w:rsid w:val="00A74579"/>
    <w:rsid w:val="00A745A6"/>
    <w:rsid w:val="00A74876"/>
    <w:rsid w:val="00A74998"/>
    <w:rsid w:val="00A74C62"/>
    <w:rsid w:val="00A75497"/>
    <w:rsid w:val="00A7554E"/>
    <w:rsid w:val="00A75893"/>
    <w:rsid w:val="00A75AFB"/>
    <w:rsid w:val="00A75FD0"/>
    <w:rsid w:val="00A7677F"/>
    <w:rsid w:val="00A76F66"/>
    <w:rsid w:val="00A76F96"/>
    <w:rsid w:val="00A76FE5"/>
    <w:rsid w:val="00A772C7"/>
    <w:rsid w:val="00A7741C"/>
    <w:rsid w:val="00A77A64"/>
    <w:rsid w:val="00A80294"/>
    <w:rsid w:val="00A80700"/>
    <w:rsid w:val="00A80C68"/>
    <w:rsid w:val="00A80D3B"/>
    <w:rsid w:val="00A80E0E"/>
    <w:rsid w:val="00A8110C"/>
    <w:rsid w:val="00A8130A"/>
    <w:rsid w:val="00A81524"/>
    <w:rsid w:val="00A81750"/>
    <w:rsid w:val="00A81896"/>
    <w:rsid w:val="00A818EC"/>
    <w:rsid w:val="00A81A37"/>
    <w:rsid w:val="00A81BED"/>
    <w:rsid w:val="00A81EE6"/>
    <w:rsid w:val="00A83092"/>
    <w:rsid w:val="00A8363F"/>
    <w:rsid w:val="00A838B0"/>
    <w:rsid w:val="00A8399B"/>
    <w:rsid w:val="00A83F7B"/>
    <w:rsid w:val="00A8473E"/>
    <w:rsid w:val="00A84E40"/>
    <w:rsid w:val="00A85068"/>
    <w:rsid w:val="00A850BB"/>
    <w:rsid w:val="00A850E1"/>
    <w:rsid w:val="00A8533A"/>
    <w:rsid w:val="00A853B6"/>
    <w:rsid w:val="00A855F4"/>
    <w:rsid w:val="00A85810"/>
    <w:rsid w:val="00A85C84"/>
    <w:rsid w:val="00A85D4B"/>
    <w:rsid w:val="00A85DDE"/>
    <w:rsid w:val="00A85EDD"/>
    <w:rsid w:val="00A86160"/>
    <w:rsid w:val="00A86370"/>
    <w:rsid w:val="00A865B8"/>
    <w:rsid w:val="00A866BA"/>
    <w:rsid w:val="00A8697B"/>
    <w:rsid w:val="00A86CD4"/>
    <w:rsid w:val="00A8714B"/>
    <w:rsid w:val="00A8743E"/>
    <w:rsid w:val="00A874E2"/>
    <w:rsid w:val="00A87C2C"/>
    <w:rsid w:val="00A87E6B"/>
    <w:rsid w:val="00A900E1"/>
    <w:rsid w:val="00A9043C"/>
    <w:rsid w:val="00A90580"/>
    <w:rsid w:val="00A90991"/>
    <w:rsid w:val="00A909B4"/>
    <w:rsid w:val="00A91036"/>
    <w:rsid w:val="00A91330"/>
    <w:rsid w:val="00A9142B"/>
    <w:rsid w:val="00A9143D"/>
    <w:rsid w:val="00A91962"/>
    <w:rsid w:val="00A919B7"/>
    <w:rsid w:val="00A91ABB"/>
    <w:rsid w:val="00A91C1F"/>
    <w:rsid w:val="00A91DE7"/>
    <w:rsid w:val="00A9210D"/>
    <w:rsid w:val="00A92166"/>
    <w:rsid w:val="00A922C7"/>
    <w:rsid w:val="00A928D1"/>
    <w:rsid w:val="00A92FE6"/>
    <w:rsid w:val="00A93A20"/>
    <w:rsid w:val="00A94325"/>
    <w:rsid w:val="00A951F6"/>
    <w:rsid w:val="00A95640"/>
    <w:rsid w:val="00A96389"/>
    <w:rsid w:val="00A96F29"/>
    <w:rsid w:val="00A97059"/>
    <w:rsid w:val="00A970A5"/>
    <w:rsid w:val="00A970DB"/>
    <w:rsid w:val="00A978E8"/>
    <w:rsid w:val="00AA0072"/>
    <w:rsid w:val="00AA0615"/>
    <w:rsid w:val="00AA07EE"/>
    <w:rsid w:val="00AA090D"/>
    <w:rsid w:val="00AA0C4A"/>
    <w:rsid w:val="00AA0D69"/>
    <w:rsid w:val="00AA0EB0"/>
    <w:rsid w:val="00AA1393"/>
    <w:rsid w:val="00AA14B0"/>
    <w:rsid w:val="00AA1708"/>
    <w:rsid w:val="00AA1E7E"/>
    <w:rsid w:val="00AA21DA"/>
    <w:rsid w:val="00AA2274"/>
    <w:rsid w:val="00AA229F"/>
    <w:rsid w:val="00AA2C50"/>
    <w:rsid w:val="00AA2E24"/>
    <w:rsid w:val="00AA3337"/>
    <w:rsid w:val="00AA37AB"/>
    <w:rsid w:val="00AA3A72"/>
    <w:rsid w:val="00AA3CEB"/>
    <w:rsid w:val="00AA42BF"/>
    <w:rsid w:val="00AA4C8E"/>
    <w:rsid w:val="00AA4CBF"/>
    <w:rsid w:val="00AA4D1B"/>
    <w:rsid w:val="00AA512B"/>
    <w:rsid w:val="00AA5A65"/>
    <w:rsid w:val="00AA5BAD"/>
    <w:rsid w:val="00AA5E39"/>
    <w:rsid w:val="00AA5E6E"/>
    <w:rsid w:val="00AA6367"/>
    <w:rsid w:val="00AA65DF"/>
    <w:rsid w:val="00AA6A31"/>
    <w:rsid w:val="00AA6A54"/>
    <w:rsid w:val="00AA6D2B"/>
    <w:rsid w:val="00AA71C9"/>
    <w:rsid w:val="00AA71DB"/>
    <w:rsid w:val="00AA7280"/>
    <w:rsid w:val="00AA74EC"/>
    <w:rsid w:val="00AA78B8"/>
    <w:rsid w:val="00AA7B36"/>
    <w:rsid w:val="00AA7D40"/>
    <w:rsid w:val="00AA7DAA"/>
    <w:rsid w:val="00AB01BB"/>
    <w:rsid w:val="00AB024F"/>
    <w:rsid w:val="00AB0333"/>
    <w:rsid w:val="00AB05AB"/>
    <w:rsid w:val="00AB09D4"/>
    <w:rsid w:val="00AB0FAE"/>
    <w:rsid w:val="00AB1308"/>
    <w:rsid w:val="00AB1BDB"/>
    <w:rsid w:val="00AB1C2A"/>
    <w:rsid w:val="00AB2131"/>
    <w:rsid w:val="00AB2238"/>
    <w:rsid w:val="00AB28B7"/>
    <w:rsid w:val="00AB29E2"/>
    <w:rsid w:val="00AB2B88"/>
    <w:rsid w:val="00AB2BF4"/>
    <w:rsid w:val="00AB2D16"/>
    <w:rsid w:val="00AB2E3C"/>
    <w:rsid w:val="00AB2EB1"/>
    <w:rsid w:val="00AB32AE"/>
    <w:rsid w:val="00AB32B4"/>
    <w:rsid w:val="00AB344E"/>
    <w:rsid w:val="00AB34F9"/>
    <w:rsid w:val="00AB3BCE"/>
    <w:rsid w:val="00AB3F13"/>
    <w:rsid w:val="00AB417D"/>
    <w:rsid w:val="00AB490F"/>
    <w:rsid w:val="00AB4C61"/>
    <w:rsid w:val="00AB56D3"/>
    <w:rsid w:val="00AB5F02"/>
    <w:rsid w:val="00AB631A"/>
    <w:rsid w:val="00AB684F"/>
    <w:rsid w:val="00AB695C"/>
    <w:rsid w:val="00AB6C24"/>
    <w:rsid w:val="00AB6D50"/>
    <w:rsid w:val="00AC0021"/>
    <w:rsid w:val="00AC037F"/>
    <w:rsid w:val="00AC07B2"/>
    <w:rsid w:val="00AC09A0"/>
    <w:rsid w:val="00AC0B21"/>
    <w:rsid w:val="00AC0B6F"/>
    <w:rsid w:val="00AC0D54"/>
    <w:rsid w:val="00AC0E85"/>
    <w:rsid w:val="00AC15B7"/>
    <w:rsid w:val="00AC1682"/>
    <w:rsid w:val="00AC188D"/>
    <w:rsid w:val="00AC1895"/>
    <w:rsid w:val="00AC19AA"/>
    <w:rsid w:val="00AC19D1"/>
    <w:rsid w:val="00AC1A5A"/>
    <w:rsid w:val="00AC2103"/>
    <w:rsid w:val="00AC267B"/>
    <w:rsid w:val="00AC2973"/>
    <w:rsid w:val="00AC2B69"/>
    <w:rsid w:val="00AC2C39"/>
    <w:rsid w:val="00AC324A"/>
    <w:rsid w:val="00AC35A3"/>
    <w:rsid w:val="00AC3AB6"/>
    <w:rsid w:val="00AC3ED6"/>
    <w:rsid w:val="00AC436C"/>
    <w:rsid w:val="00AC478B"/>
    <w:rsid w:val="00AC4B7D"/>
    <w:rsid w:val="00AC4B84"/>
    <w:rsid w:val="00AC5213"/>
    <w:rsid w:val="00AC52D6"/>
    <w:rsid w:val="00AC5396"/>
    <w:rsid w:val="00AC558B"/>
    <w:rsid w:val="00AC5A99"/>
    <w:rsid w:val="00AC5BB1"/>
    <w:rsid w:val="00AC5D7E"/>
    <w:rsid w:val="00AC615B"/>
    <w:rsid w:val="00AC621D"/>
    <w:rsid w:val="00AC656E"/>
    <w:rsid w:val="00AC68E5"/>
    <w:rsid w:val="00AC6A52"/>
    <w:rsid w:val="00AC6B0E"/>
    <w:rsid w:val="00AC6D8D"/>
    <w:rsid w:val="00AC7D69"/>
    <w:rsid w:val="00AD02B7"/>
    <w:rsid w:val="00AD0433"/>
    <w:rsid w:val="00AD0798"/>
    <w:rsid w:val="00AD0CEE"/>
    <w:rsid w:val="00AD1324"/>
    <w:rsid w:val="00AD15B9"/>
    <w:rsid w:val="00AD1968"/>
    <w:rsid w:val="00AD1979"/>
    <w:rsid w:val="00AD1BEA"/>
    <w:rsid w:val="00AD1CA5"/>
    <w:rsid w:val="00AD2189"/>
    <w:rsid w:val="00AD22C9"/>
    <w:rsid w:val="00AD24E8"/>
    <w:rsid w:val="00AD2717"/>
    <w:rsid w:val="00AD2936"/>
    <w:rsid w:val="00AD2A7F"/>
    <w:rsid w:val="00AD35FD"/>
    <w:rsid w:val="00AD3611"/>
    <w:rsid w:val="00AD3D9C"/>
    <w:rsid w:val="00AD4337"/>
    <w:rsid w:val="00AD4AD2"/>
    <w:rsid w:val="00AD4B35"/>
    <w:rsid w:val="00AD5314"/>
    <w:rsid w:val="00AD5907"/>
    <w:rsid w:val="00AD5941"/>
    <w:rsid w:val="00AD5BA6"/>
    <w:rsid w:val="00AD5DB3"/>
    <w:rsid w:val="00AD6568"/>
    <w:rsid w:val="00AD69E1"/>
    <w:rsid w:val="00AD6B8B"/>
    <w:rsid w:val="00AD6CF6"/>
    <w:rsid w:val="00AD7636"/>
    <w:rsid w:val="00AD76DC"/>
    <w:rsid w:val="00AD76FC"/>
    <w:rsid w:val="00AE0A90"/>
    <w:rsid w:val="00AE0D13"/>
    <w:rsid w:val="00AE0EF5"/>
    <w:rsid w:val="00AE1304"/>
    <w:rsid w:val="00AE16A2"/>
    <w:rsid w:val="00AE1842"/>
    <w:rsid w:val="00AE1EF1"/>
    <w:rsid w:val="00AE2640"/>
    <w:rsid w:val="00AE2AA0"/>
    <w:rsid w:val="00AE2CDF"/>
    <w:rsid w:val="00AE2EAB"/>
    <w:rsid w:val="00AE3484"/>
    <w:rsid w:val="00AE34A0"/>
    <w:rsid w:val="00AE3682"/>
    <w:rsid w:val="00AE3B4A"/>
    <w:rsid w:val="00AE3DA1"/>
    <w:rsid w:val="00AE4074"/>
    <w:rsid w:val="00AE4AE9"/>
    <w:rsid w:val="00AE4BE4"/>
    <w:rsid w:val="00AE5078"/>
    <w:rsid w:val="00AE554C"/>
    <w:rsid w:val="00AE5CB4"/>
    <w:rsid w:val="00AE61E9"/>
    <w:rsid w:val="00AE6362"/>
    <w:rsid w:val="00AE643C"/>
    <w:rsid w:val="00AE6451"/>
    <w:rsid w:val="00AE6BCE"/>
    <w:rsid w:val="00AE6CBD"/>
    <w:rsid w:val="00AE7034"/>
    <w:rsid w:val="00AE71F5"/>
    <w:rsid w:val="00AE74E4"/>
    <w:rsid w:val="00AE767F"/>
    <w:rsid w:val="00AE770C"/>
    <w:rsid w:val="00AE7964"/>
    <w:rsid w:val="00AE7990"/>
    <w:rsid w:val="00AE7D98"/>
    <w:rsid w:val="00AF0288"/>
    <w:rsid w:val="00AF09B1"/>
    <w:rsid w:val="00AF0A96"/>
    <w:rsid w:val="00AF0AE2"/>
    <w:rsid w:val="00AF0EF4"/>
    <w:rsid w:val="00AF13E3"/>
    <w:rsid w:val="00AF1651"/>
    <w:rsid w:val="00AF2037"/>
    <w:rsid w:val="00AF22F6"/>
    <w:rsid w:val="00AF2453"/>
    <w:rsid w:val="00AF266F"/>
    <w:rsid w:val="00AF284A"/>
    <w:rsid w:val="00AF29E4"/>
    <w:rsid w:val="00AF2A5D"/>
    <w:rsid w:val="00AF2B74"/>
    <w:rsid w:val="00AF2BC3"/>
    <w:rsid w:val="00AF2C92"/>
    <w:rsid w:val="00AF2D79"/>
    <w:rsid w:val="00AF3444"/>
    <w:rsid w:val="00AF3511"/>
    <w:rsid w:val="00AF368C"/>
    <w:rsid w:val="00AF387F"/>
    <w:rsid w:val="00AF3D25"/>
    <w:rsid w:val="00AF43EC"/>
    <w:rsid w:val="00AF473A"/>
    <w:rsid w:val="00AF4767"/>
    <w:rsid w:val="00AF4808"/>
    <w:rsid w:val="00AF4B56"/>
    <w:rsid w:val="00AF4CCA"/>
    <w:rsid w:val="00AF5714"/>
    <w:rsid w:val="00AF5813"/>
    <w:rsid w:val="00AF59F7"/>
    <w:rsid w:val="00AF5B55"/>
    <w:rsid w:val="00AF5D9E"/>
    <w:rsid w:val="00AF6394"/>
    <w:rsid w:val="00AF702A"/>
    <w:rsid w:val="00AF7213"/>
    <w:rsid w:val="00AF744C"/>
    <w:rsid w:val="00AF78EF"/>
    <w:rsid w:val="00AF7A6C"/>
    <w:rsid w:val="00AF7ACC"/>
    <w:rsid w:val="00AF7AD3"/>
    <w:rsid w:val="00AF7B6D"/>
    <w:rsid w:val="00AF7DCC"/>
    <w:rsid w:val="00B000B9"/>
    <w:rsid w:val="00B00151"/>
    <w:rsid w:val="00B0058B"/>
    <w:rsid w:val="00B008E6"/>
    <w:rsid w:val="00B00A5E"/>
    <w:rsid w:val="00B00C20"/>
    <w:rsid w:val="00B00F9D"/>
    <w:rsid w:val="00B00FDE"/>
    <w:rsid w:val="00B0137A"/>
    <w:rsid w:val="00B01381"/>
    <w:rsid w:val="00B01397"/>
    <w:rsid w:val="00B01512"/>
    <w:rsid w:val="00B01A09"/>
    <w:rsid w:val="00B01CA7"/>
    <w:rsid w:val="00B01D2E"/>
    <w:rsid w:val="00B01EEF"/>
    <w:rsid w:val="00B01F79"/>
    <w:rsid w:val="00B020B7"/>
    <w:rsid w:val="00B02543"/>
    <w:rsid w:val="00B0276D"/>
    <w:rsid w:val="00B02A81"/>
    <w:rsid w:val="00B03259"/>
    <w:rsid w:val="00B03294"/>
    <w:rsid w:val="00B03321"/>
    <w:rsid w:val="00B0345B"/>
    <w:rsid w:val="00B034D6"/>
    <w:rsid w:val="00B03A4F"/>
    <w:rsid w:val="00B03B70"/>
    <w:rsid w:val="00B041F9"/>
    <w:rsid w:val="00B045F9"/>
    <w:rsid w:val="00B048AA"/>
    <w:rsid w:val="00B04C90"/>
    <w:rsid w:val="00B04EE4"/>
    <w:rsid w:val="00B05593"/>
    <w:rsid w:val="00B059CF"/>
    <w:rsid w:val="00B05B06"/>
    <w:rsid w:val="00B05D04"/>
    <w:rsid w:val="00B05D4D"/>
    <w:rsid w:val="00B05E90"/>
    <w:rsid w:val="00B06303"/>
    <w:rsid w:val="00B06332"/>
    <w:rsid w:val="00B065DE"/>
    <w:rsid w:val="00B0672E"/>
    <w:rsid w:val="00B06B06"/>
    <w:rsid w:val="00B06D17"/>
    <w:rsid w:val="00B06D71"/>
    <w:rsid w:val="00B07363"/>
    <w:rsid w:val="00B07523"/>
    <w:rsid w:val="00B075B4"/>
    <w:rsid w:val="00B07691"/>
    <w:rsid w:val="00B078EA"/>
    <w:rsid w:val="00B100A6"/>
    <w:rsid w:val="00B10462"/>
    <w:rsid w:val="00B10517"/>
    <w:rsid w:val="00B109DE"/>
    <w:rsid w:val="00B10B3F"/>
    <w:rsid w:val="00B10EED"/>
    <w:rsid w:val="00B10F38"/>
    <w:rsid w:val="00B112DA"/>
    <w:rsid w:val="00B112FA"/>
    <w:rsid w:val="00B113B0"/>
    <w:rsid w:val="00B1176C"/>
    <w:rsid w:val="00B11854"/>
    <w:rsid w:val="00B11C8B"/>
    <w:rsid w:val="00B12099"/>
    <w:rsid w:val="00B1255D"/>
    <w:rsid w:val="00B1261A"/>
    <w:rsid w:val="00B12A09"/>
    <w:rsid w:val="00B12B27"/>
    <w:rsid w:val="00B1372E"/>
    <w:rsid w:val="00B13A00"/>
    <w:rsid w:val="00B13C67"/>
    <w:rsid w:val="00B142C5"/>
    <w:rsid w:val="00B143C0"/>
    <w:rsid w:val="00B148D2"/>
    <w:rsid w:val="00B14BFB"/>
    <w:rsid w:val="00B14C67"/>
    <w:rsid w:val="00B14CF0"/>
    <w:rsid w:val="00B14E5B"/>
    <w:rsid w:val="00B154E5"/>
    <w:rsid w:val="00B15A5E"/>
    <w:rsid w:val="00B16349"/>
    <w:rsid w:val="00B1676F"/>
    <w:rsid w:val="00B16B20"/>
    <w:rsid w:val="00B16B42"/>
    <w:rsid w:val="00B16F98"/>
    <w:rsid w:val="00B17234"/>
    <w:rsid w:val="00B17446"/>
    <w:rsid w:val="00B17775"/>
    <w:rsid w:val="00B179EE"/>
    <w:rsid w:val="00B17B1F"/>
    <w:rsid w:val="00B17DE3"/>
    <w:rsid w:val="00B17EDC"/>
    <w:rsid w:val="00B20129"/>
    <w:rsid w:val="00B20F71"/>
    <w:rsid w:val="00B21574"/>
    <w:rsid w:val="00B215FB"/>
    <w:rsid w:val="00B21BCC"/>
    <w:rsid w:val="00B21DC5"/>
    <w:rsid w:val="00B220C8"/>
    <w:rsid w:val="00B224EF"/>
    <w:rsid w:val="00B229A3"/>
    <w:rsid w:val="00B22A77"/>
    <w:rsid w:val="00B22BC1"/>
    <w:rsid w:val="00B22BF6"/>
    <w:rsid w:val="00B23D1D"/>
    <w:rsid w:val="00B23E37"/>
    <w:rsid w:val="00B242BE"/>
    <w:rsid w:val="00B244D2"/>
    <w:rsid w:val="00B248A7"/>
    <w:rsid w:val="00B249D6"/>
    <w:rsid w:val="00B24D8B"/>
    <w:rsid w:val="00B24DF9"/>
    <w:rsid w:val="00B24E05"/>
    <w:rsid w:val="00B250A0"/>
    <w:rsid w:val="00B257C4"/>
    <w:rsid w:val="00B25960"/>
    <w:rsid w:val="00B25AFE"/>
    <w:rsid w:val="00B25C48"/>
    <w:rsid w:val="00B26059"/>
    <w:rsid w:val="00B2638E"/>
    <w:rsid w:val="00B2675E"/>
    <w:rsid w:val="00B26BC8"/>
    <w:rsid w:val="00B26E51"/>
    <w:rsid w:val="00B26FC0"/>
    <w:rsid w:val="00B27087"/>
    <w:rsid w:val="00B276CA"/>
    <w:rsid w:val="00B2784B"/>
    <w:rsid w:val="00B27AB8"/>
    <w:rsid w:val="00B27C54"/>
    <w:rsid w:val="00B27E73"/>
    <w:rsid w:val="00B30584"/>
    <w:rsid w:val="00B30733"/>
    <w:rsid w:val="00B30877"/>
    <w:rsid w:val="00B30906"/>
    <w:rsid w:val="00B30B06"/>
    <w:rsid w:val="00B30CBC"/>
    <w:rsid w:val="00B31171"/>
    <w:rsid w:val="00B315F7"/>
    <w:rsid w:val="00B3170F"/>
    <w:rsid w:val="00B31809"/>
    <w:rsid w:val="00B31A67"/>
    <w:rsid w:val="00B31E5F"/>
    <w:rsid w:val="00B32049"/>
    <w:rsid w:val="00B321C8"/>
    <w:rsid w:val="00B324A5"/>
    <w:rsid w:val="00B327DE"/>
    <w:rsid w:val="00B328A6"/>
    <w:rsid w:val="00B3299B"/>
    <w:rsid w:val="00B32ED9"/>
    <w:rsid w:val="00B331E6"/>
    <w:rsid w:val="00B3327A"/>
    <w:rsid w:val="00B332DF"/>
    <w:rsid w:val="00B336F2"/>
    <w:rsid w:val="00B33BA0"/>
    <w:rsid w:val="00B33BBE"/>
    <w:rsid w:val="00B33C05"/>
    <w:rsid w:val="00B33C33"/>
    <w:rsid w:val="00B33D2C"/>
    <w:rsid w:val="00B3430D"/>
    <w:rsid w:val="00B343AF"/>
    <w:rsid w:val="00B343B0"/>
    <w:rsid w:val="00B346ED"/>
    <w:rsid w:val="00B34D74"/>
    <w:rsid w:val="00B362B8"/>
    <w:rsid w:val="00B3643F"/>
    <w:rsid w:val="00B3649C"/>
    <w:rsid w:val="00B36B38"/>
    <w:rsid w:val="00B36CD2"/>
    <w:rsid w:val="00B36E0F"/>
    <w:rsid w:val="00B36E88"/>
    <w:rsid w:val="00B372F3"/>
    <w:rsid w:val="00B37B9A"/>
    <w:rsid w:val="00B405DD"/>
    <w:rsid w:val="00B406DB"/>
    <w:rsid w:val="00B4082A"/>
    <w:rsid w:val="00B40915"/>
    <w:rsid w:val="00B4092E"/>
    <w:rsid w:val="00B40DC1"/>
    <w:rsid w:val="00B40E5A"/>
    <w:rsid w:val="00B411DB"/>
    <w:rsid w:val="00B4137A"/>
    <w:rsid w:val="00B414D3"/>
    <w:rsid w:val="00B4155A"/>
    <w:rsid w:val="00B41882"/>
    <w:rsid w:val="00B418B4"/>
    <w:rsid w:val="00B41D2C"/>
    <w:rsid w:val="00B41D9F"/>
    <w:rsid w:val="00B41E65"/>
    <w:rsid w:val="00B4233B"/>
    <w:rsid w:val="00B42510"/>
    <w:rsid w:val="00B43582"/>
    <w:rsid w:val="00B4386D"/>
    <w:rsid w:val="00B43965"/>
    <w:rsid w:val="00B44122"/>
    <w:rsid w:val="00B44233"/>
    <w:rsid w:val="00B44872"/>
    <w:rsid w:val="00B448FE"/>
    <w:rsid w:val="00B44DCD"/>
    <w:rsid w:val="00B44EF7"/>
    <w:rsid w:val="00B45382"/>
    <w:rsid w:val="00B45774"/>
    <w:rsid w:val="00B45AD7"/>
    <w:rsid w:val="00B45CBB"/>
    <w:rsid w:val="00B45D3F"/>
    <w:rsid w:val="00B4607F"/>
    <w:rsid w:val="00B461B1"/>
    <w:rsid w:val="00B469E7"/>
    <w:rsid w:val="00B46C07"/>
    <w:rsid w:val="00B4737E"/>
    <w:rsid w:val="00B479CF"/>
    <w:rsid w:val="00B47B82"/>
    <w:rsid w:val="00B47BAF"/>
    <w:rsid w:val="00B50083"/>
    <w:rsid w:val="00B502C7"/>
    <w:rsid w:val="00B503B8"/>
    <w:rsid w:val="00B504AC"/>
    <w:rsid w:val="00B50906"/>
    <w:rsid w:val="00B50BC8"/>
    <w:rsid w:val="00B50DAD"/>
    <w:rsid w:val="00B5115B"/>
    <w:rsid w:val="00B512C6"/>
    <w:rsid w:val="00B513E6"/>
    <w:rsid w:val="00B515E3"/>
    <w:rsid w:val="00B51724"/>
    <w:rsid w:val="00B5197C"/>
    <w:rsid w:val="00B525BC"/>
    <w:rsid w:val="00B52666"/>
    <w:rsid w:val="00B52B1E"/>
    <w:rsid w:val="00B52BCD"/>
    <w:rsid w:val="00B52E0B"/>
    <w:rsid w:val="00B53582"/>
    <w:rsid w:val="00B53708"/>
    <w:rsid w:val="00B538A8"/>
    <w:rsid w:val="00B53A3F"/>
    <w:rsid w:val="00B53A4F"/>
    <w:rsid w:val="00B53B0A"/>
    <w:rsid w:val="00B540A7"/>
    <w:rsid w:val="00B54506"/>
    <w:rsid w:val="00B5469F"/>
    <w:rsid w:val="00B54A72"/>
    <w:rsid w:val="00B5504F"/>
    <w:rsid w:val="00B55097"/>
    <w:rsid w:val="00B553E7"/>
    <w:rsid w:val="00B5599F"/>
    <w:rsid w:val="00B55DB7"/>
    <w:rsid w:val="00B56755"/>
    <w:rsid w:val="00B56C80"/>
    <w:rsid w:val="00B56CD2"/>
    <w:rsid w:val="00B57A89"/>
    <w:rsid w:val="00B57C2A"/>
    <w:rsid w:val="00B57E90"/>
    <w:rsid w:val="00B57F4C"/>
    <w:rsid w:val="00B60223"/>
    <w:rsid w:val="00B60261"/>
    <w:rsid w:val="00B6029E"/>
    <w:rsid w:val="00B605D8"/>
    <w:rsid w:val="00B60718"/>
    <w:rsid w:val="00B60B1B"/>
    <w:rsid w:val="00B61D8A"/>
    <w:rsid w:val="00B6230D"/>
    <w:rsid w:val="00B6265A"/>
    <w:rsid w:val="00B62673"/>
    <w:rsid w:val="00B62BC5"/>
    <w:rsid w:val="00B62F54"/>
    <w:rsid w:val="00B632B3"/>
    <w:rsid w:val="00B633D4"/>
    <w:rsid w:val="00B63931"/>
    <w:rsid w:val="00B63A1B"/>
    <w:rsid w:val="00B63AC3"/>
    <w:rsid w:val="00B63D50"/>
    <w:rsid w:val="00B64A69"/>
    <w:rsid w:val="00B65CF5"/>
    <w:rsid w:val="00B65D7B"/>
    <w:rsid w:val="00B65E03"/>
    <w:rsid w:val="00B66791"/>
    <w:rsid w:val="00B66A45"/>
    <w:rsid w:val="00B66AC5"/>
    <w:rsid w:val="00B66CEF"/>
    <w:rsid w:val="00B66E1D"/>
    <w:rsid w:val="00B66F26"/>
    <w:rsid w:val="00B66F3A"/>
    <w:rsid w:val="00B66F7E"/>
    <w:rsid w:val="00B67108"/>
    <w:rsid w:val="00B6715C"/>
    <w:rsid w:val="00B676B5"/>
    <w:rsid w:val="00B678A9"/>
    <w:rsid w:val="00B67985"/>
    <w:rsid w:val="00B67E8C"/>
    <w:rsid w:val="00B67FC6"/>
    <w:rsid w:val="00B701BC"/>
    <w:rsid w:val="00B7023C"/>
    <w:rsid w:val="00B70248"/>
    <w:rsid w:val="00B70531"/>
    <w:rsid w:val="00B705B9"/>
    <w:rsid w:val="00B70675"/>
    <w:rsid w:val="00B70AAC"/>
    <w:rsid w:val="00B70B03"/>
    <w:rsid w:val="00B70FFE"/>
    <w:rsid w:val="00B7123F"/>
    <w:rsid w:val="00B71526"/>
    <w:rsid w:val="00B71947"/>
    <w:rsid w:val="00B71AB7"/>
    <w:rsid w:val="00B721D9"/>
    <w:rsid w:val="00B72337"/>
    <w:rsid w:val="00B727EB"/>
    <w:rsid w:val="00B72F14"/>
    <w:rsid w:val="00B73512"/>
    <w:rsid w:val="00B73580"/>
    <w:rsid w:val="00B735F5"/>
    <w:rsid w:val="00B737BF"/>
    <w:rsid w:val="00B738AE"/>
    <w:rsid w:val="00B74596"/>
    <w:rsid w:val="00B749EC"/>
    <w:rsid w:val="00B74A9B"/>
    <w:rsid w:val="00B74C3A"/>
    <w:rsid w:val="00B74C7E"/>
    <w:rsid w:val="00B74FD8"/>
    <w:rsid w:val="00B756C4"/>
    <w:rsid w:val="00B75722"/>
    <w:rsid w:val="00B75E31"/>
    <w:rsid w:val="00B76285"/>
    <w:rsid w:val="00B764CC"/>
    <w:rsid w:val="00B7669A"/>
    <w:rsid w:val="00B76728"/>
    <w:rsid w:val="00B76B3D"/>
    <w:rsid w:val="00B76B4F"/>
    <w:rsid w:val="00B771DF"/>
    <w:rsid w:val="00B778EC"/>
    <w:rsid w:val="00B779A1"/>
    <w:rsid w:val="00B800DF"/>
    <w:rsid w:val="00B801BF"/>
    <w:rsid w:val="00B8086A"/>
    <w:rsid w:val="00B80BB1"/>
    <w:rsid w:val="00B80D63"/>
    <w:rsid w:val="00B80E2B"/>
    <w:rsid w:val="00B81251"/>
    <w:rsid w:val="00B8130F"/>
    <w:rsid w:val="00B81398"/>
    <w:rsid w:val="00B8143E"/>
    <w:rsid w:val="00B8147E"/>
    <w:rsid w:val="00B81488"/>
    <w:rsid w:val="00B81736"/>
    <w:rsid w:val="00B81909"/>
    <w:rsid w:val="00B819E0"/>
    <w:rsid w:val="00B81AB9"/>
    <w:rsid w:val="00B81EA5"/>
    <w:rsid w:val="00B81F2C"/>
    <w:rsid w:val="00B821C8"/>
    <w:rsid w:val="00B82FAF"/>
    <w:rsid w:val="00B8328A"/>
    <w:rsid w:val="00B833C1"/>
    <w:rsid w:val="00B83614"/>
    <w:rsid w:val="00B83B25"/>
    <w:rsid w:val="00B849DA"/>
    <w:rsid w:val="00B84EBA"/>
    <w:rsid w:val="00B8501E"/>
    <w:rsid w:val="00B851CD"/>
    <w:rsid w:val="00B852F6"/>
    <w:rsid w:val="00B8565E"/>
    <w:rsid w:val="00B85BAA"/>
    <w:rsid w:val="00B85E1E"/>
    <w:rsid w:val="00B85E5C"/>
    <w:rsid w:val="00B85ED2"/>
    <w:rsid w:val="00B8661A"/>
    <w:rsid w:val="00B869A2"/>
    <w:rsid w:val="00B86C64"/>
    <w:rsid w:val="00B873B6"/>
    <w:rsid w:val="00B87634"/>
    <w:rsid w:val="00B87BA6"/>
    <w:rsid w:val="00B87E77"/>
    <w:rsid w:val="00B87E9D"/>
    <w:rsid w:val="00B9004D"/>
    <w:rsid w:val="00B902F9"/>
    <w:rsid w:val="00B90572"/>
    <w:rsid w:val="00B90573"/>
    <w:rsid w:val="00B9066D"/>
    <w:rsid w:val="00B906E4"/>
    <w:rsid w:val="00B90A2D"/>
    <w:rsid w:val="00B90AE9"/>
    <w:rsid w:val="00B90E9F"/>
    <w:rsid w:val="00B90FD2"/>
    <w:rsid w:val="00B915CA"/>
    <w:rsid w:val="00B91926"/>
    <w:rsid w:val="00B91B59"/>
    <w:rsid w:val="00B91E29"/>
    <w:rsid w:val="00B91EAF"/>
    <w:rsid w:val="00B920EE"/>
    <w:rsid w:val="00B92522"/>
    <w:rsid w:val="00B9272C"/>
    <w:rsid w:val="00B929C1"/>
    <w:rsid w:val="00B92ABB"/>
    <w:rsid w:val="00B9346F"/>
    <w:rsid w:val="00B93AB9"/>
    <w:rsid w:val="00B93BD2"/>
    <w:rsid w:val="00B944FF"/>
    <w:rsid w:val="00B94F51"/>
    <w:rsid w:val="00B95317"/>
    <w:rsid w:val="00B9551A"/>
    <w:rsid w:val="00B9557A"/>
    <w:rsid w:val="00B9567C"/>
    <w:rsid w:val="00B95EE4"/>
    <w:rsid w:val="00B95F45"/>
    <w:rsid w:val="00B96190"/>
    <w:rsid w:val="00B96F0A"/>
    <w:rsid w:val="00B96F4C"/>
    <w:rsid w:val="00B9714C"/>
    <w:rsid w:val="00B97746"/>
    <w:rsid w:val="00B977CD"/>
    <w:rsid w:val="00B977E6"/>
    <w:rsid w:val="00B9791A"/>
    <w:rsid w:val="00B97AF5"/>
    <w:rsid w:val="00B97B48"/>
    <w:rsid w:val="00B97C99"/>
    <w:rsid w:val="00B97F1D"/>
    <w:rsid w:val="00BA05A1"/>
    <w:rsid w:val="00BA10F1"/>
    <w:rsid w:val="00BA13FB"/>
    <w:rsid w:val="00BA1425"/>
    <w:rsid w:val="00BA144E"/>
    <w:rsid w:val="00BA1C2C"/>
    <w:rsid w:val="00BA1D80"/>
    <w:rsid w:val="00BA20DE"/>
    <w:rsid w:val="00BA22DB"/>
    <w:rsid w:val="00BA24B1"/>
    <w:rsid w:val="00BA24D6"/>
    <w:rsid w:val="00BA25B6"/>
    <w:rsid w:val="00BA27FD"/>
    <w:rsid w:val="00BA2C80"/>
    <w:rsid w:val="00BA2FE0"/>
    <w:rsid w:val="00BA30D4"/>
    <w:rsid w:val="00BA3529"/>
    <w:rsid w:val="00BA3623"/>
    <w:rsid w:val="00BA390F"/>
    <w:rsid w:val="00BA396E"/>
    <w:rsid w:val="00BA3EBD"/>
    <w:rsid w:val="00BA446E"/>
    <w:rsid w:val="00BA44E0"/>
    <w:rsid w:val="00BA485E"/>
    <w:rsid w:val="00BA495E"/>
    <w:rsid w:val="00BA4C91"/>
    <w:rsid w:val="00BA4E1D"/>
    <w:rsid w:val="00BA50E6"/>
    <w:rsid w:val="00BA568D"/>
    <w:rsid w:val="00BA579D"/>
    <w:rsid w:val="00BA583E"/>
    <w:rsid w:val="00BA5BFB"/>
    <w:rsid w:val="00BA6271"/>
    <w:rsid w:val="00BA629C"/>
    <w:rsid w:val="00BA646E"/>
    <w:rsid w:val="00BA64DA"/>
    <w:rsid w:val="00BA6BBE"/>
    <w:rsid w:val="00BA6FC5"/>
    <w:rsid w:val="00BA754D"/>
    <w:rsid w:val="00BA76D9"/>
    <w:rsid w:val="00BA7939"/>
    <w:rsid w:val="00BA7A5B"/>
    <w:rsid w:val="00BB00BA"/>
    <w:rsid w:val="00BB0BFC"/>
    <w:rsid w:val="00BB0DD8"/>
    <w:rsid w:val="00BB1191"/>
    <w:rsid w:val="00BB12BE"/>
    <w:rsid w:val="00BB173D"/>
    <w:rsid w:val="00BB1873"/>
    <w:rsid w:val="00BB1C46"/>
    <w:rsid w:val="00BB2149"/>
    <w:rsid w:val="00BB21DC"/>
    <w:rsid w:val="00BB223F"/>
    <w:rsid w:val="00BB2541"/>
    <w:rsid w:val="00BB2DF6"/>
    <w:rsid w:val="00BB3367"/>
    <w:rsid w:val="00BB3456"/>
    <w:rsid w:val="00BB3A56"/>
    <w:rsid w:val="00BB3A5F"/>
    <w:rsid w:val="00BB3E9C"/>
    <w:rsid w:val="00BB4772"/>
    <w:rsid w:val="00BB4A33"/>
    <w:rsid w:val="00BB4B84"/>
    <w:rsid w:val="00BB4CEA"/>
    <w:rsid w:val="00BB4D31"/>
    <w:rsid w:val="00BB505A"/>
    <w:rsid w:val="00BB50A0"/>
    <w:rsid w:val="00BB50AC"/>
    <w:rsid w:val="00BB5117"/>
    <w:rsid w:val="00BB5177"/>
    <w:rsid w:val="00BB57E6"/>
    <w:rsid w:val="00BB592C"/>
    <w:rsid w:val="00BB61A2"/>
    <w:rsid w:val="00BB6597"/>
    <w:rsid w:val="00BB69E7"/>
    <w:rsid w:val="00BB7299"/>
    <w:rsid w:val="00BB7397"/>
    <w:rsid w:val="00BB744E"/>
    <w:rsid w:val="00BB77DC"/>
    <w:rsid w:val="00BB7AAC"/>
    <w:rsid w:val="00BB7AD7"/>
    <w:rsid w:val="00BC005F"/>
    <w:rsid w:val="00BC0737"/>
    <w:rsid w:val="00BC07E2"/>
    <w:rsid w:val="00BC0FF1"/>
    <w:rsid w:val="00BC1294"/>
    <w:rsid w:val="00BC138B"/>
    <w:rsid w:val="00BC1585"/>
    <w:rsid w:val="00BC1AD5"/>
    <w:rsid w:val="00BC1C61"/>
    <w:rsid w:val="00BC204C"/>
    <w:rsid w:val="00BC21FF"/>
    <w:rsid w:val="00BC2372"/>
    <w:rsid w:val="00BC2630"/>
    <w:rsid w:val="00BC27D3"/>
    <w:rsid w:val="00BC28DA"/>
    <w:rsid w:val="00BC2D0B"/>
    <w:rsid w:val="00BC2D72"/>
    <w:rsid w:val="00BC326B"/>
    <w:rsid w:val="00BC3453"/>
    <w:rsid w:val="00BC38C2"/>
    <w:rsid w:val="00BC3B13"/>
    <w:rsid w:val="00BC3CA5"/>
    <w:rsid w:val="00BC43D0"/>
    <w:rsid w:val="00BC4472"/>
    <w:rsid w:val="00BC44B3"/>
    <w:rsid w:val="00BC4FE0"/>
    <w:rsid w:val="00BC5207"/>
    <w:rsid w:val="00BC53DF"/>
    <w:rsid w:val="00BC5E66"/>
    <w:rsid w:val="00BC5F07"/>
    <w:rsid w:val="00BC692D"/>
    <w:rsid w:val="00BC6B11"/>
    <w:rsid w:val="00BC6CE0"/>
    <w:rsid w:val="00BC70B5"/>
    <w:rsid w:val="00BC7244"/>
    <w:rsid w:val="00BC72F2"/>
    <w:rsid w:val="00BC7374"/>
    <w:rsid w:val="00BC79F0"/>
    <w:rsid w:val="00BC7C1D"/>
    <w:rsid w:val="00BC7C7C"/>
    <w:rsid w:val="00BC7E2A"/>
    <w:rsid w:val="00BD044E"/>
    <w:rsid w:val="00BD0A75"/>
    <w:rsid w:val="00BD0C3C"/>
    <w:rsid w:val="00BD0E22"/>
    <w:rsid w:val="00BD151B"/>
    <w:rsid w:val="00BD15DC"/>
    <w:rsid w:val="00BD177B"/>
    <w:rsid w:val="00BD182B"/>
    <w:rsid w:val="00BD2067"/>
    <w:rsid w:val="00BD2096"/>
    <w:rsid w:val="00BD2225"/>
    <w:rsid w:val="00BD23ED"/>
    <w:rsid w:val="00BD27B3"/>
    <w:rsid w:val="00BD27F9"/>
    <w:rsid w:val="00BD2F3F"/>
    <w:rsid w:val="00BD2F53"/>
    <w:rsid w:val="00BD337B"/>
    <w:rsid w:val="00BD3468"/>
    <w:rsid w:val="00BD3545"/>
    <w:rsid w:val="00BD35A0"/>
    <w:rsid w:val="00BD391D"/>
    <w:rsid w:val="00BD3AD8"/>
    <w:rsid w:val="00BD3C4C"/>
    <w:rsid w:val="00BD406E"/>
    <w:rsid w:val="00BD437B"/>
    <w:rsid w:val="00BD4415"/>
    <w:rsid w:val="00BD456C"/>
    <w:rsid w:val="00BD47A8"/>
    <w:rsid w:val="00BD4887"/>
    <w:rsid w:val="00BD4AE0"/>
    <w:rsid w:val="00BD4C54"/>
    <w:rsid w:val="00BD5276"/>
    <w:rsid w:val="00BD532F"/>
    <w:rsid w:val="00BD53A2"/>
    <w:rsid w:val="00BD53A3"/>
    <w:rsid w:val="00BD53F6"/>
    <w:rsid w:val="00BD5AFF"/>
    <w:rsid w:val="00BD5B28"/>
    <w:rsid w:val="00BD5D75"/>
    <w:rsid w:val="00BD5E91"/>
    <w:rsid w:val="00BD6372"/>
    <w:rsid w:val="00BD6652"/>
    <w:rsid w:val="00BD6759"/>
    <w:rsid w:val="00BD6769"/>
    <w:rsid w:val="00BD68FD"/>
    <w:rsid w:val="00BD69B3"/>
    <w:rsid w:val="00BD69C9"/>
    <w:rsid w:val="00BD6AB8"/>
    <w:rsid w:val="00BD6ACC"/>
    <w:rsid w:val="00BD6BCE"/>
    <w:rsid w:val="00BD6CAA"/>
    <w:rsid w:val="00BD734F"/>
    <w:rsid w:val="00BD7394"/>
    <w:rsid w:val="00BD7601"/>
    <w:rsid w:val="00BD7B1C"/>
    <w:rsid w:val="00BE0628"/>
    <w:rsid w:val="00BE06CA"/>
    <w:rsid w:val="00BE07F3"/>
    <w:rsid w:val="00BE0886"/>
    <w:rsid w:val="00BE0C5B"/>
    <w:rsid w:val="00BE0F3E"/>
    <w:rsid w:val="00BE12CD"/>
    <w:rsid w:val="00BE15A2"/>
    <w:rsid w:val="00BE165E"/>
    <w:rsid w:val="00BE167D"/>
    <w:rsid w:val="00BE16AF"/>
    <w:rsid w:val="00BE1769"/>
    <w:rsid w:val="00BE19A7"/>
    <w:rsid w:val="00BE1B95"/>
    <w:rsid w:val="00BE1C09"/>
    <w:rsid w:val="00BE1E31"/>
    <w:rsid w:val="00BE2486"/>
    <w:rsid w:val="00BE2494"/>
    <w:rsid w:val="00BE25CA"/>
    <w:rsid w:val="00BE266B"/>
    <w:rsid w:val="00BE2813"/>
    <w:rsid w:val="00BE28CA"/>
    <w:rsid w:val="00BE2EC0"/>
    <w:rsid w:val="00BE3B9F"/>
    <w:rsid w:val="00BE40CB"/>
    <w:rsid w:val="00BE4418"/>
    <w:rsid w:val="00BE48A2"/>
    <w:rsid w:val="00BE4EEE"/>
    <w:rsid w:val="00BE4EFE"/>
    <w:rsid w:val="00BE536E"/>
    <w:rsid w:val="00BE55D5"/>
    <w:rsid w:val="00BE564B"/>
    <w:rsid w:val="00BE5D1D"/>
    <w:rsid w:val="00BE5DBA"/>
    <w:rsid w:val="00BE6626"/>
    <w:rsid w:val="00BE6B31"/>
    <w:rsid w:val="00BE6F1C"/>
    <w:rsid w:val="00BE727F"/>
    <w:rsid w:val="00BE7421"/>
    <w:rsid w:val="00BE7B27"/>
    <w:rsid w:val="00BE7B7E"/>
    <w:rsid w:val="00BE7CD4"/>
    <w:rsid w:val="00BF06EE"/>
    <w:rsid w:val="00BF0A5F"/>
    <w:rsid w:val="00BF16AE"/>
    <w:rsid w:val="00BF175E"/>
    <w:rsid w:val="00BF22F1"/>
    <w:rsid w:val="00BF2ED0"/>
    <w:rsid w:val="00BF3053"/>
    <w:rsid w:val="00BF34CB"/>
    <w:rsid w:val="00BF3B11"/>
    <w:rsid w:val="00BF3C51"/>
    <w:rsid w:val="00BF3E82"/>
    <w:rsid w:val="00BF3ED9"/>
    <w:rsid w:val="00BF408D"/>
    <w:rsid w:val="00BF45DE"/>
    <w:rsid w:val="00BF4623"/>
    <w:rsid w:val="00BF463B"/>
    <w:rsid w:val="00BF4AEB"/>
    <w:rsid w:val="00BF5048"/>
    <w:rsid w:val="00BF524E"/>
    <w:rsid w:val="00BF575A"/>
    <w:rsid w:val="00BF5B02"/>
    <w:rsid w:val="00BF5E77"/>
    <w:rsid w:val="00BF65DB"/>
    <w:rsid w:val="00BF66EF"/>
    <w:rsid w:val="00BF6A68"/>
    <w:rsid w:val="00BF6D49"/>
    <w:rsid w:val="00BF6DB9"/>
    <w:rsid w:val="00BF6E92"/>
    <w:rsid w:val="00BF6F25"/>
    <w:rsid w:val="00BF7055"/>
    <w:rsid w:val="00BF7281"/>
    <w:rsid w:val="00BF7698"/>
    <w:rsid w:val="00BF7890"/>
    <w:rsid w:val="00BF7D01"/>
    <w:rsid w:val="00BF7D34"/>
    <w:rsid w:val="00BF7E5A"/>
    <w:rsid w:val="00C0006B"/>
    <w:rsid w:val="00C00463"/>
    <w:rsid w:val="00C00C2F"/>
    <w:rsid w:val="00C00C37"/>
    <w:rsid w:val="00C01250"/>
    <w:rsid w:val="00C018A8"/>
    <w:rsid w:val="00C01A3F"/>
    <w:rsid w:val="00C01B1A"/>
    <w:rsid w:val="00C01ED7"/>
    <w:rsid w:val="00C0246A"/>
    <w:rsid w:val="00C0246F"/>
    <w:rsid w:val="00C0273E"/>
    <w:rsid w:val="00C02FB3"/>
    <w:rsid w:val="00C03140"/>
    <w:rsid w:val="00C032E7"/>
    <w:rsid w:val="00C034CC"/>
    <w:rsid w:val="00C03624"/>
    <w:rsid w:val="00C03B66"/>
    <w:rsid w:val="00C04069"/>
    <w:rsid w:val="00C041BC"/>
    <w:rsid w:val="00C044A4"/>
    <w:rsid w:val="00C053BA"/>
    <w:rsid w:val="00C05F66"/>
    <w:rsid w:val="00C062E9"/>
    <w:rsid w:val="00C066D6"/>
    <w:rsid w:val="00C069FB"/>
    <w:rsid w:val="00C06CAE"/>
    <w:rsid w:val="00C07BEF"/>
    <w:rsid w:val="00C07FAD"/>
    <w:rsid w:val="00C1015F"/>
    <w:rsid w:val="00C10428"/>
    <w:rsid w:val="00C106DC"/>
    <w:rsid w:val="00C106F0"/>
    <w:rsid w:val="00C10783"/>
    <w:rsid w:val="00C10882"/>
    <w:rsid w:val="00C1089B"/>
    <w:rsid w:val="00C109D9"/>
    <w:rsid w:val="00C1126F"/>
    <w:rsid w:val="00C11437"/>
    <w:rsid w:val="00C1178B"/>
    <w:rsid w:val="00C118B2"/>
    <w:rsid w:val="00C1196E"/>
    <w:rsid w:val="00C11FDE"/>
    <w:rsid w:val="00C12141"/>
    <w:rsid w:val="00C1215E"/>
    <w:rsid w:val="00C122EA"/>
    <w:rsid w:val="00C124C5"/>
    <w:rsid w:val="00C127EB"/>
    <w:rsid w:val="00C12A6D"/>
    <w:rsid w:val="00C12F62"/>
    <w:rsid w:val="00C12FB4"/>
    <w:rsid w:val="00C130AA"/>
    <w:rsid w:val="00C1324E"/>
    <w:rsid w:val="00C137A4"/>
    <w:rsid w:val="00C13A03"/>
    <w:rsid w:val="00C13DBA"/>
    <w:rsid w:val="00C13DCB"/>
    <w:rsid w:val="00C14B7C"/>
    <w:rsid w:val="00C1501E"/>
    <w:rsid w:val="00C152C3"/>
    <w:rsid w:val="00C15855"/>
    <w:rsid w:val="00C15B59"/>
    <w:rsid w:val="00C15B9B"/>
    <w:rsid w:val="00C15C7E"/>
    <w:rsid w:val="00C16893"/>
    <w:rsid w:val="00C1699A"/>
    <w:rsid w:val="00C16CA3"/>
    <w:rsid w:val="00C16E5B"/>
    <w:rsid w:val="00C1701B"/>
    <w:rsid w:val="00C17570"/>
    <w:rsid w:val="00C17E2A"/>
    <w:rsid w:val="00C17FAD"/>
    <w:rsid w:val="00C204F7"/>
    <w:rsid w:val="00C2070C"/>
    <w:rsid w:val="00C20F1D"/>
    <w:rsid w:val="00C211CA"/>
    <w:rsid w:val="00C21845"/>
    <w:rsid w:val="00C219B9"/>
    <w:rsid w:val="00C21D3F"/>
    <w:rsid w:val="00C21DF1"/>
    <w:rsid w:val="00C21F05"/>
    <w:rsid w:val="00C21FD8"/>
    <w:rsid w:val="00C21FDF"/>
    <w:rsid w:val="00C21FE1"/>
    <w:rsid w:val="00C2242C"/>
    <w:rsid w:val="00C22629"/>
    <w:rsid w:val="00C22B6F"/>
    <w:rsid w:val="00C22E14"/>
    <w:rsid w:val="00C22EDF"/>
    <w:rsid w:val="00C23214"/>
    <w:rsid w:val="00C23471"/>
    <w:rsid w:val="00C2357B"/>
    <w:rsid w:val="00C23847"/>
    <w:rsid w:val="00C23C71"/>
    <w:rsid w:val="00C23E33"/>
    <w:rsid w:val="00C245EF"/>
    <w:rsid w:val="00C2552B"/>
    <w:rsid w:val="00C256BA"/>
    <w:rsid w:val="00C25F98"/>
    <w:rsid w:val="00C2617B"/>
    <w:rsid w:val="00C2651F"/>
    <w:rsid w:val="00C26CB0"/>
    <w:rsid w:val="00C26EDF"/>
    <w:rsid w:val="00C2764F"/>
    <w:rsid w:val="00C27BC9"/>
    <w:rsid w:val="00C302F3"/>
    <w:rsid w:val="00C30455"/>
    <w:rsid w:val="00C30B27"/>
    <w:rsid w:val="00C30CF3"/>
    <w:rsid w:val="00C30E5E"/>
    <w:rsid w:val="00C30FAC"/>
    <w:rsid w:val="00C30FF0"/>
    <w:rsid w:val="00C3123A"/>
    <w:rsid w:val="00C313CC"/>
    <w:rsid w:val="00C3148F"/>
    <w:rsid w:val="00C31639"/>
    <w:rsid w:val="00C317ED"/>
    <w:rsid w:val="00C31863"/>
    <w:rsid w:val="00C31A1B"/>
    <w:rsid w:val="00C32474"/>
    <w:rsid w:val="00C326F7"/>
    <w:rsid w:val="00C32732"/>
    <w:rsid w:val="00C328DB"/>
    <w:rsid w:val="00C3295B"/>
    <w:rsid w:val="00C32BBD"/>
    <w:rsid w:val="00C32EF0"/>
    <w:rsid w:val="00C32F53"/>
    <w:rsid w:val="00C33220"/>
    <w:rsid w:val="00C336AA"/>
    <w:rsid w:val="00C3372F"/>
    <w:rsid w:val="00C3391B"/>
    <w:rsid w:val="00C33B80"/>
    <w:rsid w:val="00C33EBE"/>
    <w:rsid w:val="00C34611"/>
    <w:rsid w:val="00C34B6E"/>
    <w:rsid w:val="00C34CA6"/>
    <w:rsid w:val="00C35230"/>
    <w:rsid w:val="00C354EA"/>
    <w:rsid w:val="00C35742"/>
    <w:rsid w:val="00C35DE0"/>
    <w:rsid w:val="00C361C1"/>
    <w:rsid w:val="00C36AA0"/>
    <w:rsid w:val="00C36D00"/>
    <w:rsid w:val="00C36E02"/>
    <w:rsid w:val="00C36F5D"/>
    <w:rsid w:val="00C36F85"/>
    <w:rsid w:val="00C37107"/>
    <w:rsid w:val="00C3715C"/>
    <w:rsid w:val="00C37629"/>
    <w:rsid w:val="00C3772E"/>
    <w:rsid w:val="00C37AFE"/>
    <w:rsid w:val="00C37D27"/>
    <w:rsid w:val="00C40731"/>
    <w:rsid w:val="00C40828"/>
    <w:rsid w:val="00C40915"/>
    <w:rsid w:val="00C4095B"/>
    <w:rsid w:val="00C40BB3"/>
    <w:rsid w:val="00C40C99"/>
    <w:rsid w:val="00C41171"/>
    <w:rsid w:val="00C4148D"/>
    <w:rsid w:val="00C414DC"/>
    <w:rsid w:val="00C41528"/>
    <w:rsid w:val="00C416CD"/>
    <w:rsid w:val="00C4195E"/>
    <w:rsid w:val="00C41BA2"/>
    <w:rsid w:val="00C41BF5"/>
    <w:rsid w:val="00C41DB0"/>
    <w:rsid w:val="00C41F8D"/>
    <w:rsid w:val="00C4212A"/>
    <w:rsid w:val="00C4217C"/>
    <w:rsid w:val="00C42AD3"/>
    <w:rsid w:val="00C42C7F"/>
    <w:rsid w:val="00C43076"/>
    <w:rsid w:val="00C430D8"/>
    <w:rsid w:val="00C431E2"/>
    <w:rsid w:val="00C43483"/>
    <w:rsid w:val="00C43545"/>
    <w:rsid w:val="00C4396B"/>
    <w:rsid w:val="00C439BC"/>
    <w:rsid w:val="00C43D66"/>
    <w:rsid w:val="00C4440D"/>
    <w:rsid w:val="00C44456"/>
    <w:rsid w:val="00C452DF"/>
    <w:rsid w:val="00C4546E"/>
    <w:rsid w:val="00C45806"/>
    <w:rsid w:val="00C46223"/>
    <w:rsid w:val="00C4640F"/>
    <w:rsid w:val="00C464A1"/>
    <w:rsid w:val="00C466D9"/>
    <w:rsid w:val="00C46D86"/>
    <w:rsid w:val="00C470DA"/>
    <w:rsid w:val="00C47469"/>
    <w:rsid w:val="00C475A8"/>
    <w:rsid w:val="00C476FE"/>
    <w:rsid w:val="00C4783F"/>
    <w:rsid w:val="00C47B15"/>
    <w:rsid w:val="00C47B94"/>
    <w:rsid w:val="00C47C46"/>
    <w:rsid w:val="00C47CE7"/>
    <w:rsid w:val="00C500FE"/>
    <w:rsid w:val="00C5012C"/>
    <w:rsid w:val="00C501ED"/>
    <w:rsid w:val="00C5031E"/>
    <w:rsid w:val="00C5040E"/>
    <w:rsid w:val="00C5053E"/>
    <w:rsid w:val="00C505BF"/>
    <w:rsid w:val="00C50613"/>
    <w:rsid w:val="00C51B36"/>
    <w:rsid w:val="00C520AF"/>
    <w:rsid w:val="00C52196"/>
    <w:rsid w:val="00C5220B"/>
    <w:rsid w:val="00C52872"/>
    <w:rsid w:val="00C52C76"/>
    <w:rsid w:val="00C52D2C"/>
    <w:rsid w:val="00C53194"/>
    <w:rsid w:val="00C5338F"/>
    <w:rsid w:val="00C535AB"/>
    <w:rsid w:val="00C53B89"/>
    <w:rsid w:val="00C54053"/>
    <w:rsid w:val="00C544E6"/>
    <w:rsid w:val="00C54573"/>
    <w:rsid w:val="00C54D5E"/>
    <w:rsid w:val="00C5515D"/>
    <w:rsid w:val="00C551C9"/>
    <w:rsid w:val="00C5523E"/>
    <w:rsid w:val="00C5546B"/>
    <w:rsid w:val="00C557E7"/>
    <w:rsid w:val="00C55D18"/>
    <w:rsid w:val="00C56027"/>
    <w:rsid w:val="00C561EA"/>
    <w:rsid w:val="00C56247"/>
    <w:rsid w:val="00C567FD"/>
    <w:rsid w:val="00C56D51"/>
    <w:rsid w:val="00C56E52"/>
    <w:rsid w:val="00C5719C"/>
    <w:rsid w:val="00C571F6"/>
    <w:rsid w:val="00C576CA"/>
    <w:rsid w:val="00C57B40"/>
    <w:rsid w:val="00C57B68"/>
    <w:rsid w:val="00C57D3A"/>
    <w:rsid w:val="00C57E9A"/>
    <w:rsid w:val="00C57FF0"/>
    <w:rsid w:val="00C60014"/>
    <w:rsid w:val="00C608E9"/>
    <w:rsid w:val="00C60B05"/>
    <w:rsid w:val="00C60FAE"/>
    <w:rsid w:val="00C60FB1"/>
    <w:rsid w:val="00C611E6"/>
    <w:rsid w:val="00C612A4"/>
    <w:rsid w:val="00C61697"/>
    <w:rsid w:val="00C616A9"/>
    <w:rsid w:val="00C61865"/>
    <w:rsid w:val="00C61F71"/>
    <w:rsid w:val="00C61F92"/>
    <w:rsid w:val="00C62214"/>
    <w:rsid w:val="00C62452"/>
    <w:rsid w:val="00C62524"/>
    <w:rsid w:val="00C62941"/>
    <w:rsid w:val="00C62A64"/>
    <w:rsid w:val="00C6326F"/>
    <w:rsid w:val="00C6345A"/>
    <w:rsid w:val="00C63545"/>
    <w:rsid w:val="00C638C6"/>
    <w:rsid w:val="00C63E63"/>
    <w:rsid w:val="00C641DD"/>
    <w:rsid w:val="00C642E5"/>
    <w:rsid w:val="00C644B4"/>
    <w:rsid w:val="00C64517"/>
    <w:rsid w:val="00C64EBD"/>
    <w:rsid w:val="00C650AF"/>
    <w:rsid w:val="00C652BD"/>
    <w:rsid w:val="00C65C1F"/>
    <w:rsid w:val="00C66496"/>
    <w:rsid w:val="00C66CC7"/>
    <w:rsid w:val="00C66FBA"/>
    <w:rsid w:val="00C6703B"/>
    <w:rsid w:val="00C673B5"/>
    <w:rsid w:val="00C67437"/>
    <w:rsid w:val="00C67498"/>
    <w:rsid w:val="00C676B3"/>
    <w:rsid w:val="00C67A26"/>
    <w:rsid w:val="00C67A67"/>
    <w:rsid w:val="00C7016B"/>
    <w:rsid w:val="00C7058A"/>
    <w:rsid w:val="00C705AF"/>
    <w:rsid w:val="00C70873"/>
    <w:rsid w:val="00C70ADD"/>
    <w:rsid w:val="00C70BEB"/>
    <w:rsid w:val="00C70D72"/>
    <w:rsid w:val="00C70DA6"/>
    <w:rsid w:val="00C70ED6"/>
    <w:rsid w:val="00C711C2"/>
    <w:rsid w:val="00C71279"/>
    <w:rsid w:val="00C719EC"/>
    <w:rsid w:val="00C72375"/>
    <w:rsid w:val="00C72874"/>
    <w:rsid w:val="00C728D5"/>
    <w:rsid w:val="00C72CF4"/>
    <w:rsid w:val="00C731A2"/>
    <w:rsid w:val="00C73765"/>
    <w:rsid w:val="00C73A1E"/>
    <w:rsid w:val="00C73F84"/>
    <w:rsid w:val="00C7446C"/>
    <w:rsid w:val="00C744DC"/>
    <w:rsid w:val="00C74629"/>
    <w:rsid w:val="00C747F6"/>
    <w:rsid w:val="00C74891"/>
    <w:rsid w:val="00C74C7A"/>
    <w:rsid w:val="00C74E27"/>
    <w:rsid w:val="00C750E3"/>
    <w:rsid w:val="00C752C9"/>
    <w:rsid w:val="00C75856"/>
    <w:rsid w:val="00C76399"/>
    <w:rsid w:val="00C7672D"/>
    <w:rsid w:val="00C76756"/>
    <w:rsid w:val="00C767ED"/>
    <w:rsid w:val="00C76AFD"/>
    <w:rsid w:val="00C76C9B"/>
    <w:rsid w:val="00C76E1E"/>
    <w:rsid w:val="00C77D05"/>
    <w:rsid w:val="00C80A21"/>
    <w:rsid w:val="00C812FD"/>
    <w:rsid w:val="00C81387"/>
    <w:rsid w:val="00C813AA"/>
    <w:rsid w:val="00C814C6"/>
    <w:rsid w:val="00C815B2"/>
    <w:rsid w:val="00C815B5"/>
    <w:rsid w:val="00C815E2"/>
    <w:rsid w:val="00C820C1"/>
    <w:rsid w:val="00C82230"/>
    <w:rsid w:val="00C82A36"/>
    <w:rsid w:val="00C82A43"/>
    <w:rsid w:val="00C82A91"/>
    <w:rsid w:val="00C82DF8"/>
    <w:rsid w:val="00C831FE"/>
    <w:rsid w:val="00C833A3"/>
    <w:rsid w:val="00C836A0"/>
    <w:rsid w:val="00C837D2"/>
    <w:rsid w:val="00C83A9B"/>
    <w:rsid w:val="00C83B18"/>
    <w:rsid w:val="00C83B87"/>
    <w:rsid w:val="00C83D4C"/>
    <w:rsid w:val="00C83F04"/>
    <w:rsid w:val="00C83F6C"/>
    <w:rsid w:val="00C84650"/>
    <w:rsid w:val="00C852B3"/>
    <w:rsid w:val="00C855F9"/>
    <w:rsid w:val="00C8595B"/>
    <w:rsid w:val="00C85C02"/>
    <w:rsid w:val="00C86786"/>
    <w:rsid w:val="00C867C5"/>
    <w:rsid w:val="00C86C4D"/>
    <w:rsid w:val="00C86FD5"/>
    <w:rsid w:val="00C8704C"/>
    <w:rsid w:val="00C872D4"/>
    <w:rsid w:val="00C873A7"/>
    <w:rsid w:val="00C873F3"/>
    <w:rsid w:val="00C87B32"/>
    <w:rsid w:val="00C87BCD"/>
    <w:rsid w:val="00C87C02"/>
    <w:rsid w:val="00C900DF"/>
    <w:rsid w:val="00C902AE"/>
    <w:rsid w:val="00C903B3"/>
    <w:rsid w:val="00C90A46"/>
    <w:rsid w:val="00C90C20"/>
    <w:rsid w:val="00C90DA5"/>
    <w:rsid w:val="00C9127D"/>
    <w:rsid w:val="00C912A0"/>
    <w:rsid w:val="00C913EB"/>
    <w:rsid w:val="00C916C5"/>
    <w:rsid w:val="00C916FF"/>
    <w:rsid w:val="00C91FCE"/>
    <w:rsid w:val="00C92336"/>
    <w:rsid w:val="00C924D0"/>
    <w:rsid w:val="00C928C7"/>
    <w:rsid w:val="00C92CB0"/>
    <w:rsid w:val="00C92F28"/>
    <w:rsid w:val="00C92F43"/>
    <w:rsid w:val="00C9315A"/>
    <w:rsid w:val="00C931A6"/>
    <w:rsid w:val="00C9320A"/>
    <w:rsid w:val="00C9353A"/>
    <w:rsid w:val="00C93552"/>
    <w:rsid w:val="00C93566"/>
    <w:rsid w:val="00C935D7"/>
    <w:rsid w:val="00C939B9"/>
    <w:rsid w:val="00C93A0F"/>
    <w:rsid w:val="00C93AC4"/>
    <w:rsid w:val="00C93B24"/>
    <w:rsid w:val="00C941E8"/>
    <w:rsid w:val="00C94483"/>
    <w:rsid w:val="00C948D5"/>
    <w:rsid w:val="00C949E9"/>
    <w:rsid w:val="00C94B50"/>
    <w:rsid w:val="00C94BFA"/>
    <w:rsid w:val="00C95255"/>
    <w:rsid w:val="00C957B9"/>
    <w:rsid w:val="00C95EAC"/>
    <w:rsid w:val="00C960E4"/>
    <w:rsid w:val="00C96270"/>
    <w:rsid w:val="00C9676E"/>
    <w:rsid w:val="00C96947"/>
    <w:rsid w:val="00C96C0C"/>
    <w:rsid w:val="00C96D99"/>
    <w:rsid w:val="00C96EF5"/>
    <w:rsid w:val="00C973E8"/>
    <w:rsid w:val="00C9778D"/>
    <w:rsid w:val="00C97824"/>
    <w:rsid w:val="00C97E06"/>
    <w:rsid w:val="00C97EE1"/>
    <w:rsid w:val="00CA04D6"/>
    <w:rsid w:val="00CA05A3"/>
    <w:rsid w:val="00CA0B2C"/>
    <w:rsid w:val="00CA0F0B"/>
    <w:rsid w:val="00CA0F98"/>
    <w:rsid w:val="00CA15E8"/>
    <w:rsid w:val="00CA229E"/>
    <w:rsid w:val="00CA22D3"/>
    <w:rsid w:val="00CA24F1"/>
    <w:rsid w:val="00CA2A75"/>
    <w:rsid w:val="00CA2DF5"/>
    <w:rsid w:val="00CA30E2"/>
    <w:rsid w:val="00CA3292"/>
    <w:rsid w:val="00CA3540"/>
    <w:rsid w:val="00CA3628"/>
    <w:rsid w:val="00CA3FCC"/>
    <w:rsid w:val="00CA41B9"/>
    <w:rsid w:val="00CA4420"/>
    <w:rsid w:val="00CA4552"/>
    <w:rsid w:val="00CA4730"/>
    <w:rsid w:val="00CA536E"/>
    <w:rsid w:val="00CA58D5"/>
    <w:rsid w:val="00CA5939"/>
    <w:rsid w:val="00CA5FDA"/>
    <w:rsid w:val="00CA6BEB"/>
    <w:rsid w:val="00CA7306"/>
    <w:rsid w:val="00CA7481"/>
    <w:rsid w:val="00CA75F5"/>
    <w:rsid w:val="00CA7938"/>
    <w:rsid w:val="00CA7B54"/>
    <w:rsid w:val="00CA7B67"/>
    <w:rsid w:val="00CA7CB8"/>
    <w:rsid w:val="00CB000B"/>
    <w:rsid w:val="00CB01E6"/>
    <w:rsid w:val="00CB08F1"/>
    <w:rsid w:val="00CB0AA4"/>
    <w:rsid w:val="00CB0DB1"/>
    <w:rsid w:val="00CB1237"/>
    <w:rsid w:val="00CB17EC"/>
    <w:rsid w:val="00CB1DFA"/>
    <w:rsid w:val="00CB1E34"/>
    <w:rsid w:val="00CB1FC2"/>
    <w:rsid w:val="00CB2048"/>
    <w:rsid w:val="00CB22C3"/>
    <w:rsid w:val="00CB23F9"/>
    <w:rsid w:val="00CB26DF"/>
    <w:rsid w:val="00CB2AB2"/>
    <w:rsid w:val="00CB3469"/>
    <w:rsid w:val="00CB369E"/>
    <w:rsid w:val="00CB39E6"/>
    <w:rsid w:val="00CB3FC4"/>
    <w:rsid w:val="00CB43F1"/>
    <w:rsid w:val="00CB491A"/>
    <w:rsid w:val="00CB4C5D"/>
    <w:rsid w:val="00CB4CE1"/>
    <w:rsid w:val="00CB4E3C"/>
    <w:rsid w:val="00CB59D0"/>
    <w:rsid w:val="00CB5AB1"/>
    <w:rsid w:val="00CB5B7A"/>
    <w:rsid w:val="00CB5F37"/>
    <w:rsid w:val="00CB6030"/>
    <w:rsid w:val="00CB6A3A"/>
    <w:rsid w:val="00CB70DE"/>
    <w:rsid w:val="00CB7291"/>
    <w:rsid w:val="00CB77E8"/>
    <w:rsid w:val="00CB7922"/>
    <w:rsid w:val="00CB7A58"/>
    <w:rsid w:val="00CC06E8"/>
    <w:rsid w:val="00CC0DFB"/>
    <w:rsid w:val="00CC0E7D"/>
    <w:rsid w:val="00CC1094"/>
    <w:rsid w:val="00CC1112"/>
    <w:rsid w:val="00CC1123"/>
    <w:rsid w:val="00CC1537"/>
    <w:rsid w:val="00CC1699"/>
    <w:rsid w:val="00CC1AF3"/>
    <w:rsid w:val="00CC1BE8"/>
    <w:rsid w:val="00CC1CCD"/>
    <w:rsid w:val="00CC1FBD"/>
    <w:rsid w:val="00CC2331"/>
    <w:rsid w:val="00CC23BC"/>
    <w:rsid w:val="00CC2507"/>
    <w:rsid w:val="00CC2511"/>
    <w:rsid w:val="00CC2872"/>
    <w:rsid w:val="00CC2CF3"/>
    <w:rsid w:val="00CC36A3"/>
    <w:rsid w:val="00CC3BBD"/>
    <w:rsid w:val="00CC3DA3"/>
    <w:rsid w:val="00CC4A11"/>
    <w:rsid w:val="00CC4A2F"/>
    <w:rsid w:val="00CC4D50"/>
    <w:rsid w:val="00CC51AD"/>
    <w:rsid w:val="00CC532A"/>
    <w:rsid w:val="00CC5896"/>
    <w:rsid w:val="00CC5BC7"/>
    <w:rsid w:val="00CC684A"/>
    <w:rsid w:val="00CC68A9"/>
    <w:rsid w:val="00CC6B91"/>
    <w:rsid w:val="00CC6CD1"/>
    <w:rsid w:val="00CC6E1A"/>
    <w:rsid w:val="00CC7230"/>
    <w:rsid w:val="00CC7530"/>
    <w:rsid w:val="00CC7553"/>
    <w:rsid w:val="00CC773B"/>
    <w:rsid w:val="00CC7745"/>
    <w:rsid w:val="00CC77F7"/>
    <w:rsid w:val="00CC79E1"/>
    <w:rsid w:val="00CC7B5A"/>
    <w:rsid w:val="00CC7FE3"/>
    <w:rsid w:val="00CD0842"/>
    <w:rsid w:val="00CD08A7"/>
    <w:rsid w:val="00CD0ACD"/>
    <w:rsid w:val="00CD0D14"/>
    <w:rsid w:val="00CD0E93"/>
    <w:rsid w:val="00CD151D"/>
    <w:rsid w:val="00CD1853"/>
    <w:rsid w:val="00CD18BB"/>
    <w:rsid w:val="00CD1DD6"/>
    <w:rsid w:val="00CD1E3E"/>
    <w:rsid w:val="00CD1E5A"/>
    <w:rsid w:val="00CD1FCF"/>
    <w:rsid w:val="00CD26BE"/>
    <w:rsid w:val="00CD281D"/>
    <w:rsid w:val="00CD2A33"/>
    <w:rsid w:val="00CD2BED"/>
    <w:rsid w:val="00CD31D4"/>
    <w:rsid w:val="00CD39C0"/>
    <w:rsid w:val="00CD3AE3"/>
    <w:rsid w:val="00CD3BDE"/>
    <w:rsid w:val="00CD3C3D"/>
    <w:rsid w:val="00CD3C65"/>
    <w:rsid w:val="00CD3FBE"/>
    <w:rsid w:val="00CD42CF"/>
    <w:rsid w:val="00CD43E8"/>
    <w:rsid w:val="00CD4B5A"/>
    <w:rsid w:val="00CD4EAB"/>
    <w:rsid w:val="00CD5307"/>
    <w:rsid w:val="00CD55E9"/>
    <w:rsid w:val="00CD57E4"/>
    <w:rsid w:val="00CD5A18"/>
    <w:rsid w:val="00CD5F40"/>
    <w:rsid w:val="00CD6661"/>
    <w:rsid w:val="00CD676B"/>
    <w:rsid w:val="00CD6B75"/>
    <w:rsid w:val="00CD7205"/>
    <w:rsid w:val="00CD7306"/>
    <w:rsid w:val="00CD7BB1"/>
    <w:rsid w:val="00CE01C0"/>
    <w:rsid w:val="00CE0229"/>
    <w:rsid w:val="00CE0780"/>
    <w:rsid w:val="00CE0B88"/>
    <w:rsid w:val="00CE0D05"/>
    <w:rsid w:val="00CE0E04"/>
    <w:rsid w:val="00CE0F5C"/>
    <w:rsid w:val="00CE11D7"/>
    <w:rsid w:val="00CE12A4"/>
    <w:rsid w:val="00CE161B"/>
    <w:rsid w:val="00CE1876"/>
    <w:rsid w:val="00CE1F02"/>
    <w:rsid w:val="00CE1FF4"/>
    <w:rsid w:val="00CE1FFA"/>
    <w:rsid w:val="00CE2689"/>
    <w:rsid w:val="00CE28BB"/>
    <w:rsid w:val="00CE2D08"/>
    <w:rsid w:val="00CE2FAA"/>
    <w:rsid w:val="00CE31D5"/>
    <w:rsid w:val="00CE4224"/>
    <w:rsid w:val="00CE425C"/>
    <w:rsid w:val="00CE491F"/>
    <w:rsid w:val="00CE49AD"/>
    <w:rsid w:val="00CE4AAE"/>
    <w:rsid w:val="00CE4ABD"/>
    <w:rsid w:val="00CE5217"/>
    <w:rsid w:val="00CE5623"/>
    <w:rsid w:val="00CE5673"/>
    <w:rsid w:val="00CE59C0"/>
    <w:rsid w:val="00CE5AE3"/>
    <w:rsid w:val="00CE5E0B"/>
    <w:rsid w:val="00CE5EC0"/>
    <w:rsid w:val="00CE6072"/>
    <w:rsid w:val="00CE6225"/>
    <w:rsid w:val="00CE65B5"/>
    <w:rsid w:val="00CE6652"/>
    <w:rsid w:val="00CE6C4E"/>
    <w:rsid w:val="00CE7DF1"/>
    <w:rsid w:val="00CF012A"/>
    <w:rsid w:val="00CF0C3C"/>
    <w:rsid w:val="00CF0DE2"/>
    <w:rsid w:val="00CF10E1"/>
    <w:rsid w:val="00CF10F4"/>
    <w:rsid w:val="00CF1170"/>
    <w:rsid w:val="00CF1404"/>
    <w:rsid w:val="00CF187D"/>
    <w:rsid w:val="00CF1B32"/>
    <w:rsid w:val="00CF2C1F"/>
    <w:rsid w:val="00CF2C88"/>
    <w:rsid w:val="00CF2D96"/>
    <w:rsid w:val="00CF2DEA"/>
    <w:rsid w:val="00CF2F76"/>
    <w:rsid w:val="00CF3021"/>
    <w:rsid w:val="00CF32C0"/>
    <w:rsid w:val="00CF360A"/>
    <w:rsid w:val="00CF367C"/>
    <w:rsid w:val="00CF3B59"/>
    <w:rsid w:val="00CF3EB7"/>
    <w:rsid w:val="00CF3FA6"/>
    <w:rsid w:val="00CF4000"/>
    <w:rsid w:val="00CF4298"/>
    <w:rsid w:val="00CF43CC"/>
    <w:rsid w:val="00CF47E3"/>
    <w:rsid w:val="00CF48A4"/>
    <w:rsid w:val="00CF49CF"/>
    <w:rsid w:val="00CF50A7"/>
    <w:rsid w:val="00CF5AA2"/>
    <w:rsid w:val="00CF5AE7"/>
    <w:rsid w:val="00CF5BDE"/>
    <w:rsid w:val="00CF5E54"/>
    <w:rsid w:val="00CF64FB"/>
    <w:rsid w:val="00CF65ED"/>
    <w:rsid w:val="00CF6760"/>
    <w:rsid w:val="00CF68B8"/>
    <w:rsid w:val="00CF68FC"/>
    <w:rsid w:val="00CF69D4"/>
    <w:rsid w:val="00CF6B2C"/>
    <w:rsid w:val="00CF6CCA"/>
    <w:rsid w:val="00CF72FD"/>
    <w:rsid w:val="00CF7770"/>
    <w:rsid w:val="00CF7A44"/>
    <w:rsid w:val="00CF7F42"/>
    <w:rsid w:val="00D00025"/>
    <w:rsid w:val="00D001C9"/>
    <w:rsid w:val="00D0031B"/>
    <w:rsid w:val="00D00C63"/>
    <w:rsid w:val="00D01567"/>
    <w:rsid w:val="00D015E8"/>
    <w:rsid w:val="00D016CF"/>
    <w:rsid w:val="00D016D0"/>
    <w:rsid w:val="00D01748"/>
    <w:rsid w:val="00D017BE"/>
    <w:rsid w:val="00D01889"/>
    <w:rsid w:val="00D01CB0"/>
    <w:rsid w:val="00D01FA5"/>
    <w:rsid w:val="00D02026"/>
    <w:rsid w:val="00D020F9"/>
    <w:rsid w:val="00D0248C"/>
    <w:rsid w:val="00D02562"/>
    <w:rsid w:val="00D02637"/>
    <w:rsid w:val="00D0277A"/>
    <w:rsid w:val="00D02E37"/>
    <w:rsid w:val="00D02E65"/>
    <w:rsid w:val="00D03142"/>
    <w:rsid w:val="00D03504"/>
    <w:rsid w:val="00D03911"/>
    <w:rsid w:val="00D03A75"/>
    <w:rsid w:val="00D03BCA"/>
    <w:rsid w:val="00D042A1"/>
    <w:rsid w:val="00D04341"/>
    <w:rsid w:val="00D047BB"/>
    <w:rsid w:val="00D04971"/>
    <w:rsid w:val="00D04DE4"/>
    <w:rsid w:val="00D05181"/>
    <w:rsid w:val="00D056EC"/>
    <w:rsid w:val="00D05CCA"/>
    <w:rsid w:val="00D064EB"/>
    <w:rsid w:val="00D064ED"/>
    <w:rsid w:val="00D067AF"/>
    <w:rsid w:val="00D0680A"/>
    <w:rsid w:val="00D0697B"/>
    <w:rsid w:val="00D06A7F"/>
    <w:rsid w:val="00D06EF5"/>
    <w:rsid w:val="00D06FE2"/>
    <w:rsid w:val="00D0720B"/>
    <w:rsid w:val="00D07904"/>
    <w:rsid w:val="00D07A00"/>
    <w:rsid w:val="00D108B4"/>
    <w:rsid w:val="00D11992"/>
    <w:rsid w:val="00D119E7"/>
    <w:rsid w:val="00D11E58"/>
    <w:rsid w:val="00D127D9"/>
    <w:rsid w:val="00D12DFD"/>
    <w:rsid w:val="00D135DD"/>
    <w:rsid w:val="00D13FE5"/>
    <w:rsid w:val="00D1414B"/>
    <w:rsid w:val="00D14892"/>
    <w:rsid w:val="00D14C8F"/>
    <w:rsid w:val="00D14D10"/>
    <w:rsid w:val="00D150E6"/>
    <w:rsid w:val="00D151E5"/>
    <w:rsid w:val="00D1546D"/>
    <w:rsid w:val="00D15848"/>
    <w:rsid w:val="00D15FB9"/>
    <w:rsid w:val="00D1619F"/>
    <w:rsid w:val="00D161A9"/>
    <w:rsid w:val="00D163EA"/>
    <w:rsid w:val="00D16A82"/>
    <w:rsid w:val="00D16B4D"/>
    <w:rsid w:val="00D171C8"/>
    <w:rsid w:val="00D171CD"/>
    <w:rsid w:val="00D17222"/>
    <w:rsid w:val="00D1743A"/>
    <w:rsid w:val="00D17466"/>
    <w:rsid w:val="00D174E1"/>
    <w:rsid w:val="00D17D03"/>
    <w:rsid w:val="00D20040"/>
    <w:rsid w:val="00D2032C"/>
    <w:rsid w:val="00D20358"/>
    <w:rsid w:val="00D207ED"/>
    <w:rsid w:val="00D20985"/>
    <w:rsid w:val="00D20AA6"/>
    <w:rsid w:val="00D20B80"/>
    <w:rsid w:val="00D218DE"/>
    <w:rsid w:val="00D222F6"/>
    <w:rsid w:val="00D227A8"/>
    <w:rsid w:val="00D227DE"/>
    <w:rsid w:val="00D22FF5"/>
    <w:rsid w:val="00D236AD"/>
    <w:rsid w:val="00D23812"/>
    <w:rsid w:val="00D239A7"/>
    <w:rsid w:val="00D23CD9"/>
    <w:rsid w:val="00D25A8D"/>
    <w:rsid w:val="00D260A1"/>
    <w:rsid w:val="00D26190"/>
    <w:rsid w:val="00D26343"/>
    <w:rsid w:val="00D268C1"/>
    <w:rsid w:val="00D26ABD"/>
    <w:rsid w:val="00D26B68"/>
    <w:rsid w:val="00D26D3F"/>
    <w:rsid w:val="00D271B4"/>
    <w:rsid w:val="00D27564"/>
    <w:rsid w:val="00D279F3"/>
    <w:rsid w:val="00D27FF1"/>
    <w:rsid w:val="00D300DF"/>
    <w:rsid w:val="00D30121"/>
    <w:rsid w:val="00D30A6E"/>
    <w:rsid w:val="00D30C4D"/>
    <w:rsid w:val="00D31240"/>
    <w:rsid w:val="00D31949"/>
    <w:rsid w:val="00D31D4E"/>
    <w:rsid w:val="00D320AA"/>
    <w:rsid w:val="00D32430"/>
    <w:rsid w:val="00D328FB"/>
    <w:rsid w:val="00D32C66"/>
    <w:rsid w:val="00D3315B"/>
    <w:rsid w:val="00D331C2"/>
    <w:rsid w:val="00D33221"/>
    <w:rsid w:val="00D3342B"/>
    <w:rsid w:val="00D33541"/>
    <w:rsid w:val="00D33980"/>
    <w:rsid w:val="00D33AC6"/>
    <w:rsid w:val="00D33B35"/>
    <w:rsid w:val="00D33C25"/>
    <w:rsid w:val="00D34059"/>
    <w:rsid w:val="00D342B5"/>
    <w:rsid w:val="00D342C8"/>
    <w:rsid w:val="00D3498B"/>
    <w:rsid w:val="00D34D5F"/>
    <w:rsid w:val="00D3530C"/>
    <w:rsid w:val="00D353FB"/>
    <w:rsid w:val="00D35440"/>
    <w:rsid w:val="00D35846"/>
    <w:rsid w:val="00D35A3A"/>
    <w:rsid w:val="00D35B21"/>
    <w:rsid w:val="00D35B6C"/>
    <w:rsid w:val="00D35C91"/>
    <w:rsid w:val="00D35EA7"/>
    <w:rsid w:val="00D364EF"/>
    <w:rsid w:val="00D36777"/>
    <w:rsid w:val="00D36D26"/>
    <w:rsid w:val="00D36E4B"/>
    <w:rsid w:val="00D37317"/>
    <w:rsid w:val="00D37334"/>
    <w:rsid w:val="00D37670"/>
    <w:rsid w:val="00D377CB"/>
    <w:rsid w:val="00D3798B"/>
    <w:rsid w:val="00D37E4E"/>
    <w:rsid w:val="00D40143"/>
    <w:rsid w:val="00D40421"/>
    <w:rsid w:val="00D4068D"/>
    <w:rsid w:val="00D408B6"/>
    <w:rsid w:val="00D4091A"/>
    <w:rsid w:val="00D40B99"/>
    <w:rsid w:val="00D40F99"/>
    <w:rsid w:val="00D410AE"/>
    <w:rsid w:val="00D4114F"/>
    <w:rsid w:val="00D41271"/>
    <w:rsid w:val="00D417DB"/>
    <w:rsid w:val="00D419A0"/>
    <w:rsid w:val="00D41F9C"/>
    <w:rsid w:val="00D42193"/>
    <w:rsid w:val="00D4234E"/>
    <w:rsid w:val="00D428CF"/>
    <w:rsid w:val="00D4293F"/>
    <w:rsid w:val="00D42E80"/>
    <w:rsid w:val="00D42FE7"/>
    <w:rsid w:val="00D437C5"/>
    <w:rsid w:val="00D43B05"/>
    <w:rsid w:val="00D43B1C"/>
    <w:rsid w:val="00D43E56"/>
    <w:rsid w:val="00D43F3D"/>
    <w:rsid w:val="00D43F3F"/>
    <w:rsid w:val="00D4406F"/>
    <w:rsid w:val="00D4432C"/>
    <w:rsid w:val="00D4443E"/>
    <w:rsid w:val="00D44A1F"/>
    <w:rsid w:val="00D44A95"/>
    <w:rsid w:val="00D44D92"/>
    <w:rsid w:val="00D4534A"/>
    <w:rsid w:val="00D459C0"/>
    <w:rsid w:val="00D45E32"/>
    <w:rsid w:val="00D45F57"/>
    <w:rsid w:val="00D45F79"/>
    <w:rsid w:val="00D46188"/>
    <w:rsid w:val="00D46298"/>
    <w:rsid w:val="00D46717"/>
    <w:rsid w:val="00D467C0"/>
    <w:rsid w:val="00D46A4A"/>
    <w:rsid w:val="00D46C63"/>
    <w:rsid w:val="00D47253"/>
    <w:rsid w:val="00D47860"/>
    <w:rsid w:val="00D501EF"/>
    <w:rsid w:val="00D508F0"/>
    <w:rsid w:val="00D50A01"/>
    <w:rsid w:val="00D50A47"/>
    <w:rsid w:val="00D50B94"/>
    <w:rsid w:val="00D50BF1"/>
    <w:rsid w:val="00D50D3E"/>
    <w:rsid w:val="00D50FFA"/>
    <w:rsid w:val="00D510CD"/>
    <w:rsid w:val="00D51359"/>
    <w:rsid w:val="00D51701"/>
    <w:rsid w:val="00D51888"/>
    <w:rsid w:val="00D519F9"/>
    <w:rsid w:val="00D52089"/>
    <w:rsid w:val="00D52AC0"/>
    <w:rsid w:val="00D52AE0"/>
    <w:rsid w:val="00D52D5E"/>
    <w:rsid w:val="00D52DFD"/>
    <w:rsid w:val="00D5330E"/>
    <w:rsid w:val="00D53AEB"/>
    <w:rsid w:val="00D53F9E"/>
    <w:rsid w:val="00D53FFF"/>
    <w:rsid w:val="00D541A5"/>
    <w:rsid w:val="00D541BA"/>
    <w:rsid w:val="00D544A1"/>
    <w:rsid w:val="00D54571"/>
    <w:rsid w:val="00D54574"/>
    <w:rsid w:val="00D54E24"/>
    <w:rsid w:val="00D55B4B"/>
    <w:rsid w:val="00D55B8F"/>
    <w:rsid w:val="00D55CDA"/>
    <w:rsid w:val="00D55EC8"/>
    <w:rsid w:val="00D55EE0"/>
    <w:rsid w:val="00D55F85"/>
    <w:rsid w:val="00D560BE"/>
    <w:rsid w:val="00D56293"/>
    <w:rsid w:val="00D56466"/>
    <w:rsid w:val="00D564A1"/>
    <w:rsid w:val="00D569C0"/>
    <w:rsid w:val="00D569F8"/>
    <w:rsid w:val="00D56CD0"/>
    <w:rsid w:val="00D56DED"/>
    <w:rsid w:val="00D56FFA"/>
    <w:rsid w:val="00D572D5"/>
    <w:rsid w:val="00D57587"/>
    <w:rsid w:val="00D576A9"/>
    <w:rsid w:val="00D57FE7"/>
    <w:rsid w:val="00D60015"/>
    <w:rsid w:val="00D60E5E"/>
    <w:rsid w:val="00D61337"/>
    <w:rsid w:val="00D6141E"/>
    <w:rsid w:val="00D61690"/>
    <w:rsid w:val="00D61945"/>
    <w:rsid w:val="00D61B86"/>
    <w:rsid w:val="00D61CE2"/>
    <w:rsid w:val="00D61D30"/>
    <w:rsid w:val="00D61E79"/>
    <w:rsid w:val="00D6272A"/>
    <w:rsid w:val="00D628D4"/>
    <w:rsid w:val="00D63017"/>
    <w:rsid w:val="00D63BDF"/>
    <w:rsid w:val="00D64936"/>
    <w:rsid w:val="00D64E4F"/>
    <w:rsid w:val="00D64F5C"/>
    <w:rsid w:val="00D651A4"/>
    <w:rsid w:val="00D653D3"/>
    <w:rsid w:val="00D654AC"/>
    <w:rsid w:val="00D65584"/>
    <w:rsid w:val="00D65635"/>
    <w:rsid w:val="00D657B8"/>
    <w:rsid w:val="00D658BE"/>
    <w:rsid w:val="00D658FE"/>
    <w:rsid w:val="00D65B4B"/>
    <w:rsid w:val="00D661BA"/>
    <w:rsid w:val="00D6625A"/>
    <w:rsid w:val="00D66425"/>
    <w:rsid w:val="00D66A2C"/>
    <w:rsid w:val="00D66C02"/>
    <w:rsid w:val="00D66F67"/>
    <w:rsid w:val="00D67440"/>
    <w:rsid w:val="00D67933"/>
    <w:rsid w:val="00D67A1F"/>
    <w:rsid w:val="00D67AD6"/>
    <w:rsid w:val="00D67B2B"/>
    <w:rsid w:val="00D67CB1"/>
    <w:rsid w:val="00D67CF7"/>
    <w:rsid w:val="00D67EAE"/>
    <w:rsid w:val="00D70148"/>
    <w:rsid w:val="00D706EA"/>
    <w:rsid w:val="00D7098C"/>
    <w:rsid w:val="00D7102D"/>
    <w:rsid w:val="00D71D3F"/>
    <w:rsid w:val="00D71D55"/>
    <w:rsid w:val="00D71F0B"/>
    <w:rsid w:val="00D72057"/>
    <w:rsid w:val="00D722DB"/>
    <w:rsid w:val="00D72B29"/>
    <w:rsid w:val="00D734B8"/>
    <w:rsid w:val="00D73646"/>
    <w:rsid w:val="00D74345"/>
    <w:rsid w:val="00D746F6"/>
    <w:rsid w:val="00D74FEC"/>
    <w:rsid w:val="00D75033"/>
    <w:rsid w:val="00D75290"/>
    <w:rsid w:val="00D75422"/>
    <w:rsid w:val="00D75681"/>
    <w:rsid w:val="00D75B0D"/>
    <w:rsid w:val="00D75B48"/>
    <w:rsid w:val="00D75F99"/>
    <w:rsid w:val="00D75FD2"/>
    <w:rsid w:val="00D76052"/>
    <w:rsid w:val="00D762BB"/>
    <w:rsid w:val="00D76401"/>
    <w:rsid w:val="00D76764"/>
    <w:rsid w:val="00D7696F"/>
    <w:rsid w:val="00D76976"/>
    <w:rsid w:val="00D76E50"/>
    <w:rsid w:val="00D76F3E"/>
    <w:rsid w:val="00D7704D"/>
    <w:rsid w:val="00D77556"/>
    <w:rsid w:val="00D77A95"/>
    <w:rsid w:val="00D77F15"/>
    <w:rsid w:val="00D77F83"/>
    <w:rsid w:val="00D80652"/>
    <w:rsid w:val="00D80C3D"/>
    <w:rsid w:val="00D80C42"/>
    <w:rsid w:val="00D80E67"/>
    <w:rsid w:val="00D81323"/>
    <w:rsid w:val="00D81850"/>
    <w:rsid w:val="00D81AB8"/>
    <w:rsid w:val="00D81CDA"/>
    <w:rsid w:val="00D82174"/>
    <w:rsid w:val="00D822D0"/>
    <w:rsid w:val="00D8249E"/>
    <w:rsid w:val="00D827F8"/>
    <w:rsid w:val="00D82984"/>
    <w:rsid w:val="00D82A94"/>
    <w:rsid w:val="00D82CD7"/>
    <w:rsid w:val="00D82E64"/>
    <w:rsid w:val="00D830E5"/>
    <w:rsid w:val="00D83411"/>
    <w:rsid w:val="00D83772"/>
    <w:rsid w:val="00D837F6"/>
    <w:rsid w:val="00D8442D"/>
    <w:rsid w:val="00D847C9"/>
    <w:rsid w:val="00D849A0"/>
    <w:rsid w:val="00D84BF9"/>
    <w:rsid w:val="00D84D38"/>
    <w:rsid w:val="00D852C9"/>
    <w:rsid w:val="00D856E9"/>
    <w:rsid w:val="00D85884"/>
    <w:rsid w:val="00D85993"/>
    <w:rsid w:val="00D86157"/>
    <w:rsid w:val="00D86A56"/>
    <w:rsid w:val="00D86D5C"/>
    <w:rsid w:val="00D86FBB"/>
    <w:rsid w:val="00D873D8"/>
    <w:rsid w:val="00D87693"/>
    <w:rsid w:val="00D878E9"/>
    <w:rsid w:val="00D87B6E"/>
    <w:rsid w:val="00D87C1F"/>
    <w:rsid w:val="00D87E31"/>
    <w:rsid w:val="00D90014"/>
    <w:rsid w:val="00D90098"/>
    <w:rsid w:val="00D90193"/>
    <w:rsid w:val="00D901B3"/>
    <w:rsid w:val="00D9061E"/>
    <w:rsid w:val="00D90FE9"/>
    <w:rsid w:val="00D912C7"/>
    <w:rsid w:val="00D9147C"/>
    <w:rsid w:val="00D91A38"/>
    <w:rsid w:val="00D91C14"/>
    <w:rsid w:val="00D91C69"/>
    <w:rsid w:val="00D91F3E"/>
    <w:rsid w:val="00D924B1"/>
    <w:rsid w:val="00D92518"/>
    <w:rsid w:val="00D927A5"/>
    <w:rsid w:val="00D92D9D"/>
    <w:rsid w:val="00D92E6F"/>
    <w:rsid w:val="00D93010"/>
    <w:rsid w:val="00D9310A"/>
    <w:rsid w:val="00D931DD"/>
    <w:rsid w:val="00D93CB0"/>
    <w:rsid w:val="00D94023"/>
    <w:rsid w:val="00D9417E"/>
    <w:rsid w:val="00D9480E"/>
    <w:rsid w:val="00D948B6"/>
    <w:rsid w:val="00D948E8"/>
    <w:rsid w:val="00D948ED"/>
    <w:rsid w:val="00D94CC5"/>
    <w:rsid w:val="00D94F47"/>
    <w:rsid w:val="00D95231"/>
    <w:rsid w:val="00D9533B"/>
    <w:rsid w:val="00D95AAE"/>
    <w:rsid w:val="00D95CC0"/>
    <w:rsid w:val="00D9757F"/>
    <w:rsid w:val="00D97713"/>
    <w:rsid w:val="00D9777C"/>
    <w:rsid w:val="00DA026F"/>
    <w:rsid w:val="00DA0650"/>
    <w:rsid w:val="00DA0F1A"/>
    <w:rsid w:val="00DA1043"/>
    <w:rsid w:val="00DA16AB"/>
    <w:rsid w:val="00DA1D01"/>
    <w:rsid w:val="00DA1D27"/>
    <w:rsid w:val="00DA1F97"/>
    <w:rsid w:val="00DA2072"/>
    <w:rsid w:val="00DA2187"/>
    <w:rsid w:val="00DA24F5"/>
    <w:rsid w:val="00DA318D"/>
    <w:rsid w:val="00DA3487"/>
    <w:rsid w:val="00DA352B"/>
    <w:rsid w:val="00DA3F4B"/>
    <w:rsid w:val="00DA45F7"/>
    <w:rsid w:val="00DA476D"/>
    <w:rsid w:val="00DA4A2C"/>
    <w:rsid w:val="00DA4A3D"/>
    <w:rsid w:val="00DA4D85"/>
    <w:rsid w:val="00DA4F94"/>
    <w:rsid w:val="00DA55D8"/>
    <w:rsid w:val="00DA5629"/>
    <w:rsid w:val="00DA5704"/>
    <w:rsid w:val="00DA5C41"/>
    <w:rsid w:val="00DA5D1B"/>
    <w:rsid w:val="00DA5D90"/>
    <w:rsid w:val="00DA6167"/>
    <w:rsid w:val="00DA6592"/>
    <w:rsid w:val="00DA68E7"/>
    <w:rsid w:val="00DA6D13"/>
    <w:rsid w:val="00DA7194"/>
    <w:rsid w:val="00DA722C"/>
    <w:rsid w:val="00DA7239"/>
    <w:rsid w:val="00DA753F"/>
    <w:rsid w:val="00DA76EE"/>
    <w:rsid w:val="00DB084C"/>
    <w:rsid w:val="00DB0AD7"/>
    <w:rsid w:val="00DB0B11"/>
    <w:rsid w:val="00DB1326"/>
    <w:rsid w:val="00DB16CD"/>
    <w:rsid w:val="00DB17F3"/>
    <w:rsid w:val="00DB1AA7"/>
    <w:rsid w:val="00DB1D24"/>
    <w:rsid w:val="00DB207A"/>
    <w:rsid w:val="00DB258C"/>
    <w:rsid w:val="00DB2B79"/>
    <w:rsid w:val="00DB2C27"/>
    <w:rsid w:val="00DB2DF2"/>
    <w:rsid w:val="00DB2F8A"/>
    <w:rsid w:val="00DB3013"/>
    <w:rsid w:val="00DB324E"/>
    <w:rsid w:val="00DB4257"/>
    <w:rsid w:val="00DB4531"/>
    <w:rsid w:val="00DB456C"/>
    <w:rsid w:val="00DB462C"/>
    <w:rsid w:val="00DB46FF"/>
    <w:rsid w:val="00DB49B8"/>
    <w:rsid w:val="00DB4BE6"/>
    <w:rsid w:val="00DB4DA9"/>
    <w:rsid w:val="00DB4F4C"/>
    <w:rsid w:val="00DB5482"/>
    <w:rsid w:val="00DB5836"/>
    <w:rsid w:val="00DB58C7"/>
    <w:rsid w:val="00DB61DC"/>
    <w:rsid w:val="00DB6698"/>
    <w:rsid w:val="00DB6861"/>
    <w:rsid w:val="00DB6AD6"/>
    <w:rsid w:val="00DB7459"/>
    <w:rsid w:val="00DB7C13"/>
    <w:rsid w:val="00DB7E2E"/>
    <w:rsid w:val="00DB7F8C"/>
    <w:rsid w:val="00DC0282"/>
    <w:rsid w:val="00DC0468"/>
    <w:rsid w:val="00DC0630"/>
    <w:rsid w:val="00DC068E"/>
    <w:rsid w:val="00DC07DC"/>
    <w:rsid w:val="00DC123D"/>
    <w:rsid w:val="00DC150C"/>
    <w:rsid w:val="00DC1630"/>
    <w:rsid w:val="00DC1B2D"/>
    <w:rsid w:val="00DC1E24"/>
    <w:rsid w:val="00DC2479"/>
    <w:rsid w:val="00DC24DC"/>
    <w:rsid w:val="00DC2627"/>
    <w:rsid w:val="00DC2A8E"/>
    <w:rsid w:val="00DC33BA"/>
    <w:rsid w:val="00DC3413"/>
    <w:rsid w:val="00DC35B0"/>
    <w:rsid w:val="00DC3C18"/>
    <w:rsid w:val="00DC3D50"/>
    <w:rsid w:val="00DC4704"/>
    <w:rsid w:val="00DC4A84"/>
    <w:rsid w:val="00DC4D27"/>
    <w:rsid w:val="00DC503B"/>
    <w:rsid w:val="00DC5155"/>
    <w:rsid w:val="00DC52A7"/>
    <w:rsid w:val="00DC533E"/>
    <w:rsid w:val="00DC556B"/>
    <w:rsid w:val="00DC559E"/>
    <w:rsid w:val="00DC5BA3"/>
    <w:rsid w:val="00DC62EE"/>
    <w:rsid w:val="00DC645F"/>
    <w:rsid w:val="00DC682D"/>
    <w:rsid w:val="00DC6897"/>
    <w:rsid w:val="00DC6A8D"/>
    <w:rsid w:val="00DC6E38"/>
    <w:rsid w:val="00DC6F97"/>
    <w:rsid w:val="00DC717B"/>
    <w:rsid w:val="00DC7515"/>
    <w:rsid w:val="00DC7662"/>
    <w:rsid w:val="00DC7666"/>
    <w:rsid w:val="00DC76CC"/>
    <w:rsid w:val="00DC7990"/>
    <w:rsid w:val="00DC7D81"/>
    <w:rsid w:val="00DD003C"/>
    <w:rsid w:val="00DD00F9"/>
    <w:rsid w:val="00DD0132"/>
    <w:rsid w:val="00DD02B0"/>
    <w:rsid w:val="00DD1012"/>
    <w:rsid w:val="00DD106C"/>
    <w:rsid w:val="00DD1F9B"/>
    <w:rsid w:val="00DD2173"/>
    <w:rsid w:val="00DD2524"/>
    <w:rsid w:val="00DD25A2"/>
    <w:rsid w:val="00DD3404"/>
    <w:rsid w:val="00DD361D"/>
    <w:rsid w:val="00DD36AE"/>
    <w:rsid w:val="00DD3927"/>
    <w:rsid w:val="00DD3A3A"/>
    <w:rsid w:val="00DD3C91"/>
    <w:rsid w:val="00DD3DEF"/>
    <w:rsid w:val="00DD3E58"/>
    <w:rsid w:val="00DD4141"/>
    <w:rsid w:val="00DD443C"/>
    <w:rsid w:val="00DD4551"/>
    <w:rsid w:val="00DD4D50"/>
    <w:rsid w:val="00DD51DE"/>
    <w:rsid w:val="00DD5297"/>
    <w:rsid w:val="00DD5759"/>
    <w:rsid w:val="00DD5C3B"/>
    <w:rsid w:val="00DD5D61"/>
    <w:rsid w:val="00DD6464"/>
    <w:rsid w:val="00DD6806"/>
    <w:rsid w:val="00DD68D0"/>
    <w:rsid w:val="00DD6963"/>
    <w:rsid w:val="00DD6DE8"/>
    <w:rsid w:val="00DD6EDF"/>
    <w:rsid w:val="00DD72B8"/>
    <w:rsid w:val="00DD7EA3"/>
    <w:rsid w:val="00DE07A2"/>
    <w:rsid w:val="00DE08BE"/>
    <w:rsid w:val="00DE0EDF"/>
    <w:rsid w:val="00DE0F6C"/>
    <w:rsid w:val="00DE0FA8"/>
    <w:rsid w:val="00DE1407"/>
    <w:rsid w:val="00DE16F2"/>
    <w:rsid w:val="00DE187B"/>
    <w:rsid w:val="00DE18B1"/>
    <w:rsid w:val="00DE1E23"/>
    <w:rsid w:val="00DE2448"/>
    <w:rsid w:val="00DE2785"/>
    <w:rsid w:val="00DE2866"/>
    <w:rsid w:val="00DE32E1"/>
    <w:rsid w:val="00DE3831"/>
    <w:rsid w:val="00DE3DFA"/>
    <w:rsid w:val="00DE45BC"/>
    <w:rsid w:val="00DE4D38"/>
    <w:rsid w:val="00DE4DA7"/>
    <w:rsid w:val="00DE4E3D"/>
    <w:rsid w:val="00DE4ED7"/>
    <w:rsid w:val="00DE503B"/>
    <w:rsid w:val="00DE5076"/>
    <w:rsid w:val="00DE5170"/>
    <w:rsid w:val="00DE5BCA"/>
    <w:rsid w:val="00DE5EBC"/>
    <w:rsid w:val="00DE5F97"/>
    <w:rsid w:val="00DE6022"/>
    <w:rsid w:val="00DE61C6"/>
    <w:rsid w:val="00DE6752"/>
    <w:rsid w:val="00DE69D1"/>
    <w:rsid w:val="00DE6C83"/>
    <w:rsid w:val="00DE6CF9"/>
    <w:rsid w:val="00DE6E76"/>
    <w:rsid w:val="00DE71BC"/>
    <w:rsid w:val="00DE7205"/>
    <w:rsid w:val="00DE72E5"/>
    <w:rsid w:val="00DE730C"/>
    <w:rsid w:val="00DE73A4"/>
    <w:rsid w:val="00DE7731"/>
    <w:rsid w:val="00DE7DD7"/>
    <w:rsid w:val="00DE7EC1"/>
    <w:rsid w:val="00DE7EDC"/>
    <w:rsid w:val="00DF00B2"/>
    <w:rsid w:val="00DF0155"/>
    <w:rsid w:val="00DF01E7"/>
    <w:rsid w:val="00DF0873"/>
    <w:rsid w:val="00DF09F0"/>
    <w:rsid w:val="00DF0BB7"/>
    <w:rsid w:val="00DF0E2B"/>
    <w:rsid w:val="00DF0F97"/>
    <w:rsid w:val="00DF100E"/>
    <w:rsid w:val="00DF1225"/>
    <w:rsid w:val="00DF1411"/>
    <w:rsid w:val="00DF17A5"/>
    <w:rsid w:val="00DF1C4A"/>
    <w:rsid w:val="00DF2012"/>
    <w:rsid w:val="00DF25B7"/>
    <w:rsid w:val="00DF2B34"/>
    <w:rsid w:val="00DF2B90"/>
    <w:rsid w:val="00DF2E8B"/>
    <w:rsid w:val="00DF2F86"/>
    <w:rsid w:val="00DF36A1"/>
    <w:rsid w:val="00DF3A86"/>
    <w:rsid w:val="00DF3AD6"/>
    <w:rsid w:val="00DF3EAC"/>
    <w:rsid w:val="00DF4510"/>
    <w:rsid w:val="00DF4784"/>
    <w:rsid w:val="00DF4D27"/>
    <w:rsid w:val="00DF512F"/>
    <w:rsid w:val="00DF53C2"/>
    <w:rsid w:val="00DF5421"/>
    <w:rsid w:val="00DF5ABD"/>
    <w:rsid w:val="00DF5BE2"/>
    <w:rsid w:val="00DF5BEF"/>
    <w:rsid w:val="00DF5D5A"/>
    <w:rsid w:val="00DF64E2"/>
    <w:rsid w:val="00DF65BC"/>
    <w:rsid w:val="00DF6742"/>
    <w:rsid w:val="00DF6A20"/>
    <w:rsid w:val="00DF7000"/>
    <w:rsid w:val="00DF74D3"/>
    <w:rsid w:val="00E000E9"/>
    <w:rsid w:val="00E0015A"/>
    <w:rsid w:val="00E0086C"/>
    <w:rsid w:val="00E00DE7"/>
    <w:rsid w:val="00E0102E"/>
    <w:rsid w:val="00E012B1"/>
    <w:rsid w:val="00E015E9"/>
    <w:rsid w:val="00E01651"/>
    <w:rsid w:val="00E017B2"/>
    <w:rsid w:val="00E01D3C"/>
    <w:rsid w:val="00E023C5"/>
    <w:rsid w:val="00E02401"/>
    <w:rsid w:val="00E0243A"/>
    <w:rsid w:val="00E025C3"/>
    <w:rsid w:val="00E02742"/>
    <w:rsid w:val="00E02948"/>
    <w:rsid w:val="00E02A69"/>
    <w:rsid w:val="00E03210"/>
    <w:rsid w:val="00E0353A"/>
    <w:rsid w:val="00E036F2"/>
    <w:rsid w:val="00E0383A"/>
    <w:rsid w:val="00E0385B"/>
    <w:rsid w:val="00E03941"/>
    <w:rsid w:val="00E03B55"/>
    <w:rsid w:val="00E03D5E"/>
    <w:rsid w:val="00E03D6E"/>
    <w:rsid w:val="00E03DC4"/>
    <w:rsid w:val="00E04486"/>
    <w:rsid w:val="00E04807"/>
    <w:rsid w:val="00E04C14"/>
    <w:rsid w:val="00E04D77"/>
    <w:rsid w:val="00E05247"/>
    <w:rsid w:val="00E0568B"/>
    <w:rsid w:val="00E06313"/>
    <w:rsid w:val="00E0657C"/>
    <w:rsid w:val="00E0669D"/>
    <w:rsid w:val="00E06719"/>
    <w:rsid w:val="00E067FB"/>
    <w:rsid w:val="00E072E0"/>
    <w:rsid w:val="00E07329"/>
    <w:rsid w:val="00E073E4"/>
    <w:rsid w:val="00E073FD"/>
    <w:rsid w:val="00E074DC"/>
    <w:rsid w:val="00E07DC1"/>
    <w:rsid w:val="00E07F27"/>
    <w:rsid w:val="00E102AE"/>
    <w:rsid w:val="00E10DDE"/>
    <w:rsid w:val="00E10E26"/>
    <w:rsid w:val="00E11045"/>
    <w:rsid w:val="00E11673"/>
    <w:rsid w:val="00E11CA0"/>
    <w:rsid w:val="00E11CDA"/>
    <w:rsid w:val="00E12051"/>
    <w:rsid w:val="00E12057"/>
    <w:rsid w:val="00E12152"/>
    <w:rsid w:val="00E123BA"/>
    <w:rsid w:val="00E1292F"/>
    <w:rsid w:val="00E12E0A"/>
    <w:rsid w:val="00E131C3"/>
    <w:rsid w:val="00E136EB"/>
    <w:rsid w:val="00E13E25"/>
    <w:rsid w:val="00E13FDB"/>
    <w:rsid w:val="00E14134"/>
    <w:rsid w:val="00E14216"/>
    <w:rsid w:val="00E142E4"/>
    <w:rsid w:val="00E1451F"/>
    <w:rsid w:val="00E14C79"/>
    <w:rsid w:val="00E14D5E"/>
    <w:rsid w:val="00E15451"/>
    <w:rsid w:val="00E160B7"/>
    <w:rsid w:val="00E16399"/>
    <w:rsid w:val="00E16959"/>
    <w:rsid w:val="00E1703D"/>
    <w:rsid w:val="00E17082"/>
    <w:rsid w:val="00E17198"/>
    <w:rsid w:val="00E1772E"/>
    <w:rsid w:val="00E178BD"/>
    <w:rsid w:val="00E203B7"/>
    <w:rsid w:val="00E20842"/>
    <w:rsid w:val="00E2151F"/>
    <w:rsid w:val="00E215DB"/>
    <w:rsid w:val="00E21922"/>
    <w:rsid w:val="00E21B62"/>
    <w:rsid w:val="00E21B6D"/>
    <w:rsid w:val="00E21CC9"/>
    <w:rsid w:val="00E21FFD"/>
    <w:rsid w:val="00E222E0"/>
    <w:rsid w:val="00E22937"/>
    <w:rsid w:val="00E2313E"/>
    <w:rsid w:val="00E2339D"/>
    <w:rsid w:val="00E235EF"/>
    <w:rsid w:val="00E23647"/>
    <w:rsid w:val="00E2364E"/>
    <w:rsid w:val="00E238AA"/>
    <w:rsid w:val="00E23CBF"/>
    <w:rsid w:val="00E244D5"/>
    <w:rsid w:val="00E24623"/>
    <w:rsid w:val="00E25017"/>
    <w:rsid w:val="00E25D68"/>
    <w:rsid w:val="00E25EB1"/>
    <w:rsid w:val="00E26971"/>
    <w:rsid w:val="00E26ACA"/>
    <w:rsid w:val="00E26BD7"/>
    <w:rsid w:val="00E27137"/>
    <w:rsid w:val="00E27247"/>
    <w:rsid w:val="00E2727A"/>
    <w:rsid w:val="00E278F4"/>
    <w:rsid w:val="00E27C1F"/>
    <w:rsid w:val="00E27F89"/>
    <w:rsid w:val="00E3057D"/>
    <w:rsid w:val="00E308C7"/>
    <w:rsid w:val="00E30D00"/>
    <w:rsid w:val="00E30FD8"/>
    <w:rsid w:val="00E3110C"/>
    <w:rsid w:val="00E3133C"/>
    <w:rsid w:val="00E31C15"/>
    <w:rsid w:val="00E31C7E"/>
    <w:rsid w:val="00E32159"/>
    <w:rsid w:val="00E3238F"/>
    <w:rsid w:val="00E32407"/>
    <w:rsid w:val="00E32AB5"/>
    <w:rsid w:val="00E32D97"/>
    <w:rsid w:val="00E331D3"/>
    <w:rsid w:val="00E33249"/>
    <w:rsid w:val="00E34191"/>
    <w:rsid w:val="00E3453D"/>
    <w:rsid w:val="00E3481B"/>
    <w:rsid w:val="00E35114"/>
    <w:rsid w:val="00E3539A"/>
    <w:rsid w:val="00E35CC0"/>
    <w:rsid w:val="00E36562"/>
    <w:rsid w:val="00E36C86"/>
    <w:rsid w:val="00E37147"/>
    <w:rsid w:val="00E37A06"/>
    <w:rsid w:val="00E37A61"/>
    <w:rsid w:val="00E37B29"/>
    <w:rsid w:val="00E37C5B"/>
    <w:rsid w:val="00E37EB3"/>
    <w:rsid w:val="00E37ECF"/>
    <w:rsid w:val="00E40084"/>
    <w:rsid w:val="00E4021A"/>
    <w:rsid w:val="00E40822"/>
    <w:rsid w:val="00E410DF"/>
    <w:rsid w:val="00E4113D"/>
    <w:rsid w:val="00E41391"/>
    <w:rsid w:val="00E4156E"/>
    <w:rsid w:val="00E415D0"/>
    <w:rsid w:val="00E41F16"/>
    <w:rsid w:val="00E42152"/>
    <w:rsid w:val="00E42460"/>
    <w:rsid w:val="00E4262E"/>
    <w:rsid w:val="00E4263B"/>
    <w:rsid w:val="00E42ECC"/>
    <w:rsid w:val="00E4328E"/>
    <w:rsid w:val="00E4369E"/>
    <w:rsid w:val="00E43895"/>
    <w:rsid w:val="00E439FB"/>
    <w:rsid w:val="00E44076"/>
    <w:rsid w:val="00E441AB"/>
    <w:rsid w:val="00E44547"/>
    <w:rsid w:val="00E44824"/>
    <w:rsid w:val="00E44900"/>
    <w:rsid w:val="00E44B10"/>
    <w:rsid w:val="00E44D41"/>
    <w:rsid w:val="00E4556C"/>
    <w:rsid w:val="00E45804"/>
    <w:rsid w:val="00E458FE"/>
    <w:rsid w:val="00E46321"/>
    <w:rsid w:val="00E463A5"/>
    <w:rsid w:val="00E46710"/>
    <w:rsid w:val="00E472A4"/>
    <w:rsid w:val="00E472CD"/>
    <w:rsid w:val="00E504F5"/>
    <w:rsid w:val="00E50586"/>
    <w:rsid w:val="00E505B8"/>
    <w:rsid w:val="00E50F9A"/>
    <w:rsid w:val="00E51391"/>
    <w:rsid w:val="00E516D5"/>
    <w:rsid w:val="00E51D8F"/>
    <w:rsid w:val="00E52115"/>
    <w:rsid w:val="00E52C5B"/>
    <w:rsid w:val="00E52E3F"/>
    <w:rsid w:val="00E530F6"/>
    <w:rsid w:val="00E531F1"/>
    <w:rsid w:val="00E534FC"/>
    <w:rsid w:val="00E53532"/>
    <w:rsid w:val="00E53924"/>
    <w:rsid w:val="00E53B59"/>
    <w:rsid w:val="00E54313"/>
    <w:rsid w:val="00E543BC"/>
    <w:rsid w:val="00E547A9"/>
    <w:rsid w:val="00E549FA"/>
    <w:rsid w:val="00E54A5A"/>
    <w:rsid w:val="00E54AE8"/>
    <w:rsid w:val="00E54FED"/>
    <w:rsid w:val="00E5501A"/>
    <w:rsid w:val="00E55823"/>
    <w:rsid w:val="00E558F5"/>
    <w:rsid w:val="00E55915"/>
    <w:rsid w:val="00E55999"/>
    <w:rsid w:val="00E559BD"/>
    <w:rsid w:val="00E559CE"/>
    <w:rsid w:val="00E561BE"/>
    <w:rsid w:val="00E563D9"/>
    <w:rsid w:val="00E564C3"/>
    <w:rsid w:val="00E5676C"/>
    <w:rsid w:val="00E57648"/>
    <w:rsid w:val="00E576B1"/>
    <w:rsid w:val="00E57842"/>
    <w:rsid w:val="00E57977"/>
    <w:rsid w:val="00E606D2"/>
    <w:rsid w:val="00E608FF"/>
    <w:rsid w:val="00E60DD6"/>
    <w:rsid w:val="00E61302"/>
    <w:rsid w:val="00E6138A"/>
    <w:rsid w:val="00E61DA6"/>
    <w:rsid w:val="00E621AF"/>
    <w:rsid w:val="00E6353C"/>
    <w:rsid w:val="00E63904"/>
    <w:rsid w:val="00E63B89"/>
    <w:rsid w:val="00E64409"/>
    <w:rsid w:val="00E64707"/>
    <w:rsid w:val="00E647CD"/>
    <w:rsid w:val="00E64A57"/>
    <w:rsid w:val="00E64B6B"/>
    <w:rsid w:val="00E64C48"/>
    <w:rsid w:val="00E64E8B"/>
    <w:rsid w:val="00E65081"/>
    <w:rsid w:val="00E652CE"/>
    <w:rsid w:val="00E65AC9"/>
    <w:rsid w:val="00E65BCC"/>
    <w:rsid w:val="00E65E05"/>
    <w:rsid w:val="00E6681F"/>
    <w:rsid w:val="00E66B1C"/>
    <w:rsid w:val="00E66C86"/>
    <w:rsid w:val="00E66E1A"/>
    <w:rsid w:val="00E66F79"/>
    <w:rsid w:val="00E67402"/>
    <w:rsid w:val="00E67420"/>
    <w:rsid w:val="00E67993"/>
    <w:rsid w:val="00E70384"/>
    <w:rsid w:val="00E703C0"/>
    <w:rsid w:val="00E70482"/>
    <w:rsid w:val="00E70573"/>
    <w:rsid w:val="00E708B2"/>
    <w:rsid w:val="00E708D4"/>
    <w:rsid w:val="00E70925"/>
    <w:rsid w:val="00E70989"/>
    <w:rsid w:val="00E70EAD"/>
    <w:rsid w:val="00E70F7E"/>
    <w:rsid w:val="00E71636"/>
    <w:rsid w:val="00E7176C"/>
    <w:rsid w:val="00E720F5"/>
    <w:rsid w:val="00E725EF"/>
    <w:rsid w:val="00E72900"/>
    <w:rsid w:val="00E72BF4"/>
    <w:rsid w:val="00E72DF8"/>
    <w:rsid w:val="00E73318"/>
    <w:rsid w:val="00E73A87"/>
    <w:rsid w:val="00E73D73"/>
    <w:rsid w:val="00E73DC4"/>
    <w:rsid w:val="00E74057"/>
    <w:rsid w:val="00E7477D"/>
    <w:rsid w:val="00E74DE2"/>
    <w:rsid w:val="00E75267"/>
    <w:rsid w:val="00E756FF"/>
    <w:rsid w:val="00E758EB"/>
    <w:rsid w:val="00E758FD"/>
    <w:rsid w:val="00E759A3"/>
    <w:rsid w:val="00E75DA3"/>
    <w:rsid w:val="00E75F25"/>
    <w:rsid w:val="00E761A8"/>
    <w:rsid w:val="00E762AC"/>
    <w:rsid w:val="00E763F8"/>
    <w:rsid w:val="00E769EB"/>
    <w:rsid w:val="00E76A7B"/>
    <w:rsid w:val="00E76E6C"/>
    <w:rsid w:val="00E773E4"/>
    <w:rsid w:val="00E77581"/>
    <w:rsid w:val="00E77B7E"/>
    <w:rsid w:val="00E8006C"/>
    <w:rsid w:val="00E80126"/>
    <w:rsid w:val="00E80D8F"/>
    <w:rsid w:val="00E80EBA"/>
    <w:rsid w:val="00E80FA9"/>
    <w:rsid w:val="00E813B1"/>
    <w:rsid w:val="00E81AF4"/>
    <w:rsid w:val="00E81B42"/>
    <w:rsid w:val="00E81FC4"/>
    <w:rsid w:val="00E826B0"/>
    <w:rsid w:val="00E82741"/>
    <w:rsid w:val="00E83246"/>
    <w:rsid w:val="00E836A9"/>
    <w:rsid w:val="00E84C2A"/>
    <w:rsid w:val="00E85C8C"/>
    <w:rsid w:val="00E85C9E"/>
    <w:rsid w:val="00E85E36"/>
    <w:rsid w:val="00E8605D"/>
    <w:rsid w:val="00E86142"/>
    <w:rsid w:val="00E861FC"/>
    <w:rsid w:val="00E86709"/>
    <w:rsid w:val="00E86855"/>
    <w:rsid w:val="00E87027"/>
    <w:rsid w:val="00E87605"/>
    <w:rsid w:val="00E87865"/>
    <w:rsid w:val="00E87AAA"/>
    <w:rsid w:val="00E87B30"/>
    <w:rsid w:val="00E87F58"/>
    <w:rsid w:val="00E90389"/>
    <w:rsid w:val="00E90407"/>
    <w:rsid w:val="00E905EA"/>
    <w:rsid w:val="00E90E92"/>
    <w:rsid w:val="00E91174"/>
    <w:rsid w:val="00E911DB"/>
    <w:rsid w:val="00E91782"/>
    <w:rsid w:val="00E91AC6"/>
    <w:rsid w:val="00E91DB5"/>
    <w:rsid w:val="00E91EB9"/>
    <w:rsid w:val="00E9214C"/>
    <w:rsid w:val="00E924C9"/>
    <w:rsid w:val="00E9324B"/>
    <w:rsid w:val="00E932CE"/>
    <w:rsid w:val="00E93409"/>
    <w:rsid w:val="00E935D3"/>
    <w:rsid w:val="00E936A1"/>
    <w:rsid w:val="00E937A7"/>
    <w:rsid w:val="00E9391F"/>
    <w:rsid w:val="00E93A05"/>
    <w:rsid w:val="00E93A6C"/>
    <w:rsid w:val="00E9410C"/>
    <w:rsid w:val="00E94189"/>
    <w:rsid w:val="00E943D4"/>
    <w:rsid w:val="00E95108"/>
    <w:rsid w:val="00E95135"/>
    <w:rsid w:val="00E9517A"/>
    <w:rsid w:val="00E95281"/>
    <w:rsid w:val="00E9533E"/>
    <w:rsid w:val="00E9542F"/>
    <w:rsid w:val="00E95492"/>
    <w:rsid w:val="00E95850"/>
    <w:rsid w:val="00E95900"/>
    <w:rsid w:val="00E96062"/>
    <w:rsid w:val="00E964F7"/>
    <w:rsid w:val="00E9654A"/>
    <w:rsid w:val="00E973FF"/>
    <w:rsid w:val="00E974F3"/>
    <w:rsid w:val="00E97523"/>
    <w:rsid w:val="00E9759E"/>
    <w:rsid w:val="00E979C2"/>
    <w:rsid w:val="00EA0133"/>
    <w:rsid w:val="00EA036A"/>
    <w:rsid w:val="00EA048B"/>
    <w:rsid w:val="00EA04C4"/>
    <w:rsid w:val="00EA05F4"/>
    <w:rsid w:val="00EA092A"/>
    <w:rsid w:val="00EA0E1C"/>
    <w:rsid w:val="00EA1067"/>
    <w:rsid w:val="00EA1638"/>
    <w:rsid w:val="00EA18AB"/>
    <w:rsid w:val="00EA1A84"/>
    <w:rsid w:val="00EA1B98"/>
    <w:rsid w:val="00EA1E98"/>
    <w:rsid w:val="00EA2458"/>
    <w:rsid w:val="00EA2A88"/>
    <w:rsid w:val="00EA2ACA"/>
    <w:rsid w:val="00EA3D99"/>
    <w:rsid w:val="00EA42E9"/>
    <w:rsid w:val="00EA44B7"/>
    <w:rsid w:val="00EA47F8"/>
    <w:rsid w:val="00EA4A36"/>
    <w:rsid w:val="00EA4BCE"/>
    <w:rsid w:val="00EA4C31"/>
    <w:rsid w:val="00EA5C96"/>
    <w:rsid w:val="00EA5F78"/>
    <w:rsid w:val="00EA6140"/>
    <w:rsid w:val="00EA62B1"/>
    <w:rsid w:val="00EA6BD8"/>
    <w:rsid w:val="00EA6D04"/>
    <w:rsid w:val="00EA70E4"/>
    <w:rsid w:val="00EA767A"/>
    <w:rsid w:val="00EA7899"/>
    <w:rsid w:val="00EA7B48"/>
    <w:rsid w:val="00EA7C11"/>
    <w:rsid w:val="00EA7FA1"/>
    <w:rsid w:val="00EB0347"/>
    <w:rsid w:val="00EB058F"/>
    <w:rsid w:val="00EB0D0C"/>
    <w:rsid w:val="00EB1115"/>
    <w:rsid w:val="00EB19BD"/>
    <w:rsid w:val="00EB1ADB"/>
    <w:rsid w:val="00EB1D8F"/>
    <w:rsid w:val="00EB1DD4"/>
    <w:rsid w:val="00EB1F0A"/>
    <w:rsid w:val="00EB2552"/>
    <w:rsid w:val="00EB2D16"/>
    <w:rsid w:val="00EB32F6"/>
    <w:rsid w:val="00EB331B"/>
    <w:rsid w:val="00EB37DC"/>
    <w:rsid w:val="00EB3A1E"/>
    <w:rsid w:val="00EB3B32"/>
    <w:rsid w:val="00EB3BC0"/>
    <w:rsid w:val="00EB3EEE"/>
    <w:rsid w:val="00EB4025"/>
    <w:rsid w:val="00EB40B9"/>
    <w:rsid w:val="00EB43B2"/>
    <w:rsid w:val="00EB4894"/>
    <w:rsid w:val="00EB4BAD"/>
    <w:rsid w:val="00EB52A6"/>
    <w:rsid w:val="00EB5527"/>
    <w:rsid w:val="00EB5A3B"/>
    <w:rsid w:val="00EB5BC6"/>
    <w:rsid w:val="00EB5EC6"/>
    <w:rsid w:val="00EB66E2"/>
    <w:rsid w:val="00EB6766"/>
    <w:rsid w:val="00EB68A2"/>
    <w:rsid w:val="00EB6EBE"/>
    <w:rsid w:val="00EB778B"/>
    <w:rsid w:val="00EB7802"/>
    <w:rsid w:val="00EB78B3"/>
    <w:rsid w:val="00EB78E7"/>
    <w:rsid w:val="00EB7D56"/>
    <w:rsid w:val="00EC0031"/>
    <w:rsid w:val="00EC0B7B"/>
    <w:rsid w:val="00EC0C74"/>
    <w:rsid w:val="00EC0F94"/>
    <w:rsid w:val="00EC1261"/>
    <w:rsid w:val="00EC128B"/>
    <w:rsid w:val="00EC1346"/>
    <w:rsid w:val="00EC1896"/>
    <w:rsid w:val="00EC1C7D"/>
    <w:rsid w:val="00EC20D6"/>
    <w:rsid w:val="00EC23F4"/>
    <w:rsid w:val="00EC24F6"/>
    <w:rsid w:val="00EC27E2"/>
    <w:rsid w:val="00EC2AAF"/>
    <w:rsid w:val="00EC2C62"/>
    <w:rsid w:val="00EC2F85"/>
    <w:rsid w:val="00EC3820"/>
    <w:rsid w:val="00EC39B9"/>
    <w:rsid w:val="00EC3C6A"/>
    <w:rsid w:val="00EC4328"/>
    <w:rsid w:val="00EC43BA"/>
    <w:rsid w:val="00EC49C1"/>
    <w:rsid w:val="00EC4A7A"/>
    <w:rsid w:val="00EC4BA9"/>
    <w:rsid w:val="00EC4F46"/>
    <w:rsid w:val="00EC4FBA"/>
    <w:rsid w:val="00EC59BA"/>
    <w:rsid w:val="00EC5AB0"/>
    <w:rsid w:val="00EC6D97"/>
    <w:rsid w:val="00EC730D"/>
    <w:rsid w:val="00EC7374"/>
    <w:rsid w:val="00EC796D"/>
    <w:rsid w:val="00EC7D28"/>
    <w:rsid w:val="00EC7DE7"/>
    <w:rsid w:val="00EC7F76"/>
    <w:rsid w:val="00ED020D"/>
    <w:rsid w:val="00ED052A"/>
    <w:rsid w:val="00ED082E"/>
    <w:rsid w:val="00ED0846"/>
    <w:rsid w:val="00ED08D9"/>
    <w:rsid w:val="00ED0A28"/>
    <w:rsid w:val="00ED0ACF"/>
    <w:rsid w:val="00ED0FF5"/>
    <w:rsid w:val="00ED10A9"/>
    <w:rsid w:val="00ED10B5"/>
    <w:rsid w:val="00ED140F"/>
    <w:rsid w:val="00ED1469"/>
    <w:rsid w:val="00ED154F"/>
    <w:rsid w:val="00ED1689"/>
    <w:rsid w:val="00ED1886"/>
    <w:rsid w:val="00ED18E9"/>
    <w:rsid w:val="00ED1AAE"/>
    <w:rsid w:val="00ED1CF8"/>
    <w:rsid w:val="00ED1D39"/>
    <w:rsid w:val="00ED23EA"/>
    <w:rsid w:val="00ED24C6"/>
    <w:rsid w:val="00ED258C"/>
    <w:rsid w:val="00ED293B"/>
    <w:rsid w:val="00ED29DF"/>
    <w:rsid w:val="00ED2A7E"/>
    <w:rsid w:val="00ED2B46"/>
    <w:rsid w:val="00ED2C11"/>
    <w:rsid w:val="00ED2D85"/>
    <w:rsid w:val="00ED2DF6"/>
    <w:rsid w:val="00ED2E03"/>
    <w:rsid w:val="00ED2EF3"/>
    <w:rsid w:val="00ED3051"/>
    <w:rsid w:val="00ED343B"/>
    <w:rsid w:val="00ED3A72"/>
    <w:rsid w:val="00ED401E"/>
    <w:rsid w:val="00ED46F4"/>
    <w:rsid w:val="00ED4B6A"/>
    <w:rsid w:val="00ED4E80"/>
    <w:rsid w:val="00ED4F23"/>
    <w:rsid w:val="00ED5075"/>
    <w:rsid w:val="00ED523A"/>
    <w:rsid w:val="00ED5795"/>
    <w:rsid w:val="00ED5B0C"/>
    <w:rsid w:val="00ED5DE2"/>
    <w:rsid w:val="00ED5E8E"/>
    <w:rsid w:val="00ED5F8B"/>
    <w:rsid w:val="00ED603B"/>
    <w:rsid w:val="00ED6075"/>
    <w:rsid w:val="00ED6107"/>
    <w:rsid w:val="00ED6582"/>
    <w:rsid w:val="00ED6755"/>
    <w:rsid w:val="00ED678B"/>
    <w:rsid w:val="00ED719F"/>
    <w:rsid w:val="00ED7261"/>
    <w:rsid w:val="00ED77DB"/>
    <w:rsid w:val="00ED788A"/>
    <w:rsid w:val="00ED7AC2"/>
    <w:rsid w:val="00ED7FAD"/>
    <w:rsid w:val="00EE0169"/>
    <w:rsid w:val="00EE0494"/>
    <w:rsid w:val="00EE0774"/>
    <w:rsid w:val="00EE0956"/>
    <w:rsid w:val="00EE0A53"/>
    <w:rsid w:val="00EE0BEE"/>
    <w:rsid w:val="00EE1117"/>
    <w:rsid w:val="00EE133B"/>
    <w:rsid w:val="00EE1CF0"/>
    <w:rsid w:val="00EE1E34"/>
    <w:rsid w:val="00EE1E6C"/>
    <w:rsid w:val="00EE1EC6"/>
    <w:rsid w:val="00EE26EF"/>
    <w:rsid w:val="00EE2E57"/>
    <w:rsid w:val="00EE2FC2"/>
    <w:rsid w:val="00EE3626"/>
    <w:rsid w:val="00EE36E5"/>
    <w:rsid w:val="00EE37A4"/>
    <w:rsid w:val="00EE4357"/>
    <w:rsid w:val="00EE43D8"/>
    <w:rsid w:val="00EE4C9F"/>
    <w:rsid w:val="00EE4EAE"/>
    <w:rsid w:val="00EE539C"/>
    <w:rsid w:val="00EE5602"/>
    <w:rsid w:val="00EE567E"/>
    <w:rsid w:val="00EE5A9A"/>
    <w:rsid w:val="00EE5C87"/>
    <w:rsid w:val="00EE6B62"/>
    <w:rsid w:val="00EE6D09"/>
    <w:rsid w:val="00EE6ED0"/>
    <w:rsid w:val="00EE70DF"/>
    <w:rsid w:val="00EE7627"/>
    <w:rsid w:val="00EE7880"/>
    <w:rsid w:val="00EE78A4"/>
    <w:rsid w:val="00EE7F79"/>
    <w:rsid w:val="00EF0066"/>
    <w:rsid w:val="00EF021B"/>
    <w:rsid w:val="00EF027E"/>
    <w:rsid w:val="00EF0758"/>
    <w:rsid w:val="00EF07AB"/>
    <w:rsid w:val="00EF0BEC"/>
    <w:rsid w:val="00EF0D2E"/>
    <w:rsid w:val="00EF0EE6"/>
    <w:rsid w:val="00EF10B6"/>
    <w:rsid w:val="00EF1868"/>
    <w:rsid w:val="00EF1872"/>
    <w:rsid w:val="00EF191A"/>
    <w:rsid w:val="00EF1A4B"/>
    <w:rsid w:val="00EF1C84"/>
    <w:rsid w:val="00EF2743"/>
    <w:rsid w:val="00EF28D4"/>
    <w:rsid w:val="00EF295D"/>
    <w:rsid w:val="00EF2B6F"/>
    <w:rsid w:val="00EF354E"/>
    <w:rsid w:val="00EF36E3"/>
    <w:rsid w:val="00EF3C60"/>
    <w:rsid w:val="00EF3C77"/>
    <w:rsid w:val="00EF3ED2"/>
    <w:rsid w:val="00EF4638"/>
    <w:rsid w:val="00EF497E"/>
    <w:rsid w:val="00EF4D6A"/>
    <w:rsid w:val="00EF5D60"/>
    <w:rsid w:val="00EF5DA6"/>
    <w:rsid w:val="00EF5E64"/>
    <w:rsid w:val="00EF5F7B"/>
    <w:rsid w:val="00EF65B6"/>
    <w:rsid w:val="00EF6772"/>
    <w:rsid w:val="00EF6D7C"/>
    <w:rsid w:val="00EF6EB0"/>
    <w:rsid w:val="00EF6EC4"/>
    <w:rsid w:val="00EF77AE"/>
    <w:rsid w:val="00EF7828"/>
    <w:rsid w:val="00EF7858"/>
    <w:rsid w:val="00EF7BCE"/>
    <w:rsid w:val="00EF7CFF"/>
    <w:rsid w:val="00F004B8"/>
    <w:rsid w:val="00F00652"/>
    <w:rsid w:val="00F007B9"/>
    <w:rsid w:val="00F00861"/>
    <w:rsid w:val="00F008DC"/>
    <w:rsid w:val="00F00B21"/>
    <w:rsid w:val="00F00BE3"/>
    <w:rsid w:val="00F00C8B"/>
    <w:rsid w:val="00F00CF8"/>
    <w:rsid w:val="00F01CF1"/>
    <w:rsid w:val="00F022C1"/>
    <w:rsid w:val="00F025F5"/>
    <w:rsid w:val="00F02845"/>
    <w:rsid w:val="00F02D2E"/>
    <w:rsid w:val="00F02D38"/>
    <w:rsid w:val="00F02E3D"/>
    <w:rsid w:val="00F02F64"/>
    <w:rsid w:val="00F0315F"/>
    <w:rsid w:val="00F039FD"/>
    <w:rsid w:val="00F03A63"/>
    <w:rsid w:val="00F03B75"/>
    <w:rsid w:val="00F044D3"/>
    <w:rsid w:val="00F04A88"/>
    <w:rsid w:val="00F04E2C"/>
    <w:rsid w:val="00F0528F"/>
    <w:rsid w:val="00F05480"/>
    <w:rsid w:val="00F05570"/>
    <w:rsid w:val="00F05591"/>
    <w:rsid w:val="00F05773"/>
    <w:rsid w:val="00F05DC4"/>
    <w:rsid w:val="00F063E8"/>
    <w:rsid w:val="00F066CF"/>
    <w:rsid w:val="00F066E7"/>
    <w:rsid w:val="00F067F2"/>
    <w:rsid w:val="00F068CE"/>
    <w:rsid w:val="00F06AE5"/>
    <w:rsid w:val="00F0703D"/>
    <w:rsid w:val="00F075E8"/>
    <w:rsid w:val="00F0766E"/>
    <w:rsid w:val="00F07692"/>
    <w:rsid w:val="00F07754"/>
    <w:rsid w:val="00F07773"/>
    <w:rsid w:val="00F07B05"/>
    <w:rsid w:val="00F07B2C"/>
    <w:rsid w:val="00F07C70"/>
    <w:rsid w:val="00F07DBD"/>
    <w:rsid w:val="00F07EA7"/>
    <w:rsid w:val="00F07ED7"/>
    <w:rsid w:val="00F07FAF"/>
    <w:rsid w:val="00F101C9"/>
    <w:rsid w:val="00F108D4"/>
    <w:rsid w:val="00F10D62"/>
    <w:rsid w:val="00F11416"/>
    <w:rsid w:val="00F115CC"/>
    <w:rsid w:val="00F117A1"/>
    <w:rsid w:val="00F11C66"/>
    <w:rsid w:val="00F11F2D"/>
    <w:rsid w:val="00F12383"/>
    <w:rsid w:val="00F12445"/>
    <w:rsid w:val="00F12523"/>
    <w:rsid w:val="00F12A82"/>
    <w:rsid w:val="00F12B99"/>
    <w:rsid w:val="00F12C6E"/>
    <w:rsid w:val="00F1316E"/>
    <w:rsid w:val="00F131D5"/>
    <w:rsid w:val="00F13261"/>
    <w:rsid w:val="00F13591"/>
    <w:rsid w:val="00F13B36"/>
    <w:rsid w:val="00F13CFD"/>
    <w:rsid w:val="00F13EC2"/>
    <w:rsid w:val="00F1402F"/>
    <w:rsid w:val="00F146CC"/>
    <w:rsid w:val="00F14781"/>
    <w:rsid w:val="00F147BD"/>
    <w:rsid w:val="00F14800"/>
    <w:rsid w:val="00F153A0"/>
    <w:rsid w:val="00F155F2"/>
    <w:rsid w:val="00F15853"/>
    <w:rsid w:val="00F15DFC"/>
    <w:rsid w:val="00F15FBE"/>
    <w:rsid w:val="00F176BF"/>
    <w:rsid w:val="00F176D0"/>
    <w:rsid w:val="00F17A39"/>
    <w:rsid w:val="00F20162"/>
    <w:rsid w:val="00F202A0"/>
    <w:rsid w:val="00F20754"/>
    <w:rsid w:val="00F20C26"/>
    <w:rsid w:val="00F20DE7"/>
    <w:rsid w:val="00F20EB0"/>
    <w:rsid w:val="00F20EC7"/>
    <w:rsid w:val="00F2107F"/>
    <w:rsid w:val="00F213B2"/>
    <w:rsid w:val="00F219B3"/>
    <w:rsid w:val="00F21B37"/>
    <w:rsid w:val="00F21BB8"/>
    <w:rsid w:val="00F21D4D"/>
    <w:rsid w:val="00F21E3F"/>
    <w:rsid w:val="00F220A5"/>
    <w:rsid w:val="00F22789"/>
    <w:rsid w:val="00F22802"/>
    <w:rsid w:val="00F22A91"/>
    <w:rsid w:val="00F22A9D"/>
    <w:rsid w:val="00F22B26"/>
    <w:rsid w:val="00F22FAE"/>
    <w:rsid w:val="00F23137"/>
    <w:rsid w:val="00F23264"/>
    <w:rsid w:val="00F23355"/>
    <w:rsid w:val="00F23A36"/>
    <w:rsid w:val="00F23AF7"/>
    <w:rsid w:val="00F23CFF"/>
    <w:rsid w:val="00F23D32"/>
    <w:rsid w:val="00F23D7A"/>
    <w:rsid w:val="00F23D85"/>
    <w:rsid w:val="00F241AF"/>
    <w:rsid w:val="00F2445E"/>
    <w:rsid w:val="00F24528"/>
    <w:rsid w:val="00F25427"/>
    <w:rsid w:val="00F2552F"/>
    <w:rsid w:val="00F25E1A"/>
    <w:rsid w:val="00F25E2E"/>
    <w:rsid w:val="00F272CF"/>
    <w:rsid w:val="00F274B3"/>
    <w:rsid w:val="00F27B92"/>
    <w:rsid w:val="00F27C5C"/>
    <w:rsid w:val="00F30799"/>
    <w:rsid w:val="00F30837"/>
    <w:rsid w:val="00F30A8A"/>
    <w:rsid w:val="00F30ABE"/>
    <w:rsid w:val="00F31157"/>
    <w:rsid w:val="00F315FC"/>
    <w:rsid w:val="00F3160B"/>
    <w:rsid w:val="00F316C8"/>
    <w:rsid w:val="00F31764"/>
    <w:rsid w:val="00F31D16"/>
    <w:rsid w:val="00F31F49"/>
    <w:rsid w:val="00F31FF6"/>
    <w:rsid w:val="00F32149"/>
    <w:rsid w:val="00F3261C"/>
    <w:rsid w:val="00F32CB9"/>
    <w:rsid w:val="00F32E9D"/>
    <w:rsid w:val="00F33145"/>
    <w:rsid w:val="00F33151"/>
    <w:rsid w:val="00F3338E"/>
    <w:rsid w:val="00F3359D"/>
    <w:rsid w:val="00F33AA6"/>
    <w:rsid w:val="00F33C72"/>
    <w:rsid w:val="00F33ED4"/>
    <w:rsid w:val="00F340E6"/>
    <w:rsid w:val="00F340F6"/>
    <w:rsid w:val="00F3461B"/>
    <w:rsid w:val="00F34A88"/>
    <w:rsid w:val="00F34F4C"/>
    <w:rsid w:val="00F365AF"/>
    <w:rsid w:val="00F367C4"/>
    <w:rsid w:val="00F368EB"/>
    <w:rsid w:val="00F36C44"/>
    <w:rsid w:val="00F371CC"/>
    <w:rsid w:val="00F374F2"/>
    <w:rsid w:val="00F3777D"/>
    <w:rsid w:val="00F37921"/>
    <w:rsid w:val="00F37ACE"/>
    <w:rsid w:val="00F4010C"/>
    <w:rsid w:val="00F4067F"/>
    <w:rsid w:val="00F406A0"/>
    <w:rsid w:val="00F4085A"/>
    <w:rsid w:val="00F4145C"/>
    <w:rsid w:val="00F416D8"/>
    <w:rsid w:val="00F41B1C"/>
    <w:rsid w:val="00F41BDD"/>
    <w:rsid w:val="00F41E6D"/>
    <w:rsid w:val="00F42162"/>
    <w:rsid w:val="00F421B9"/>
    <w:rsid w:val="00F42267"/>
    <w:rsid w:val="00F42399"/>
    <w:rsid w:val="00F42B16"/>
    <w:rsid w:val="00F42C18"/>
    <w:rsid w:val="00F42C88"/>
    <w:rsid w:val="00F42D58"/>
    <w:rsid w:val="00F43B53"/>
    <w:rsid w:val="00F43D53"/>
    <w:rsid w:val="00F43D7D"/>
    <w:rsid w:val="00F44000"/>
    <w:rsid w:val="00F4417B"/>
    <w:rsid w:val="00F443AA"/>
    <w:rsid w:val="00F445BD"/>
    <w:rsid w:val="00F44658"/>
    <w:rsid w:val="00F44E12"/>
    <w:rsid w:val="00F44E14"/>
    <w:rsid w:val="00F44E21"/>
    <w:rsid w:val="00F4508B"/>
    <w:rsid w:val="00F450F7"/>
    <w:rsid w:val="00F45439"/>
    <w:rsid w:val="00F455C5"/>
    <w:rsid w:val="00F4590D"/>
    <w:rsid w:val="00F45A04"/>
    <w:rsid w:val="00F45A2A"/>
    <w:rsid w:val="00F45E06"/>
    <w:rsid w:val="00F4616E"/>
    <w:rsid w:val="00F4694D"/>
    <w:rsid w:val="00F46A3A"/>
    <w:rsid w:val="00F46C36"/>
    <w:rsid w:val="00F47125"/>
    <w:rsid w:val="00F50865"/>
    <w:rsid w:val="00F50F59"/>
    <w:rsid w:val="00F51A5A"/>
    <w:rsid w:val="00F51AB4"/>
    <w:rsid w:val="00F51D13"/>
    <w:rsid w:val="00F52330"/>
    <w:rsid w:val="00F528D8"/>
    <w:rsid w:val="00F53516"/>
    <w:rsid w:val="00F5351C"/>
    <w:rsid w:val="00F53529"/>
    <w:rsid w:val="00F5352C"/>
    <w:rsid w:val="00F535FC"/>
    <w:rsid w:val="00F536C8"/>
    <w:rsid w:val="00F537F4"/>
    <w:rsid w:val="00F54437"/>
    <w:rsid w:val="00F5458D"/>
    <w:rsid w:val="00F546C7"/>
    <w:rsid w:val="00F54705"/>
    <w:rsid w:val="00F5483F"/>
    <w:rsid w:val="00F54958"/>
    <w:rsid w:val="00F54A36"/>
    <w:rsid w:val="00F54C8B"/>
    <w:rsid w:val="00F5594D"/>
    <w:rsid w:val="00F55B8A"/>
    <w:rsid w:val="00F55BC3"/>
    <w:rsid w:val="00F567A0"/>
    <w:rsid w:val="00F56C92"/>
    <w:rsid w:val="00F56DB4"/>
    <w:rsid w:val="00F570C2"/>
    <w:rsid w:val="00F57443"/>
    <w:rsid w:val="00F574EF"/>
    <w:rsid w:val="00F57BF9"/>
    <w:rsid w:val="00F57EBB"/>
    <w:rsid w:val="00F60070"/>
    <w:rsid w:val="00F60A2A"/>
    <w:rsid w:val="00F60B8A"/>
    <w:rsid w:val="00F60F16"/>
    <w:rsid w:val="00F6124C"/>
    <w:rsid w:val="00F61684"/>
    <w:rsid w:val="00F61699"/>
    <w:rsid w:val="00F616D4"/>
    <w:rsid w:val="00F619BA"/>
    <w:rsid w:val="00F61C3F"/>
    <w:rsid w:val="00F61E4C"/>
    <w:rsid w:val="00F61EFD"/>
    <w:rsid w:val="00F6206C"/>
    <w:rsid w:val="00F620C2"/>
    <w:rsid w:val="00F6219E"/>
    <w:rsid w:val="00F62214"/>
    <w:rsid w:val="00F6279F"/>
    <w:rsid w:val="00F62C26"/>
    <w:rsid w:val="00F62F06"/>
    <w:rsid w:val="00F62F53"/>
    <w:rsid w:val="00F631F0"/>
    <w:rsid w:val="00F632D1"/>
    <w:rsid w:val="00F635BD"/>
    <w:rsid w:val="00F63B62"/>
    <w:rsid w:val="00F63B70"/>
    <w:rsid w:val="00F63BEB"/>
    <w:rsid w:val="00F64124"/>
    <w:rsid w:val="00F64542"/>
    <w:rsid w:val="00F64552"/>
    <w:rsid w:val="00F646C1"/>
    <w:rsid w:val="00F649BB"/>
    <w:rsid w:val="00F64E5C"/>
    <w:rsid w:val="00F65103"/>
    <w:rsid w:val="00F651D4"/>
    <w:rsid w:val="00F65640"/>
    <w:rsid w:val="00F656BC"/>
    <w:rsid w:val="00F65720"/>
    <w:rsid w:val="00F65A17"/>
    <w:rsid w:val="00F65BBF"/>
    <w:rsid w:val="00F660A9"/>
    <w:rsid w:val="00F663F4"/>
    <w:rsid w:val="00F6672C"/>
    <w:rsid w:val="00F674C7"/>
    <w:rsid w:val="00F67634"/>
    <w:rsid w:val="00F67AD7"/>
    <w:rsid w:val="00F67EFF"/>
    <w:rsid w:val="00F7066D"/>
    <w:rsid w:val="00F707AD"/>
    <w:rsid w:val="00F70F9F"/>
    <w:rsid w:val="00F70FAA"/>
    <w:rsid w:val="00F712D4"/>
    <w:rsid w:val="00F71326"/>
    <w:rsid w:val="00F71433"/>
    <w:rsid w:val="00F715C5"/>
    <w:rsid w:val="00F71776"/>
    <w:rsid w:val="00F717EF"/>
    <w:rsid w:val="00F71A39"/>
    <w:rsid w:val="00F71B48"/>
    <w:rsid w:val="00F721B4"/>
    <w:rsid w:val="00F722E3"/>
    <w:rsid w:val="00F72311"/>
    <w:rsid w:val="00F72981"/>
    <w:rsid w:val="00F72C12"/>
    <w:rsid w:val="00F72C1F"/>
    <w:rsid w:val="00F72EED"/>
    <w:rsid w:val="00F7318C"/>
    <w:rsid w:val="00F7322C"/>
    <w:rsid w:val="00F73271"/>
    <w:rsid w:val="00F7333C"/>
    <w:rsid w:val="00F73395"/>
    <w:rsid w:val="00F736A2"/>
    <w:rsid w:val="00F737C6"/>
    <w:rsid w:val="00F746BC"/>
    <w:rsid w:val="00F74C98"/>
    <w:rsid w:val="00F74D33"/>
    <w:rsid w:val="00F74F7B"/>
    <w:rsid w:val="00F751E8"/>
    <w:rsid w:val="00F75217"/>
    <w:rsid w:val="00F7540A"/>
    <w:rsid w:val="00F75566"/>
    <w:rsid w:val="00F75577"/>
    <w:rsid w:val="00F75814"/>
    <w:rsid w:val="00F7587D"/>
    <w:rsid w:val="00F75B4B"/>
    <w:rsid w:val="00F765E7"/>
    <w:rsid w:val="00F767BB"/>
    <w:rsid w:val="00F76A90"/>
    <w:rsid w:val="00F76E5C"/>
    <w:rsid w:val="00F77191"/>
    <w:rsid w:val="00F77287"/>
    <w:rsid w:val="00F77663"/>
    <w:rsid w:val="00F77D4E"/>
    <w:rsid w:val="00F77D7A"/>
    <w:rsid w:val="00F77D7F"/>
    <w:rsid w:val="00F8005B"/>
    <w:rsid w:val="00F80196"/>
    <w:rsid w:val="00F80B06"/>
    <w:rsid w:val="00F8182B"/>
    <w:rsid w:val="00F81A9E"/>
    <w:rsid w:val="00F81C5B"/>
    <w:rsid w:val="00F81F5D"/>
    <w:rsid w:val="00F8201B"/>
    <w:rsid w:val="00F82195"/>
    <w:rsid w:val="00F824D2"/>
    <w:rsid w:val="00F82930"/>
    <w:rsid w:val="00F833F4"/>
    <w:rsid w:val="00F83C75"/>
    <w:rsid w:val="00F83E2A"/>
    <w:rsid w:val="00F83F87"/>
    <w:rsid w:val="00F84468"/>
    <w:rsid w:val="00F848CF"/>
    <w:rsid w:val="00F853B5"/>
    <w:rsid w:val="00F85652"/>
    <w:rsid w:val="00F85DC6"/>
    <w:rsid w:val="00F85F7A"/>
    <w:rsid w:val="00F85F93"/>
    <w:rsid w:val="00F8600C"/>
    <w:rsid w:val="00F861E6"/>
    <w:rsid w:val="00F8634D"/>
    <w:rsid w:val="00F86369"/>
    <w:rsid w:val="00F8651F"/>
    <w:rsid w:val="00F869FA"/>
    <w:rsid w:val="00F86CBC"/>
    <w:rsid w:val="00F87139"/>
    <w:rsid w:val="00F871E9"/>
    <w:rsid w:val="00F8736D"/>
    <w:rsid w:val="00F87C9D"/>
    <w:rsid w:val="00F90335"/>
    <w:rsid w:val="00F90475"/>
    <w:rsid w:val="00F905A3"/>
    <w:rsid w:val="00F90BF1"/>
    <w:rsid w:val="00F91237"/>
    <w:rsid w:val="00F91354"/>
    <w:rsid w:val="00F9160F"/>
    <w:rsid w:val="00F91652"/>
    <w:rsid w:val="00F91761"/>
    <w:rsid w:val="00F91938"/>
    <w:rsid w:val="00F91E81"/>
    <w:rsid w:val="00F9262D"/>
    <w:rsid w:val="00F92B4D"/>
    <w:rsid w:val="00F92F43"/>
    <w:rsid w:val="00F9332F"/>
    <w:rsid w:val="00F93520"/>
    <w:rsid w:val="00F93E67"/>
    <w:rsid w:val="00F94266"/>
    <w:rsid w:val="00F94496"/>
    <w:rsid w:val="00F947D2"/>
    <w:rsid w:val="00F94B1D"/>
    <w:rsid w:val="00F94BCD"/>
    <w:rsid w:val="00F94CD8"/>
    <w:rsid w:val="00F950EE"/>
    <w:rsid w:val="00F95268"/>
    <w:rsid w:val="00F9585A"/>
    <w:rsid w:val="00F95E9F"/>
    <w:rsid w:val="00F95EA6"/>
    <w:rsid w:val="00F96577"/>
    <w:rsid w:val="00F968F4"/>
    <w:rsid w:val="00F96A93"/>
    <w:rsid w:val="00F96B2D"/>
    <w:rsid w:val="00F96C42"/>
    <w:rsid w:val="00F9714D"/>
    <w:rsid w:val="00F9735C"/>
    <w:rsid w:val="00F97937"/>
    <w:rsid w:val="00F97A38"/>
    <w:rsid w:val="00F97DA8"/>
    <w:rsid w:val="00F97F39"/>
    <w:rsid w:val="00F97F68"/>
    <w:rsid w:val="00F97F72"/>
    <w:rsid w:val="00FA0019"/>
    <w:rsid w:val="00FA0805"/>
    <w:rsid w:val="00FA0B61"/>
    <w:rsid w:val="00FA0FEB"/>
    <w:rsid w:val="00FA10C4"/>
    <w:rsid w:val="00FA15A5"/>
    <w:rsid w:val="00FA1A81"/>
    <w:rsid w:val="00FA21E7"/>
    <w:rsid w:val="00FA2A43"/>
    <w:rsid w:val="00FA2C22"/>
    <w:rsid w:val="00FA32E1"/>
    <w:rsid w:val="00FA3781"/>
    <w:rsid w:val="00FA45BD"/>
    <w:rsid w:val="00FA477D"/>
    <w:rsid w:val="00FA4C5E"/>
    <w:rsid w:val="00FA4DE6"/>
    <w:rsid w:val="00FA4E6F"/>
    <w:rsid w:val="00FA4E7C"/>
    <w:rsid w:val="00FA4FC1"/>
    <w:rsid w:val="00FA5259"/>
    <w:rsid w:val="00FA5329"/>
    <w:rsid w:val="00FA53A7"/>
    <w:rsid w:val="00FA53AF"/>
    <w:rsid w:val="00FA5464"/>
    <w:rsid w:val="00FA56C4"/>
    <w:rsid w:val="00FA5D0D"/>
    <w:rsid w:val="00FA5EA0"/>
    <w:rsid w:val="00FA5EDE"/>
    <w:rsid w:val="00FA5F0C"/>
    <w:rsid w:val="00FA5F26"/>
    <w:rsid w:val="00FA5F51"/>
    <w:rsid w:val="00FA63AF"/>
    <w:rsid w:val="00FA6474"/>
    <w:rsid w:val="00FA64FB"/>
    <w:rsid w:val="00FA670E"/>
    <w:rsid w:val="00FA6B52"/>
    <w:rsid w:val="00FA6FC3"/>
    <w:rsid w:val="00FA70F9"/>
    <w:rsid w:val="00FA7894"/>
    <w:rsid w:val="00FA7C95"/>
    <w:rsid w:val="00FA7FE4"/>
    <w:rsid w:val="00FB0457"/>
    <w:rsid w:val="00FB06FB"/>
    <w:rsid w:val="00FB0A1E"/>
    <w:rsid w:val="00FB0B3B"/>
    <w:rsid w:val="00FB0CB3"/>
    <w:rsid w:val="00FB0D62"/>
    <w:rsid w:val="00FB0DFE"/>
    <w:rsid w:val="00FB0E09"/>
    <w:rsid w:val="00FB0EC6"/>
    <w:rsid w:val="00FB0EDC"/>
    <w:rsid w:val="00FB0FFD"/>
    <w:rsid w:val="00FB12A7"/>
    <w:rsid w:val="00FB19D3"/>
    <w:rsid w:val="00FB1A35"/>
    <w:rsid w:val="00FB1C4E"/>
    <w:rsid w:val="00FB1E12"/>
    <w:rsid w:val="00FB2505"/>
    <w:rsid w:val="00FB307E"/>
    <w:rsid w:val="00FB3122"/>
    <w:rsid w:val="00FB33BC"/>
    <w:rsid w:val="00FB3594"/>
    <w:rsid w:val="00FB35F7"/>
    <w:rsid w:val="00FB3ACA"/>
    <w:rsid w:val="00FB3D9F"/>
    <w:rsid w:val="00FB4017"/>
    <w:rsid w:val="00FB4AB5"/>
    <w:rsid w:val="00FB4BCC"/>
    <w:rsid w:val="00FB4E33"/>
    <w:rsid w:val="00FB5356"/>
    <w:rsid w:val="00FB58A5"/>
    <w:rsid w:val="00FB59BB"/>
    <w:rsid w:val="00FB5E38"/>
    <w:rsid w:val="00FB630F"/>
    <w:rsid w:val="00FB6966"/>
    <w:rsid w:val="00FB69E8"/>
    <w:rsid w:val="00FB69EC"/>
    <w:rsid w:val="00FB6E08"/>
    <w:rsid w:val="00FB6F15"/>
    <w:rsid w:val="00FB704F"/>
    <w:rsid w:val="00FB774B"/>
    <w:rsid w:val="00FC00D2"/>
    <w:rsid w:val="00FC021D"/>
    <w:rsid w:val="00FC1184"/>
    <w:rsid w:val="00FC1634"/>
    <w:rsid w:val="00FC1C10"/>
    <w:rsid w:val="00FC1DFC"/>
    <w:rsid w:val="00FC2026"/>
    <w:rsid w:val="00FC2147"/>
    <w:rsid w:val="00FC219D"/>
    <w:rsid w:val="00FC22AE"/>
    <w:rsid w:val="00FC22F6"/>
    <w:rsid w:val="00FC2462"/>
    <w:rsid w:val="00FC25C3"/>
    <w:rsid w:val="00FC2B36"/>
    <w:rsid w:val="00FC2EC5"/>
    <w:rsid w:val="00FC357F"/>
    <w:rsid w:val="00FC360F"/>
    <w:rsid w:val="00FC370C"/>
    <w:rsid w:val="00FC3936"/>
    <w:rsid w:val="00FC3A15"/>
    <w:rsid w:val="00FC4607"/>
    <w:rsid w:val="00FC4652"/>
    <w:rsid w:val="00FC4BCE"/>
    <w:rsid w:val="00FC52ED"/>
    <w:rsid w:val="00FC5450"/>
    <w:rsid w:val="00FC5716"/>
    <w:rsid w:val="00FC5729"/>
    <w:rsid w:val="00FC5A94"/>
    <w:rsid w:val="00FC5DBB"/>
    <w:rsid w:val="00FC6566"/>
    <w:rsid w:val="00FC6BA4"/>
    <w:rsid w:val="00FC6FB8"/>
    <w:rsid w:val="00FC735D"/>
    <w:rsid w:val="00FC75DC"/>
    <w:rsid w:val="00FC7F1D"/>
    <w:rsid w:val="00FD027E"/>
    <w:rsid w:val="00FD0367"/>
    <w:rsid w:val="00FD0442"/>
    <w:rsid w:val="00FD0550"/>
    <w:rsid w:val="00FD064E"/>
    <w:rsid w:val="00FD099B"/>
    <w:rsid w:val="00FD0AA9"/>
    <w:rsid w:val="00FD0E7F"/>
    <w:rsid w:val="00FD0EB8"/>
    <w:rsid w:val="00FD10E9"/>
    <w:rsid w:val="00FD1B01"/>
    <w:rsid w:val="00FD1D29"/>
    <w:rsid w:val="00FD1D35"/>
    <w:rsid w:val="00FD21ED"/>
    <w:rsid w:val="00FD23D0"/>
    <w:rsid w:val="00FD274A"/>
    <w:rsid w:val="00FD2FE1"/>
    <w:rsid w:val="00FD31F8"/>
    <w:rsid w:val="00FD3FC6"/>
    <w:rsid w:val="00FD3FF5"/>
    <w:rsid w:val="00FD42D2"/>
    <w:rsid w:val="00FD4469"/>
    <w:rsid w:val="00FD4538"/>
    <w:rsid w:val="00FD457E"/>
    <w:rsid w:val="00FD4F7C"/>
    <w:rsid w:val="00FD5264"/>
    <w:rsid w:val="00FD58E5"/>
    <w:rsid w:val="00FD6007"/>
    <w:rsid w:val="00FD6593"/>
    <w:rsid w:val="00FD6C6B"/>
    <w:rsid w:val="00FD6D0B"/>
    <w:rsid w:val="00FD75B4"/>
    <w:rsid w:val="00FD766F"/>
    <w:rsid w:val="00FD7DE5"/>
    <w:rsid w:val="00FD7F93"/>
    <w:rsid w:val="00FE003F"/>
    <w:rsid w:val="00FE0049"/>
    <w:rsid w:val="00FE029D"/>
    <w:rsid w:val="00FE04F4"/>
    <w:rsid w:val="00FE071A"/>
    <w:rsid w:val="00FE080C"/>
    <w:rsid w:val="00FE0921"/>
    <w:rsid w:val="00FE0ABF"/>
    <w:rsid w:val="00FE0FA4"/>
    <w:rsid w:val="00FE0FCA"/>
    <w:rsid w:val="00FE1171"/>
    <w:rsid w:val="00FE1312"/>
    <w:rsid w:val="00FE134E"/>
    <w:rsid w:val="00FE155C"/>
    <w:rsid w:val="00FE1635"/>
    <w:rsid w:val="00FE231F"/>
    <w:rsid w:val="00FE28DA"/>
    <w:rsid w:val="00FE2EA3"/>
    <w:rsid w:val="00FE2F49"/>
    <w:rsid w:val="00FE3009"/>
    <w:rsid w:val="00FE30A8"/>
    <w:rsid w:val="00FE3391"/>
    <w:rsid w:val="00FE34F5"/>
    <w:rsid w:val="00FE3847"/>
    <w:rsid w:val="00FE3F9B"/>
    <w:rsid w:val="00FE42C8"/>
    <w:rsid w:val="00FE436E"/>
    <w:rsid w:val="00FE475E"/>
    <w:rsid w:val="00FE47EA"/>
    <w:rsid w:val="00FE47FB"/>
    <w:rsid w:val="00FE4987"/>
    <w:rsid w:val="00FE4994"/>
    <w:rsid w:val="00FE4AAD"/>
    <w:rsid w:val="00FE5211"/>
    <w:rsid w:val="00FE5354"/>
    <w:rsid w:val="00FE583D"/>
    <w:rsid w:val="00FE5C05"/>
    <w:rsid w:val="00FE64BD"/>
    <w:rsid w:val="00FE747F"/>
    <w:rsid w:val="00FE79C7"/>
    <w:rsid w:val="00FE7ABF"/>
    <w:rsid w:val="00FE7BAA"/>
    <w:rsid w:val="00FE7EA2"/>
    <w:rsid w:val="00FE7F94"/>
    <w:rsid w:val="00FF0111"/>
    <w:rsid w:val="00FF01B0"/>
    <w:rsid w:val="00FF03DD"/>
    <w:rsid w:val="00FF07ED"/>
    <w:rsid w:val="00FF0A4A"/>
    <w:rsid w:val="00FF0B29"/>
    <w:rsid w:val="00FF0D99"/>
    <w:rsid w:val="00FF0EC5"/>
    <w:rsid w:val="00FF0F9C"/>
    <w:rsid w:val="00FF0FD5"/>
    <w:rsid w:val="00FF1599"/>
    <w:rsid w:val="00FF1830"/>
    <w:rsid w:val="00FF1843"/>
    <w:rsid w:val="00FF1CAE"/>
    <w:rsid w:val="00FF1F6C"/>
    <w:rsid w:val="00FF2C9E"/>
    <w:rsid w:val="00FF2F9C"/>
    <w:rsid w:val="00FF33FB"/>
    <w:rsid w:val="00FF353E"/>
    <w:rsid w:val="00FF38A4"/>
    <w:rsid w:val="00FF5604"/>
    <w:rsid w:val="00FF57E8"/>
    <w:rsid w:val="00FF58E9"/>
    <w:rsid w:val="00FF5942"/>
    <w:rsid w:val="00FF5BE7"/>
    <w:rsid w:val="00FF61E3"/>
    <w:rsid w:val="00FF6489"/>
    <w:rsid w:val="00FF656C"/>
    <w:rsid w:val="00FF6605"/>
    <w:rsid w:val="00FF68ED"/>
    <w:rsid w:val="00FF6EDE"/>
    <w:rsid w:val="00FF7279"/>
    <w:rsid w:val="00FF7375"/>
    <w:rsid w:val="00FF73BF"/>
    <w:rsid w:val="013AF77B"/>
    <w:rsid w:val="0162095C"/>
    <w:rsid w:val="017720AA"/>
    <w:rsid w:val="019CCD87"/>
    <w:rsid w:val="019FDA6D"/>
    <w:rsid w:val="01A64880"/>
    <w:rsid w:val="01C7E180"/>
    <w:rsid w:val="01CFF799"/>
    <w:rsid w:val="01FE8B7A"/>
    <w:rsid w:val="0227E68F"/>
    <w:rsid w:val="0266C204"/>
    <w:rsid w:val="02F6001D"/>
    <w:rsid w:val="0333A55E"/>
    <w:rsid w:val="036DCE93"/>
    <w:rsid w:val="03C9F856"/>
    <w:rsid w:val="0407AFCF"/>
    <w:rsid w:val="044A6517"/>
    <w:rsid w:val="0454ECEB"/>
    <w:rsid w:val="04ACE9FF"/>
    <w:rsid w:val="04F806CE"/>
    <w:rsid w:val="056B79E9"/>
    <w:rsid w:val="05795489"/>
    <w:rsid w:val="058272BE"/>
    <w:rsid w:val="05C1CA57"/>
    <w:rsid w:val="06159487"/>
    <w:rsid w:val="06654A68"/>
    <w:rsid w:val="06BE13AB"/>
    <w:rsid w:val="06CFB0CB"/>
    <w:rsid w:val="072365FB"/>
    <w:rsid w:val="072BC1AE"/>
    <w:rsid w:val="0783E3CF"/>
    <w:rsid w:val="07955177"/>
    <w:rsid w:val="08790F28"/>
    <w:rsid w:val="0884C62F"/>
    <w:rsid w:val="08C55591"/>
    <w:rsid w:val="0988F0D7"/>
    <w:rsid w:val="09A758B6"/>
    <w:rsid w:val="0A9C9E7E"/>
    <w:rsid w:val="0AB0FE25"/>
    <w:rsid w:val="0AB4DFEC"/>
    <w:rsid w:val="0AC9DBC7"/>
    <w:rsid w:val="0AE34BC9"/>
    <w:rsid w:val="0B0FDE29"/>
    <w:rsid w:val="0B253D35"/>
    <w:rsid w:val="0B5C22A4"/>
    <w:rsid w:val="0BE23536"/>
    <w:rsid w:val="0BF5DDAE"/>
    <w:rsid w:val="0BFFEB0C"/>
    <w:rsid w:val="0C5906F1"/>
    <w:rsid w:val="0C7758DF"/>
    <w:rsid w:val="0CD27ECF"/>
    <w:rsid w:val="0CD3DF52"/>
    <w:rsid w:val="0D1E0AB3"/>
    <w:rsid w:val="0D2887EF"/>
    <w:rsid w:val="0DD10028"/>
    <w:rsid w:val="0DF96567"/>
    <w:rsid w:val="0E4C5566"/>
    <w:rsid w:val="0E748920"/>
    <w:rsid w:val="0E771DEE"/>
    <w:rsid w:val="0F232094"/>
    <w:rsid w:val="0F2E9735"/>
    <w:rsid w:val="0F8CE199"/>
    <w:rsid w:val="0FBBE0D1"/>
    <w:rsid w:val="1015CAC2"/>
    <w:rsid w:val="10322287"/>
    <w:rsid w:val="106F991F"/>
    <w:rsid w:val="10C600C1"/>
    <w:rsid w:val="10C6C394"/>
    <w:rsid w:val="1118C4BB"/>
    <w:rsid w:val="11F0C047"/>
    <w:rsid w:val="12846BC9"/>
    <w:rsid w:val="1289C2A9"/>
    <w:rsid w:val="12D3B7FE"/>
    <w:rsid w:val="130443F6"/>
    <w:rsid w:val="1341B004"/>
    <w:rsid w:val="13727498"/>
    <w:rsid w:val="138564D5"/>
    <w:rsid w:val="14858FAD"/>
    <w:rsid w:val="149534D2"/>
    <w:rsid w:val="14ABAB91"/>
    <w:rsid w:val="15380A3A"/>
    <w:rsid w:val="155B57F0"/>
    <w:rsid w:val="157268AF"/>
    <w:rsid w:val="15959E09"/>
    <w:rsid w:val="15E9322D"/>
    <w:rsid w:val="1612082C"/>
    <w:rsid w:val="163DF9F8"/>
    <w:rsid w:val="16403827"/>
    <w:rsid w:val="1645B86E"/>
    <w:rsid w:val="166F823C"/>
    <w:rsid w:val="1684EC0F"/>
    <w:rsid w:val="16F1C8C2"/>
    <w:rsid w:val="171E9373"/>
    <w:rsid w:val="17578B9D"/>
    <w:rsid w:val="17B4EBD7"/>
    <w:rsid w:val="17DCEC6F"/>
    <w:rsid w:val="187D8C9D"/>
    <w:rsid w:val="189075F2"/>
    <w:rsid w:val="18BF7F23"/>
    <w:rsid w:val="1940CC07"/>
    <w:rsid w:val="19CE1F3D"/>
    <w:rsid w:val="19D93E19"/>
    <w:rsid w:val="1A23BC05"/>
    <w:rsid w:val="1A2710BC"/>
    <w:rsid w:val="1A5C271F"/>
    <w:rsid w:val="1B0A2B38"/>
    <w:rsid w:val="1B21A887"/>
    <w:rsid w:val="1B30DE7B"/>
    <w:rsid w:val="1B49CFEA"/>
    <w:rsid w:val="1B514BCE"/>
    <w:rsid w:val="1BCC57B9"/>
    <w:rsid w:val="1CC88772"/>
    <w:rsid w:val="1CF82AD5"/>
    <w:rsid w:val="1D4A041F"/>
    <w:rsid w:val="1E1D7C17"/>
    <w:rsid w:val="1F2F9EBD"/>
    <w:rsid w:val="1F398AFC"/>
    <w:rsid w:val="1F5EE355"/>
    <w:rsid w:val="1FA8B6DE"/>
    <w:rsid w:val="1FF29C10"/>
    <w:rsid w:val="201B434A"/>
    <w:rsid w:val="20538148"/>
    <w:rsid w:val="20704270"/>
    <w:rsid w:val="20B3BB86"/>
    <w:rsid w:val="20ED7E0A"/>
    <w:rsid w:val="2139058E"/>
    <w:rsid w:val="21725B8D"/>
    <w:rsid w:val="21919184"/>
    <w:rsid w:val="2206FB32"/>
    <w:rsid w:val="2224C978"/>
    <w:rsid w:val="2266EB3E"/>
    <w:rsid w:val="22D396A7"/>
    <w:rsid w:val="2322EB80"/>
    <w:rsid w:val="233FEA11"/>
    <w:rsid w:val="23BC9F03"/>
    <w:rsid w:val="24605791"/>
    <w:rsid w:val="24E30BC4"/>
    <w:rsid w:val="25C25DA1"/>
    <w:rsid w:val="268BC8DA"/>
    <w:rsid w:val="26BD86BA"/>
    <w:rsid w:val="27D21BA7"/>
    <w:rsid w:val="27FBE1F4"/>
    <w:rsid w:val="2814B770"/>
    <w:rsid w:val="28220079"/>
    <w:rsid w:val="283A3293"/>
    <w:rsid w:val="2852B9E7"/>
    <w:rsid w:val="2862CC38"/>
    <w:rsid w:val="2976F6DD"/>
    <w:rsid w:val="29D62EEE"/>
    <w:rsid w:val="2A4A31C8"/>
    <w:rsid w:val="2A68E1B6"/>
    <w:rsid w:val="2AC399CA"/>
    <w:rsid w:val="2AD68D9E"/>
    <w:rsid w:val="2AD6BE6D"/>
    <w:rsid w:val="2BAABA3D"/>
    <w:rsid w:val="2CA23AAE"/>
    <w:rsid w:val="2CA7DF17"/>
    <w:rsid w:val="2CAAC7E6"/>
    <w:rsid w:val="2CCA7008"/>
    <w:rsid w:val="2CD3BAA4"/>
    <w:rsid w:val="2D0C7B9D"/>
    <w:rsid w:val="2E219D62"/>
    <w:rsid w:val="2F154884"/>
    <w:rsid w:val="2FA5DE2E"/>
    <w:rsid w:val="2FAC8AF9"/>
    <w:rsid w:val="2FFB3062"/>
    <w:rsid w:val="3000218F"/>
    <w:rsid w:val="3013FE11"/>
    <w:rsid w:val="305E9026"/>
    <w:rsid w:val="3064C72C"/>
    <w:rsid w:val="308A48A0"/>
    <w:rsid w:val="30CB8D9C"/>
    <w:rsid w:val="3282A6B8"/>
    <w:rsid w:val="32876506"/>
    <w:rsid w:val="3290319E"/>
    <w:rsid w:val="33B36DA8"/>
    <w:rsid w:val="3561D748"/>
    <w:rsid w:val="35AEAE95"/>
    <w:rsid w:val="35CAE2CF"/>
    <w:rsid w:val="35CAE9F7"/>
    <w:rsid w:val="35CDE1F0"/>
    <w:rsid w:val="3709E2E1"/>
    <w:rsid w:val="3721579A"/>
    <w:rsid w:val="37A849E5"/>
    <w:rsid w:val="382D454A"/>
    <w:rsid w:val="384888BD"/>
    <w:rsid w:val="38F5D8D1"/>
    <w:rsid w:val="38FB1B5E"/>
    <w:rsid w:val="3957268A"/>
    <w:rsid w:val="3978D2EA"/>
    <w:rsid w:val="39C46E27"/>
    <w:rsid w:val="3A34C40D"/>
    <w:rsid w:val="3A356F52"/>
    <w:rsid w:val="3A920461"/>
    <w:rsid w:val="3B2B7F7A"/>
    <w:rsid w:val="3B5003ED"/>
    <w:rsid w:val="3C31C113"/>
    <w:rsid w:val="3C3219B4"/>
    <w:rsid w:val="3C379D9D"/>
    <w:rsid w:val="3C3AD088"/>
    <w:rsid w:val="3C446731"/>
    <w:rsid w:val="3C8D45C3"/>
    <w:rsid w:val="3DC0EAD1"/>
    <w:rsid w:val="3DC4B66D"/>
    <w:rsid w:val="3E7EAE14"/>
    <w:rsid w:val="3EFB8D41"/>
    <w:rsid w:val="4048E8EF"/>
    <w:rsid w:val="405C1BA8"/>
    <w:rsid w:val="4146ACCB"/>
    <w:rsid w:val="4152ABFD"/>
    <w:rsid w:val="4166C7D9"/>
    <w:rsid w:val="41889B1B"/>
    <w:rsid w:val="41E5242F"/>
    <w:rsid w:val="42174D7F"/>
    <w:rsid w:val="4327B5D6"/>
    <w:rsid w:val="441D1B2E"/>
    <w:rsid w:val="4435FD25"/>
    <w:rsid w:val="4467B91C"/>
    <w:rsid w:val="44710CED"/>
    <w:rsid w:val="452E6BFC"/>
    <w:rsid w:val="4570BBEA"/>
    <w:rsid w:val="45DCDD7E"/>
    <w:rsid w:val="46370B53"/>
    <w:rsid w:val="46989B31"/>
    <w:rsid w:val="47DC19F4"/>
    <w:rsid w:val="48469B1D"/>
    <w:rsid w:val="4AD3A923"/>
    <w:rsid w:val="4AE40E37"/>
    <w:rsid w:val="4AF4D5C9"/>
    <w:rsid w:val="4B17AC2D"/>
    <w:rsid w:val="4BE19DB8"/>
    <w:rsid w:val="4C63C2D9"/>
    <w:rsid w:val="4C64FE63"/>
    <w:rsid w:val="4C751E73"/>
    <w:rsid w:val="4CAD5FF7"/>
    <w:rsid w:val="4CB8A94C"/>
    <w:rsid w:val="4E5F059E"/>
    <w:rsid w:val="4E715BF4"/>
    <w:rsid w:val="4ED789F1"/>
    <w:rsid w:val="4F0B4C84"/>
    <w:rsid w:val="4F1DCC76"/>
    <w:rsid w:val="4F244EB5"/>
    <w:rsid w:val="4F69E6A2"/>
    <w:rsid w:val="4FA8FD3E"/>
    <w:rsid w:val="500F33E7"/>
    <w:rsid w:val="50928A1C"/>
    <w:rsid w:val="50A70DD4"/>
    <w:rsid w:val="516327B1"/>
    <w:rsid w:val="516F2CAE"/>
    <w:rsid w:val="51BD8857"/>
    <w:rsid w:val="51FD4497"/>
    <w:rsid w:val="5237EAA0"/>
    <w:rsid w:val="52668D6B"/>
    <w:rsid w:val="52C5F335"/>
    <w:rsid w:val="533E6569"/>
    <w:rsid w:val="53573B3E"/>
    <w:rsid w:val="54C8637B"/>
    <w:rsid w:val="54D771AE"/>
    <w:rsid w:val="54EA8DD4"/>
    <w:rsid w:val="552DACA9"/>
    <w:rsid w:val="5531296D"/>
    <w:rsid w:val="557877F1"/>
    <w:rsid w:val="55A6552F"/>
    <w:rsid w:val="55E82421"/>
    <w:rsid w:val="56167573"/>
    <w:rsid w:val="56441144"/>
    <w:rsid w:val="56AF7994"/>
    <w:rsid w:val="56CACD43"/>
    <w:rsid w:val="578AA3AB"/>
    <w:rsid w:val="57E22F28"/>
    <w:rsid w:val="58A1972B"/>
    <w:rsid w:val="58A39C32"/>
    <w:rsid w:val="58A7672F"/>
    <w:rsid w:val="58B380DB"/>
    <w:rsid w:val="5947FD4B"/>
    <w:rsid w:val="59850A21"/>
    <w:rsid w:val="5A405E1A"/>
    <w:rsid w:val="5A6D6634"/>
    <w:rsid w:val="5AEC7070"/>
    <w:rsid w:val="5AF46524"/>
    <w:rsid w:val="5B3CC9D7"/>
    <w:rsid w:val="5CCF599A"/>
    <w:rsid w:val="5CE4B302"/>
    <w:rsid w:val="5D1884A6"/>
    <w:rsid w:val="5D985A3D"/>
    <w:rsid w:val="5DC0F6D4"/>
    <w:rsid w:val="5DFC46E9"/>
    <w:rsid w:val="5F01FEAD"/>
    <w:rsid w:val="5FF6333D"/>
    <w:rsid w:val="603DD486"/>
    <w:rsid w:val="60825920"/>
    <w:rsid w:val="60F63D95"/>
    <w:rsid w:val="62A14EBD"/>
    <w:rsid w:val="6328D2F8"/>
    <w:rsid w:val="637B2138"/>
    <w:rsid w:val="6383C85C"/>
    <w:rsid w:val="642781F9"/>
    <w:rsid w:val="6460715B"/>
    <w:rsid w:val="6464E41F"/>
    <w:rsid w:val="662320E8"/>
    <w:rsid w:val="668502C5"/>
    <w:rsid w:val="66CBA769"/>
    <w:rsid w:val="6721F377"/>
    <w:rsid w:val="67BB4C38"/>
    <w:rsid w:val="6840F6CA"/>
    <w:rsid w:val="685347B7"/>
    <w:rsid w:val="6908A48D"/>
    <w:rsid w:val="692A6F0F"/>
    <w:rsid w:val="698323D8"/>
    <w:rsid w:val="69D46BED"/>
    <w:rsid w:val="69F3CFB0"/>
    <w:rsid w:val="6B2ECBEC"/>
    <w:rsid w:val="6BDB7117"/>
    <w:rsid w:val="6C93F670"/>
    <w:rsid w:val="6CB48C0D"/>
    <w:rsid w:val="6D6858D5"/>
    <w:rsid w:val="6D7FC601"/>
    <w:rsid w:val="6D8892A4"/>
    <w:rsid w:val="6D8D9123"/>
    <w:rsid w:val="6D93D0B1"/>
    <w:rsid w:val="6D9C3BBE"/>
    <w:rsid w:val="6E7A2AE4"/>
    <w:rsid w:val="6E9EF49E"/>
    <w:rsid w:val="6EA88053"/>
    <w:rsid w:val="6F04D937"/>
    <w:rsid w:val="6F2C0877"/>
    <w:rsid w:val="701A959E"/>
    <w:rsid w:val="7025DFEE"/>
    <w:rsid w:val="70F77B29"/>
    <w:rsid w:val="721BB148"/>
    <w:rsid w:val="72624071"/>
    <w:rsid w:val="7306CB3F"/>
    <w:rsid w:val="73319BB0"/>
    <w:rsid w:val="73370360"/>
    <w:rsid w:val="7375200E"/>
    <w:rsid w:val="73E0FC16"/>
    <w:rsid w:val="743B29EB"/>
    <w:rsid w:val="74D0AC7E"/>
    <w:rsid w:val="753CEE25"/>
    <w:rsid w:val="7551CC4B"/>
    <w:rsid w:val="75549187"/>
    <w:rsid w:val="765B6BE4"/>
    <w:rsid w:val="76747131"/>
    <w:rsid w:val="767D2646"/>
    <w:rsid w:val="771E88A8"/>
    <w:rsid w:val="778C19DB"/>
    <w:rsid w:val="7899959A"/>
    <w:rsid w:val="7955D6A7"/>
    <w:rsid w:val="79E6B680"/>
    <w:rsid w:val="7A1160D3"/>
    <w:rsid w:val="7A525456"/>
    <w:rsid w:val="7A710C59"/>
    <w:rsid w:val="7A818444"/>
    <w:rsid w:val="7AAF966E"/>
    <w:rsid w:val="7B296EED"/>
    <w:rsid w:val="7B5EA239"/>
    <w:rsid w:val="7C82C788"/>
    <w:rsid w:val="7CBBA8BE"/>
    <w:rsid w:val="7CF29EEF"/>
    <w:rsid w:val="7CF3B1A6"/>
    <w:rsid w:val="7D3653EA"/>
    <w:rsid w:val="7D82E5C1"/>
    <w:rsid w:val="7D84C77D"/>
    <w:rsid w:val="7DA79D16"/>
    <w:rsid w:val="7E5E9E45"/>
    <w:rsid w:val="7E88CF04"/>
    <w:rsid w:val="7EA34B31"/>
    <w:rsid w:val="7EEA40D9"/>
    <w:rsid w:val="7EF4B48F"/>
    <w:rsid w:val="7FA703E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4D9E1293"/>
  <w15:docId w15:val="{BAE1F187-AF68-4762-BBD9-F46863D45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60399"/>
    <w:pPr>
      <w:tabs>
        <w:tab w:val="left" w:pos="709"/>
      </w:tabs>
      <w:spacing w:after="0" w:line="360" w:lineRule="auto"/>
      <w:contextualSpacing/>
      <w:jc w:val="both"/>
    </w:pPr>
    <w:rPr>
      <w:rFonts w:ascii="Times New Roman" w:eastAsia="Times New Roman" w:hAnsi="Times New Roman" w:cs="Times New Roman"/>
      <w:sz w:val="28"/>
      <w:szCs w:val="24"/>
      <w:lang w:eastAsia="ru-RU"/>
    </w:rPr>
  </w:style>
  <w:style w:type="paragraph" w:styleId="Heading1">
    <w:name w:val="heading 1"/>
    <w:basedOn w:val="Normal"/>
    <w:next w:val="Normal"/>
    <w:link w:val="Heading1Char"/>
    <w:uiPriority w:val="9"/>
    <w:qFormat/>
    <w:rsid w:val="00461A2E"/>
    <w:pPr>
      <w:widowControl w:val="0"/>
      <w:numPr>
        <w:numId w:val="11"/>
      </w:numPr>
      <w:tabs>
        <w:tab w:val="clear" w:pos="709"/>
      </w:tabs>
      <w:jc w:val="center"/>
      <w:outlineLvl w:val="0"/>
    </w:pPr>
    <w:rPr>
      <w:rFonts w:eastAsiaTheme="majorEastAsia" w:cstheme="majorBidi"/>
      <w:caps/>
      <w:szCs w:val="32"/>
      <w:lang w:val="uk-UA" w:eastAsia="ar-SA"/>
    </w:rPr>
  </w:style>
  <w:style w:type="paragraph" w:styleId="Heading2">
    <w:name w:val="heading 2"/>
    <w:basedOn w:val="Heading3"/>
    <w:next w:val="Normal"/>
    <w:link w:val="Heading2Char"/>
    <w:uiPriority w:val="9"/>
    <w:unhideWhenUsed/>
    <w:qFormat/>
    <w:rsid w:val="00DF3A86"/>
    <w:pPr>
      <w:numPr>
        <w:ilvl w:val="1"/>
      </w:numPr>
      <w:outlineLvl w:val="1"/>
    </w:pPr>
    <w:rPr>
      <w:lang w:val="uk-UA"/>
    </w:rPr>
  </w:style>
  <w:style w:type="paragraph" w:styleId="Heading3">
    <w:name w:val="heading 3"/>
    <w:basedOn w:val="Normal"/>
    <w:next w:val="Normal"/>
    <w:link w:val="Heading3Char"/>
    <w:uiPriority w:val="9"/>
    <w:unhideWhenUsed/>
    <w:qFormat/>
    <w:rsid w:val="009244AD"/>
    <w:pPr>
      <w:keepNext/>
      <w:keepLines/>
      <w:numPr>
        <w:ilvl w:val="2"/>
        <w:numId w:val="11"/>
      </w:numPr>
      <w:tabs>
        <w:tab w:val="clear" w:pos="709"/>
      </w:tabs>
      <w:suppressAutoHyphens/>
      <w:jc w:val="left"/>
      <w:outlineLvl w:val="2"/>
    </w:pPr>
    <w:rPr>
      <w:rFonts w:eastAsiaTheme="majorEastAsia" w:cstheme="majorBidi"/>
      <w:color w:val="000000" w:themeColor="text1"/>
      <w:lang w:eastAsia="ar-SA"/>
    </w:rPr>
  </w:style>
  <w:style w:type="paragraph" w:styleId="Heading4">
    <w:name w:val="heading 4"/>
    <w:basedOn w:val="Normal"/>
    <w:next w:val="Normal"/>
    <w:link w:val="Heading4Char"/>
    <w:uiPriority w:val="9"/>
    <w:unhideWhenUsed/>
    <w:qFormat/>
    <w:rsid w:val="000D3373"/>
    <w:pPr>
      <w:keepNext/>
      <w:keepLines/>
      <w:numPr>
        <w:ilvl w:val="3"/>
        <w:numId w:val="11"/>
      </w:numPr>
      <w:tabs>
        <w:tab w:val="clear" w:pos="709"/>
      </w:tabs>
      <w:suppressAutoHyphens/>
      <w:outlineLvl w:val="3"/>
    </w:pPr>
    <w:rPr>
      <w:rFonts w:eastAsiaTheme="majorEastAsia" w:cstheme="majorBidi"/>
      <w:iCs/>
      <w:color w:val="000000" w:themeColor="text1"/>
      <w:lang w:eastAsia="ar-SA"/>
    </w:rPr>
  </w:style>
  <w:style w:type="paragraph" w:styleId="Heading5">
    <w:name w:val="heading 5"/>
    <w:basedOn w:val="Normal"/>
    <w:next w:val="Normal"/>
    <w:link w:val="Heading5Char"/>
    <w:uiPriority w:val="9"/>
    <w:unhideWhenUsed/>
    <w:qFormat/>
    <w:rsid w:val="00805A08"/>
    <w:pPr>
      <w:keepNext/>
      <w:keepLines/>
      <w:numPr>
        <w:ilvl w:val="4"/>
        <w:numId w:val="11"/>
      </w:numPr>
      <w:tabs>
        <w:tab w:val="clear" w:pos="709"/>
      </w:tab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05A08"/>
    <w:pPr>
      <w:keepNext/>
      <w:keepLines/>
      <w:numPr>
        <w:ilvl w:val="5"/>
        <w:numId w:val="11"/>
      </w:numPr>
      <w:tabs>
        <w:tab w:val="clear" w:pos="709"/>
      </w:tab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05A08"/>
    <w:pPr>
      <w:keepNext/>
      <w:keepLines/>
      <w:numPr>
        <w:ilvl w:val="6"/>
        <w:numId w:val="11"/>
      </w:numPr>
      <w:tabs>
        <w:tab w:val="clear" w:pos="709"/>
      </w:tab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05A08"/>
    <w:pPr>
      <w:keepNext/>
      <w:keepLines/>
      <w:numPr>
        <w:ilvl w:val="7"/>
        <w:numId w:val="11"/>
      </w:numPr>
      <w:tabs>
        <w:tab w:val="clear" w:pos="709"/>
      </w:tab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05A08"/>
    <w:pPr>
      <w:keepNext/>
      <w:keepLines/>
      <w:numPr>
        <w:ilvl w:val="8"/>
        <w:numId w:val="11"/>
      </w:numPr>
      <w:tabs>
        <w:tab w:val="clear" w:pos="709"/>
      </w:tab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F3A86"/>
    <w:rPr>
      <w:rFonts w:ascii="Times New Roman" w:eastAsiaTheme="majorEastAsia" w:hAnsi="Times New Roman" w:cstheme="majorBidi"/>
      <w:color w:val="000000" w:themeColor="text1"/>
      <w:sz w:val="28"/>
      <w:szCs w:val="24"/>
      <w:lang w:val="uk-UA" w:eastAsia="ar-SA"/>
    </w:rPr>
  </w:style>
  <w:style w:type="character" w:customStyle="1" w:styleId="Heading3Char">
    <w:name w:val="Heading 3 Char"/>
    <w:basedOn w:val="DefaultParagraphFont"/>
    <w:link w:val="Heading3"/>
    <w:uiPriority w:val="9"/>
    <w:rsid w:val="009244AD"/>
    <w:rPr>
      <w:rFonts w:ascii="Times New Roman" w:eastAsiaTheme="majorEastAsia" w:hAnsi="Times New Roman" w:cstheme="majorBidi"/>
      <w:color w:val="000000" w:themeColor="text1"/>
      <w:sz w:val="28"/>
      <w:szCs w:val="24"/>
      <w:lang w:eastAsia="ar-SA"/>
    </w:rPr>
  </w:style>
  <w:style w:type="character" w:customStyle="1" w:styleId="Heading4Char">
    <w:name w:val="Heading 4 Char"/>
    <w:basedOn w:val="DefaultParagraphFont"/>
    <w:link w:val="Heading4"/>
    <w:uiPriority w:val="9"/>
    <w:rsid w:val="000D3373"/>
    <w:rPr>
      <w:rFonts w:ascii="Times New Roman" w:eastAsiaTheme="majorEastAsia" w:hAnsi="Times New Roman" w:cstheme="majorBidi"/>
      <w:iCs/>
      <w:color w:val="000000" w:themeColor="text1"/>
      <w:sz w:val="28"/>
      <w:szCs w:val="24"/>
      <w:lang w:eastAsia="ar-SA"/>
    </w:rPr>
  </w:style>
  <w:style w:type="character" w:customStyle="1" w:styleId="Heading1Char">
    <w:name w:val="Heading 1 Char"/>
    <w:basedOn w:val="DefaultParagraphFont"/>
    <w:link w:val="Heading1"/>
    <w:uiPriority w:val="9"/>
    <w:rsid w:val="00461A2E"/>
    <w:rPr>
      <w:rFonts w:ascii="Times New Roman" w:eastAsiaTheme="majorEastAsia" w:hAnsi="Times New Roman" w:cstheme="majorBidi"/>
      <w:caps/>
      <w:sz w:val="28"/>
      <w:szCs w:val="32"/>
      <w:lang w:val="uk-UA" w:eastAsia="ar-SA"/>
    </w:rPr>
  </w:style>
  <w:style w:type="paragraph" w:styleId="BodyTextIndent">
    <w:name w:val="Body Text Indent"/>
    <w:basedOn w:val="Normal"/>
    <w:link w:val="BodyTextIndentChar"/>
    <w:semiHidden/>
    <w:rsid w:val="001D687B"/>
    <w:pPr>
      <w:ind w:firstLine="567"/>
    </w:pPr>
    <w:rPr>
      <w:szCs w:val="28"/>
      <w:lang w:val="uk-UA"/>
    </w:rPr>
  </w:style>
  <w:style w:type="character" w:customStyle="1" w:styleId="BodyTextIndentChar">
    <w:name w:val="Body Text Indent Char"/>
    <w:basedOn w:val="DefaultParagraphFont"/>
    <w:link w:val="BodyTextIndent"/>
    <w:semiHidden/>
    <w:rsid w:val="001D687B"/>
    <w:rPr>
      <w:rFonts w:ascii="Times New Roman" w:eastAsia="Times New Roman" w:hAnsi="Times New Roman" w:cs="Times New Roman"/>
      <w:sz w:val="28"/>
      <w:szCs w:val="28"/>
      <w:lang w:val="uk-UA" w:eastAsia="ru-RU"/>
    </w:rPr>
  </w:style>
  <w:style w:type="paragraph" w:styleId="ListParagraph">
    <w:name w:val="List Paragraph"/>
    <w:basedOn w:val="Normal"/>
    <w:uiPriority w:val="34"/>
    <w:qFormat/>
    <w:rsid w:val="000E6B5A"/>
    <w:pPr>
      <w:tabs>
        <w:tab w:val="clear" w:pos="709"/>
        <w:tab w:val="left" w:pos="992"/>
      </w:tabs>
      <w:ind w:left="720"/>
    </w:pPr>
  </w:style>
  <w:style w:type="paragraph" w:styleId="Header">
    <w:name w:val="header"/>
    <w:basedOn w:val="Normal"/>
    <w:link w:val="HeaderChar"/>
    <w:uiPriority w:val="99"/>
    <w:unhideWhenUsed/>
    <w:rsid w:val="00F82195"/>
    <w:pPr>
      <w:tabs>
        <w:tab w:val="center" w:pos="4677"/>
        <w:tab w:val="right" w:pos="9355"/>
      </w:tabs>
    </w:pPr>
  </w:style>
  <w:style w:type="character" w:customStyle="1" w:styleId="HeaderChar">
    <w:name w:val="Header Char"/>
    <w:basedOn w:val="DefaultParagraphFont"/>
    <w:link w:val="Header"/>
    <w:uiPriority w:val="99"/>
    <w:rsid w:val="00F82195"/>
    <w:rPr>
      <w:rFonts w:ascii="Times New Roman" w:eastAsia="Times New Roman" w:hAnsi="Times New Roman" w:cs="Times New Roman"/>
      <w:sz w:val="28"/>
      <w:szCs w:val="24"/>
      <w:lang w:eastAsia="ru-RU"/>
    </w:rPr>
  </w:style>
  <w:style w:type="paragraph" w:styleId="Footer">
    <w:name w:val="footer"/>
    <w:basedOn w:val="Normal"/>
    <w:link w:val="FooterChar"/>
    <w:uiPriority w:val="99"/>
    <w:unhideWhenUsed/>
    <w:rsid w:val="00F82195"/>
    <w:pPr>
      <w:tabs>
        <w:tab w:val="center" w:pos="4677"/>
        <w:tab w:val="right" w:pos="9355"/>
      </w:tabs>
    </w:pPr>
  </w:style>
  <w:style w:type="character" w:customStyle="1" w:styleId="FooterChar">
    <w:name w:val="Footer Char"/>
    <w:basedOn w:val="DefaultParagraphFont"/>
    <w:link w:val="Footer"/>
    <w:uiPriority w:val="99"/>
    <w:rsid w:val="00F82195"/>
    <w:rPr>
      <w:rFonts w:ascii="Times New Roman" w:eastAsia="Times New Roman" w:hAnsi="Times New Roman" w:cs="Times New Roman"/>
      <w:sz w:val="28"/>
      <w:szCs w:val="24"/>
      <w:lang w:eastAsia="ru-RU"/>
    </w:rPr>
  </w:style>
  <w:style w:type="paragraph" w:customStyle="1" w:styleId="Default">
    <w:name w:val="Default"/>
    <w:rsid w:val="00760B5A"/>
    <w:pPr>
      <w:autoSpaceDE w:val="0"/>
      <w:autoSpaceDN w:val="0"/>
      <w:adjustRightInd w:val="0"/>
      <w:spacing w:after="0" w:line="240" w:lineRule="auto"/>
    </w:pPr>
    <w:rPr>
      <w:rFonts w:ascii="Times New Roman" w:eastAsia="Times New Roman" w:hAnsi="Times New Roman" w:cs="Times New Roman"/>
      <w:color w:val="000000"/>
      <w:sz w:val="24"/>
      <w:szCs w:val="24"/>
      <w:lang w:val="uk-UA" w:eastAsia="uk-UA"/>
    </w:rPr>
  </w:style>
  <w:style w:type="paragraph" w:styleId="BodyText">
    <w:name w:val="Body Text"/>
    <w:basedOn w:val="Normal"/>
    <w:link w:val="BodyTextChar"/>
    <w:uiPriority w:val="99"/>
    <w:unhideWhenUsed/>
    <w:rsid w:val="004F0D2C"/>
    <w:pPr>
      <w:spacing w:after="120"/>
    </w:pPr>
  </w:style>
  <w:style w:type="character" w:customStyle="1" w:styleId="BodyTextChar">
    <w:name w:val="Body Text Char"/>
    <w:basedOn w:val="DefaultParagraphFont"/>
    <w:link w:val="BodyText"/>
    <w:uiPriority w:val="99"/>
    <w:rsid w:val="004F0D2C"/>
    <w:rPr>
      <w:rFonts w:ascii="Times New Roman" w:eastAsia="Times New Roman" w:hAnsi="Times New Roman" w:cs="Times New Roman"/>
      <w:sz w:val="28"/>
      <w:szCs w:val="24"/>
      <w:lang w:eastAsia="ru-RU"/>
    </w:rPr>
  </w:style>
  <w:style w:type="paragraph" w:customStyle="1" w:styleId="2">
    <w:name w:val="Обычный2"/>
    <w:rsid w:val="004F0D2C"/>
    <w:pPr>
      <w:widowControl w:val="0"/>
      <w:spacing w:after="0" w:line="240" w:lineRule="auto"/>
    </w:pPr>
    <w:rPr>
      <w:rFonts w:ascii="Times New Roman" w:eastAsia="Times New Roman" w:hAnsi="Times New Roman" w:cs="Times New Roman"/>
      <w:snapToGrid w:val="0"/>
      <w:sz w:val="20"/>
      <w:szCs w:val="20"/>
      <w:lang w:eastAsia="ru-RU"/>
    </w:rPr>
  </w:style>
  <w:style w:type="character" w:customStyle="1" w:styleId="normalchar">
    <w:name w:val="normal__char"/>
    <w:rsid w:val="004F0D2C"/>
  </w:style>
  <w:style w:type="paragraph" w:styleId="BalloonText">
    <w:name w:val="Balloon Text"/>
    <w:basedOn w:val="Normal"/>
    <w:link w:val="BalloonTextChar"/>
    <w:uiPriority w:val="99"/>
    <w:semiHidden/>
    <w:unhideWhenUsed/>
    <w:rsid w:val="002B7F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7FE0"/>
    <w:rPr>
      <w:rFonts w:ascii="Segoe UI" w:eastAsia="Times New Roman" w:hAnsi="Segoe UI" w:cs="Segoe UI"/>
      <w:sz w:val="18"/>
      <w:szCs w:val="18"/>
      <w:lang w:eastAsia="ru-RU"/>
    </w:rPr>
  </w:style>
  <w:style w:type="paragraph" w:styleId="TOCHeading">
    <w:name w:val="TOC Heading"/>
    <w:basedOn w:val="TOC1"/>
    <w:next w:val="Normal"/>
    <w:uiPriority w:val="39"/>
    <w:unhideWhenUsed/>
    <w:qFormat/>
    <w:rsid w:val="002C3265"/>
    <w:rPr>
      <w:noProof/>
    </w:rPr>
  </w:style>
  <w:style w:type="paragraph" w:styleId="TOC1">
    <w:name w:val="toc 1"/>
    <w:basedOn w:val="Normal"/>
    <w:next w:val="Normal"/>
    <w:autoRedefine/>
    <w:uiPriority w:val="39"/>
    <w:unhideWhenUsed/>
    <w:rsid w:val="00012814"/>
    <w:pPr>
      <w:tabs>
        <w:tab w:val="clear" w:pos="709"/>
        <w:tab w:val="left" w:pos="284"/>
        <w:tab w:val="right" w:leader="dot" w:pos="9344"/>
      </w:tabs>
      <w:jc w:val="left"/>
    </w:pPr>
    <w:rPr>
      <w:rFonts w:cstheme="minorHAnsi"/>
      <w:bCs/>
      <w:iCs/>
    </w:rPr>
  </w:style>
  <w:style w:type="paragraph" w:styleId="TOC3">
    <w:name w:val="toc 3"/>
    <w:basedOn w:val="Normal"/>
    <w:next w:val="Normal"/>
    <w:autoRedefine/>
    <w:uiPriority w:val="39"/>
    <w:unhideWhenUsed/>
    <w:rsid w:val="005D6489"/>
    <w:pPr>
      <w:tabs>
        <w:tab w:val="clear" w:pos="709"/>
        <w:tab w:val="left" w:pos="2127"/>
        <w:tab w:val="right" w:leader="dot" w:pos="9344"/>
      </w:tabs>
      <w:ind w:left="1418"/>
    </w:pPr>
    <w:rPr>
      <w:rFonts w:cstheme="minorHAnsi"/>
      <w:szCs w:val="20"/>
    </w:rPr>
  </w:style>
  <w:style w:type="character" w:styleId="Hyperlink">
    <w:name w:val="Hyperlink"/>
    <w:basedOn w:val="DefaultParagraphFont"/>
    <w:uiPriority w:val="99"/>
    <w:unhideWhenUsed/>
    <w:rsid w:val="007C146B"/>
    <w:rPr>
      <w:color w:val="0563C1" w:themeColor="hyperlink"/>
      <w:u w:val="single"/>
    </w:rPr>
  </w:style>
  <w:style w:type="paragraph" w:styleId="TOC2">
    <w:name w:val="toc 2"/>
    <w:basedOn w:val="Normal"/>
    <w:next w:val="Normal"/>
    <w:autoRedefine/>
    <w:uiPriority w:val="39"/>
    <w:unhideWhenUsed/>
    <w:rsid w:val="005D6489"/>
    <w:pPr>
      <w:tabs>
        <w:tab w:val="clear" w:pos="709"/>
        <w:tab w:val="left" w:pos="1134"/>
        <w:tab w:val="right" w:leader="dot" w:pos="9344"/>
      </w:tabs>
      <w:ind w:left="709"/>
      <w:jc w:val="left"/>
    </w:pPr>
    <w:rPr>
      <w:rFonts w:cstheme="minorHAnsi"/>
      <w:bCs/>
      <w:szCs w:val="22"/>
    </w:rPr>
  </w:style>
  <w:style w:type="character" w:styleId="Strong">
    <w:name w:val="Strong"/>
    <w:basedOn w:val="DefaultParagraphFont"/>
    <w:uiPriority w:val="22"/>
    <w:qFormat/>
    <w:rsid w:val="000F6297"/>
    <w:rPr>
      <w:b/>
      <w:bCs/>
    </w:rPr>
  </w:style>
  <w:style w:type="character" w:customStyle="1" w:styleId="apple-converted-space">
    <w:name w:val="apple-converted-space"/>
    <w:basedOn w:val="DefaultParagraphFont"/>
    <w:rsid w:val="000F6297"/>
  </w:style>
  <w:style w:type="table" w:styleId="TableGrid">
    <w:name w:val="Table Grid"/>
    <w:basedOn w:val="TableNormal"/>
    <w:uiPriority w:val="39"/>
    <w:rsid w:val="007D3A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BA4E1D"/>
    <w:rPr>
      <w:sz w:val="16"/>
      <w:szCs w:val="16"/>
    </w:rPr>
  </w:style>
  <w:style w:type="paragraph" w:styleId="CommentText">
    <w:name w:val="annotation text"/>
    <w:basedOn w:val="Normal"/>
    <w:link w:val="CommentTextChar"/>
    <w:uiPriority w:val="99"/>
    <w:semiHidden/>
    <w:unhideWhenUsed/>
    <w:rsid w:val="00BA4E1D"/>
    <w:pPr>
      <w:spacing w:line="240" w:lineRule="auto"/>
    </w:pPr>
    <w:rPr>
      <w:sz w:val="20"/>
      <w:szCs w:val="20"/>
    </w:rPr>
  </w:style>
  <w:style w:type="character" w:customStyle="1" w:styleId="CommentTextChar">
    <w:name w:val="Comment Text Char"/>
    <w:basedOn w:val="DefaultParagraphFont"/>
    <w:link w:val="CommentText"/>
    <w:uiPriority w:val="99"/>
    <w:semiHidden/>
    <w:rsid w:val="00BA4E1D"/>
    <w:rPr>
      <w:rFonts w:ascii="Times New Roman" w:eastAsia="Times New Roman" w:hAnsi="Times New Roman" w:cs="Times New Roman"/>
      <w:sz w:val="20"/>
      <w:szCs w:val="20"/>
      <w:lang w:eastAsia="ru-RU"/>
    </w:rPr>
  </w:style>
  <w:style w:type="paragraph" w:styleId="CommentSubject">
    <w:name w:val="annotation subject"/>
    <w:basedOn w:val="CommentText"/>
    <w:next w:val="CommentText"/>
    <w:link w:val="CommentSubjectChar"/>
    <w:uiPriority w:val="99"/>
    <w:semiHidden/>
    <w:unhideWhenUsed/>
    <w:rsid w:val="00BA4E1D"/>
    <w:rPr>
      <w:b/>
      <w:bCs/>
    </w:rPr>
  </w:style>
  <w:style w:type="character" w:customStyle="1" w:styleId="CommentSubjectChar">
    <w:name w:val="Comment Subject Char"/>
    <w:basedOn w:val="CommentTextChar"/>
    <w:link w:val="CommentSubject"/>
    <w:uiPriority w:val="99"/>
    <w:semiHidden/>
    <w:rsid w:val="00BA4E1D"/>
    <w:rPr>
      <w:rFonts w:ascii="Times New Roman" w:eastAsia="Times New Roman" w:hAnsi="Times New Roman" w:cs="Times New Roman"/>
      <w:b/>
      <w:bCs/>
      <w:sz w:val="20"/>
      <w:szCs w:val="20"/>
      <w:lang w:eastAsia="ru-RU"/>
    </w:rPr>
  </w:style>
  <w:style w:type="paragraph" w:styleId="Revision">
    <w:name w:val="Revision"/>
    <w:hidden/>
    <w:uiPriority w:val="99"/>
    <w:semiHidden/>
    <w:rsid w:val="00BA4E1D"/>
    <w:pPr>
      <w:spacing w:after="0" w:line="240" w:lineRule="auto"/>
    </w:pPr>
    <w:rPr>
      <w:rFonts w:ascii="Times New Roman" w:eastAsia="Times New Roman" w:hAnsi="Times New Roman" w:cs="Times New Roman"/>
      <w:sz w:val="28"/>
      <w:szCs w:val="24"/>
      <w:lang w:eastAsia="ru-RU"/>
    </w:rPr>
  </w:style>
  <w:style w:type="paragraph" w:customStyle="1" w:styleId="3">
    <w:name w:val="Обычный3"/>
    <w:rsid w:val="006D6BEB"/>
    <w:pPr>
      <w:widowControl w:val="0"/>
      <w:spacing w:after="0" w:line="240" w:lineRule="auto"/>
    </w:pPr>
    <w:rPr>
      <w:rFonts w:ascii="Times New Roman" w:eastAsia="Times New Roman" w:hAnsi="Times New Roman" w:cs="Times New Roman"/>
      <w:snapToGrid w:val="0"/>
      <w:sz w:val="20"/>
      <w:szCs w:val="20"/>
      <w:lang w:eastAsia="ru-RU"/>
    </w:rPr>
  </w:style>
  <w:style w:type="paragraph" w:styleId="BodyText2">
    <w:name w:val="Body Text 2"/>
    <w:basedOn w:val="Normal"/>
    <w:link w:val="BodyText2Char"/>
    <w:uiPriority w:val="99"/>
    <w:semiHidden/>
    <w:unhideWhenUsed/>
    <w:rsid w:val="00BE167D"/>
    <w:pPr>
      <w:widowControl w:val="0"/>
      <w:tabs>
        <w:tab w:val="clear" w:pos="709"/>
      </w:tabs>
      <w:autoSpaceDE w:val="0"/>
      <w:autoSpaceDN w:val="0"/>
      <w:adjustRightInd w:val="0"/>
      <w:spacing w:after="120" w:line="480" w:lineRule="auto"/>
      <w:contextualSpacing w:val="0"/>
      <w:jc w:val="left"/>
    </w:pPr>
    <w:rPr>
      <w:rFonts w:eastAsiaTheme="minorEastAsia"/>
      <w:sz w:val="20"/>
      <w:szCs w:val="20"/>
    </w:rPr>
  </w:style>
  <w:style w:type="character" w:customStyle="1" w:styleId="BodyText2Char">
    <w:name w:val="Body Text 2 Char"/>
    <w:basedOn w:val="DefaultParagraphFont"/>
    <w:link w:val="BodyText2"/>
    <w:uiPriority w:val="99"/>
    <w:semiHidden/>
    <w:rsid w:val="00BE167D"/>
    <w:rPr>
      <w:rFonts w:ascii="Times New Roman" w:eastAsiaTheme="minorEastAsia" w:hAnsi="Times New Roman" w:cs="Times New Roman"/>
      <w:sz w:val="20"/>
      <w:szCs w:val="20"/>
      <w:lang w:eastAsia="ru-RU"/>
    </w:rPr>
  </w:style>
  <w:style w:type="paragraph" w:styleId="TOC4">
    <w:name w:val="toc 4"/>
    <w:basedOn w:val="Normal"/>
    <w:next w:val="Normal"/>
    <w:autoRedefine/>
    <w:uiPriority w:val="39"/>
    <w:unhideWhenUsed/>
    <w:rsid w:val="00F83C75"/>
    <w:pPr>
      <w:tabs>
        <w:tab w:val="clear" w:pos="709"/>
        <w:tab w:val="right" w:leader="dot" w:pos="9344"/>
      </w:tabs>
      <w:ind w:left="2126"/>
    </w:pPr>
    <w:rPr>
      <w:rFonts w:cstheme="minorHAnsi"/>
      <w:szCs w:val="20"/>
    </w:rPr>
  </w:style>
  <w:style w:type="paragraph" w:styleId="TOC5">
    <w:name w:val="toc 5"/>
    <w:basedOn w:val="Normal"/>
    <w:next w:val="Normal"/>
    <w:autoRedefine/>
    <w:uiPriority w:val="39"/>
    <w:unhideWhenUsed/>
    <w:rsid w:val="00797E7E"/>
    <w:pPr>
      <w:tabs>
        <w:tab w:val="clear" w:pos="709"/>
      </w:tabs>
      <w:ind w:left="1120"/>
      <w:jc w:val="left"/>
    </w:pPr>
    <w:rPr>
      <w:rFonts w:asciiTheme="minorHAnsi" w:hAnsiTheme="minorHAnsi" w:cstheme="minorHAnsi"/>
      <w:sz w:val="20"/>
      <w:szCs w:val="20"/>
    </w:rPr>
  </w:style>
  <w:style w:type="paragraph" w:styleId="TOC6">
    <w:name w:val="toc 6"/>
    <w:basedOn w:val="Normal"/>
    <w:next w:val="Normal"/>
    <w:autoRedefine/>
    <w:uiPriority w:val="39"/>
    <w:unhideWhenUsed/>
    <w:rsid w:val="00797E7E"/>
    <w:pPr>
      <w:tabs>
        <w:tab w:val="clear" w:pos="709"/>
      </w:tabs>
      <w:ind w:left="140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797E7E"/>
    <w:pPr>
      <w:tabs>
        <w:tab w:val="clear" w:pos="709"/>
      </w:tabs>
      <w:ind w:left="168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797E7E"/>
    <w:pPr>
      <w:tabs>
        <w:tab w:val="clear" w:pos="709"/>
      </w:tabs>
      <w:ind w:left="196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797E7E"/>
    <w:pPr>
      <w:tabs>
        <w:tab w:val="clear" w:pos="709"/>
      </w:tabs>
      <w:ind w:left="2240"/>
      <w:jc w:val="left"/>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6636B6"/>
    <w:rPr>
      <w:color w:val="954F72" w:themeColor="followedHyperlink"/>
      <w:u w:val="single"/>
    </w:rPr>
  </w:style>
  <w:style w:type="paragraph" w:styleId="NoSpacing">
    <w:name w:val="No Spacing"/>
    <w:uiPriority w:val="1"/>
    <w:qFormat/>
    <w:rsid w:val="00016520"/>
    <w:pPr>
      <w:tabs>
        <w:tab w:val="left" w:pos="709"/>
      </w:tabs>
      <w:spacing w:after="0" w:line="240" w:lineRule="auto"/>
      <w:contextualSpacing/>
      <w:jc w:val="both"/>
    </w:pPr>
    <w:rPr>
      <w:rFonts w:ascii="Times New Roman" w:eastAsia="Times New Roman" w:hAnsi="Times New Roman" w:cs="Times New Roman"/>
      <w:sz w:val="28"/>
      <w:szCs w:val="24"/>
      <w:lang w:eastAsia="ru-RU"/>
    </w:rPr>
  </w:style>
  <w:style w:type="character" w:customStyle="1" w:styleId="fontstyle01">
    <w:name w:val="fontstyle01"/>
    <w:basedOn w:val="DefaultParagraphFont"/>
    <w:rsid w:val="006E5EFB"/>
    <w:rPr>
      <w:rFonts w:ascii="Times-Roman" w:hAnsi="Times-Roman" w:hint="default"/>
      <w:b w:val="0"/>
      <w:bCs w:val="0"/>
      <w:i w:val="0"/>
      <w:iCs w:val="0"/>
      <w:color w:val="000000"/>
      <w:sz w:val="16"/>
      <w:szCs w:val="16"/>
    </w:rPr>
  </w:style>
  <w:style w:type="paragraph" w:styleId="Caption">
    <w:name w:val="caption"/>
    <w:basedOn w:val="Normal"/>
    <w:next w:val="Normal"/>
    <w:uiPriority w:val="35"/>
    <w:unhideWhenUsed/>
    <w:qFormat/>
    <w:rsid w:val="002671CC"/>
    <w:pPr>
      <w:widowControl w:val="0"/>
      <w:tabs>
        <w:tab w:val="clear" w:pos="709"/>
      </w:tabs>
      <w:spacing w:line="240" w:lineRule="auto"/>
      <w:contextualSpacing w:val="0"/>
    </w:pPr>
    <w:rPr>
      <w:rFonts w:eastAsiaTheme="minorHAnsi"/>
      <w:iCs/>
      <w:szCs w:val="18"/>
      <w:lang w:val="uk-UA" w:eastAsia="en-US"/>
    </w:rPr>
  </w:style>
  <w:style w:type="paragraph" w:styleId="NormalWeb">
    <w:name w:val="Normal (Web)"/>
    <w:basedOn w:val="Normal"/>
    <w:uiPriority w:val="99"/>
    <w:unhideWhenUsed/>
    <w:rsid w:val="008C3EFD"/>
    <w:pPr>
      <w:tabs>
        <w:tab w:val="clear" w:pos="709"/>
      </w:tabs>
      <w:spacing w:before="100" w:beforeAutospacing="1" w:after="100" w:afterAutospacing="1" w:line="240" w:lineRule="auto"/>
      <w:contextualSpacing w:val="0"/>
      <w:jc w:val="left"/>
    </w:pPr>
    <w:rPr>
      <w:sz w:val="24"/>
      <w:lang w:val="uk-UA" w:eastAsia="uk-UA"/>
    </w:rPr>
  </w:style>
  <w:style w:type="character" w:customStyle="1" w:styleId="Heading5Char">
    <w:name w:val="Heading 5 Char"/>
    <w:basedOn w:val="DefaultParagraphFont"/>
    <w:link w:val="Heading5"/>
    <w:uiPriority w:val="9"/>
    <w:rsid w:val="00805A08"/>
    <w:rPr>
      <w:rFonts w:asciiTheme="majorHAnsi" w:eastAsiaTheme="majorEastAsia" w:hAnsiTheme="majorHAnsi" w:cstheme="majorBidi"/>
      <w:color w:val="2E74B5" w:themeColor="accent1" w:themeShade="BF"/>
      <w:sz w:val="28"/>
      <w:szCs w:val="24"/>
      <w:lang w:eastAsia="ru-RU"/>
    </w:rPr>
  </w:style>
  <w:style w:type="character" w:customStyle="1" w:styleId="Heading6Char">
    <w:name w:val="Heading 6 Char"/>
    <w:basedOn w:val="DefaultParagraphFont"/>
    <w:link w:val="Heading6"/>
    <w:uiPriority w:val="9"/>
    <w:semiHidden/>
    <w:rsid w:val="00805A08"/>
    <w:rPr>
      <w:rFonts w:asciiTheme="majorHAnsi" w:eastAsiaTheme="majorEastAsia" w:hAnsiTheme="majorHAnsi" w:cstheme="majorBidi"/>
      <w:color w:val="1F4D78" w:themeColor="accent1" w:themeShade="7F"/>
      <w:sz w:val="28"/>
      <w:szCs w:val="24"/>
      <w:lang w:eastAsia="ru-RU"/>
    </w:rPr>
  </w:style>
  <w:style w:type="character" w:customStyle="1" w:styleId="Heading7Char">
    <w:name w:val="Heading 7 Char"/>
    <w:basedOn w:val="DefaultParagraphFont"/>
    <w:link w:val="Heading7"/>
    <w:uiPriority w:val="9"/>
    <w:semiHidden/>
    <w:rsid w:val="00805A08"/>
    <w:rPr>
      <w:rFonts w:asciiTheme="majorHAnsi" w:eastAsiaTheme="majorEastAsia" w:hAnsiTheme="majorHAnsi" w:cstheme="majorBidi"/>
      <w:i/>
      <w:iCs/>
      <w:color w:val="1F4D78" w:themeColor="accent1" w:themeShade="7F"/>
      <w:sz w:val="28"/>
      <w:szCs w:val="24"/>
      <w:lang w:eastAsia="ru-RU"/>
    </w:rPr>
  </w:style>
  <w:style w:type="character" w:customStyle="1" w:styleId="Heading8Char">
    <w:name w:val="Heading 8 Char"/>
    <w:basedOn w:val="DefaultParagraphFont"/>
    <w:link w:val="Heading8"/>
    <w:uiPriority w:val="9"/>
    <w:semiHidden/>
    <w:rsid w:val="00805A08"/>
    <w:rPr>
      <w:rFonts w:asciiTheme="majorHAnsi" w:eastAsiaTheme="majorEastAsia" w:hAnsiTheme="majorHAnsi" w:cstheme="majorBidi"/>
      <w:color w:val="272727" w:themeColor="text1" w:themeTint="D8"/>
      <w:sz w:val="21"/>
      <w:szCs w:val="21"/>
      <w:lang w:eastAsia="ru-RU"/>
    </w:rPr>
  </w:style>
  <w:style w:type="character" w:customStyle="1" w:styleId="Heading9Char">
    <w:name w:val="Heading 9 Char"/>
    <w:basedOn w:val="DefaultParagraphFont"/>
    <w:link w:val="Heading9"/>
    <w:uiPriority w:val="9"/>
    <w:semiHidden/>
    <w:rsid w:val="00805A08"/>
    <w:rPr>
      <w:rFonts w:asciiTheme="majorHAnsi" w:eastAsiaTheme="majorEastAsia" w:hAnsiTheme="majorHAnsi" w:cstheme="majorBidi"/>
      <w:i/>
      <w:iCs/>
      <w:color w:val="272727" w:themeColor="text1" w:themeTint="D8"/>
      <w:sz w:val="21"/>
      <w:szCs w:val="21"/>
      <w:lang w:eastAsia="ru-RU"/>
    </w:rPr>
  </w:style>
  <w:style w:type="paragraph" w:styleId="Title">
    <w:name w:val="Title"/>
    <w:basedOn w:val="Heading1"/>
    <w:next w:val="Normal"/>
    <w:link w:val="TitleChar"/>
    <w:uiPriority w:val="10"/>
    <w:qFormat/>
    <w:rsid w:val="00BA579D"/>
    <w:pPr>
      <w:numPr>
        <w:numId w:val="0"/>
      </w:numPr>
    </w:pPr>
  </w:style>
  <w:style w:type="character" w:customStyle="1" w:styleId="TitleChar">
    <w:name w:val="Title Char"/>
    <w:basedOn w:val="DefaultParagraphFont"/>
    <w:link w:val="Title"/>
    <w:uiPriority w:val="10"/>
    <w:rsid w:val="00BA579D"/>
    <w:rPr>
      <w:rFonts w:ascii="Times New Roman" w:eastAsiaTheme="majorEastAsia" w:hAnsi="Times New Roman" w:cstheme="majorBidi"/>
      <w:caps/>
      <w:sz w:val="28"/>
      <w:szCs w:val="32"/>
      <w:lang w:val="uk-UA" w:eastAsia="ar-SA"/>
    </w:rPr>
  </w:style>
  <w:style w:type="paragraph" w:customStyle="1" w:styleId="TOCHeading0">
    <w:name w:val="TOC Heading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
    <w:name w:val="TOC Heading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
    <w:name w:val="TOC Heading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
    <w:name w:val="TOC Heading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
    <w:name w:val="TOC Heading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
    <w:name w:val="TOC Heading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
    <w:name w:val="TOC Heading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
    <w:name w:val="TOC Heading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
    <w:name w:val="TOC Heading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
    <w:name w:val="TOC Heading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
    <w:name w:val="TOC Heading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
    <w:name w:val="TOC Heading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
    <w:name w:val="TOC Heading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
    <w:name w:val="TOC Heading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
    <w:name w:val="TOC Heading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
    <w:name w:val="TOC Heading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
    <w:name w:val="TOC Heading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
    <w:name w:val="TOC Heading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
    <w:name w:val="TOC Heading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
    <w:name w:val="TOC Heading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
    <w:name w:val="TOC Heading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
    <w:name w:val="TOC Heading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
    <w:name w:val="TOC Heading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
    <w:name w:val="TOC Heading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
    <w:name w:val="TOC Heading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
    <w:name w:val="TOC Heading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
    <w:name w:val="TOC Heading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
    <w:name w:val="TOC Heading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
    <w:name w:val="TOC Heading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
    <w:name w:val="TOC Heading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
    <w:name w:val="TOC Heading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
    <w:name w:val="TOC Heading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
    <w:name w:val="TOC Heading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
    <w:name w:val="TOC Heading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
    <w:name w:val="TOC Heading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
    <w:name w:val="TOC Heading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
    <w:name w:val="TOC Heading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
    <w:name w:val="TOC Heading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
    <w:name w:val="TOC Heading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
    <w:name w:val="TOC Heading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
    <w:name w:val="TOC Heading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
    <w:name w:val="TOC Heading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
    <w:name w:val="TOC Heading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
    <w:name w:val="TOC Heading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
    <w:name w:val="TOC Heading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
    <w:name w:val="TOC Heading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
    <w:name w:val="TOC Heading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
    <w:name w:val="TOC Heading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
    <w:name w:val="TOC Heading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
    <w:name w:val="TOC Heading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
    <w:name w:val="TOC Heading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
    <w:name w:val="TOC Heading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
    <w:name w:val="TOC Heading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
    <w:name w:val="TOC Heading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
    <w:name w:val="TOC Heading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
    <w:name w:val="TOC Heading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
    <w:name w:val="TOC Heading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
    <w:name w:val="TOC Heading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
    <w:name w:val="TOC Heading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
    <w:name w:val="TOC Heading0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0">
    <w:name w:val="TOC Heading00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00">
    <w:name w:val="TOC Heading000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000">
    <w:name w:val="TOC Heading0000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0000">
    <w:name w:val="TOC Heading00000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00000">
    <w:name w:val="TOC Heading000000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000000">
    <w:name w:val="TOC Heading0000000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0000000">
    <w:name w:val="TOC Heading00000000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00000000">
    <w:name w:val="TOC Heading00000000000000000000000000000000000000000000000000000000000000000000"/>
    <w:basedOn w:val="Heading1"/>
    <w:next w:val="Normal"/>
    <w:uiPriority w:val="39"/>
    <w:unhideWhenUsed/>
    <w:qFormat/>
    <w:rsid w:val="00860F9F"/>
    <w:pPr>
      <w:contextualSpacing w:val="0"/>
      <w:jc w:val="left"/>
      <w:outlineLvl w:val="9"/>
    </w:pPr>
    <w:rPr>
      <w:caps w:val="0"/>
      <w:sz w:val="32"/>
      <w:lang w:val="ru-RU" w:eastAsia="ru-RU"/>
    </w:rPr>
  </w:style>
  <w:style w:type="paragraph" w:customStyle="1" w:styleId="TOCHeading000000000000000000000000000000000000000000000000000000000000000000000">
    <w:name w:val="TOC Heading000000000000000000000000000000000000000000000000000000000000000000000"/>
    <w:basedOn w:val="Heading1"/>
    <w:next w:val="Normal"/>
    <w:uiPriority w:val="39"/>
    <w:unhideWhenUsed/>
    <w:qFormat/>
    <w:rsid w:val="008E5152"/>
    <w:pPr>
      <w:spacing w:before="240" w:line="259" w:lineRule="auto"/>
      <w:contextualSpacing w:val="0"/>
      <w:jc w:val="left"/>
      <w:outlineLvl w:val="9"/>
    </w:pPr>
    <w:rPr>
      <w:rFonts w:asciiTheme="majorHAnsi" w:hAnsiTheme="majorHAnsi"/>
      <w:caps w:val="0"/>
      <w:color w:val="2E74B5" w:themeColor="accent1" w:themeShade="BF"/>
      <w:sz w:val="32"/>
      <w:lang w:val="ru-RU" w:eastAsia="ru-RU"/>
    </w:rPr>
  </w:style>
  <w:style w:type="paragraph" w:styleId="Subtitle">
    <w:name w:val="Subtitle"/>
    <w:basedOn w:val="ListParagraph"/>
    <w:next w:val="Normal"/>
    <w:link w:val="SubtitleChar"/>
    <w:uiPriority w:val="11"/>
    <w:qFormat/>
    <w:rsid w:val="00DD4141"/>
    <w:pPr>
      <w:widowControl w:val="0"/>
      <w:numPr>
        <w:numId w:val="10"/>
      </w:numPr>
      <w:contextualSpacing w:val="0"/>
      <w:jc w:val="left"/>
    </w:pPr>
    <w:rPr>
      <w:szCs w:val="28"/>
      <w:lang w:val="uk-UA"/>
    </w:rPr>
  </w:style>
  <w:style w:type="character" w:customStyle="1" w:styleId="SubtitleChar">
    <w:name w:val="Subtitle Char"/>
    <w:basedOn w:val="DefaultParagraphFont"/>
    <w:link w:val="Subtitle"/>
    <w:uiPriority w:val="11"/>
    <w:rsid w:val="00DD4141"/>
    <w:rPr>
      <w:rFonts w:ascii="Times New Roman" w:eastAsia="Times New Roman" w:hAnsi="Times New Roman" w:cs="Times New Roman"/>
      <w:sz w:val="28"/>
      <w:szCs w:val="28"/>
      <w:lang w:val="uk-UA" w:eastAsia="ru-RU"/>
    </w:rPr>
  </w:style>
  <w:style w:type="paragraph" w:styleId="TableofFigures">
    <w:name w:val="table of figures"/>
    <w:basedOn w:val="Normal"/>
    <w:next w:val="Normal"/>
    <w:uiPriority w:val="99"/>
    <w:unhideWhenUsed/>
    <w:rsid w:val="005B6CBD"/>
    <w:pPr>
      <w:tabs>
        <w:tab w:val="clear" w:pos="709"/>
      </w:tabs>
    </w:pPr>
  </w:style>
  <w:style w:type="character" w:styleId="Mention">
    <w:name w:val="Mention"/>
    <w:basedOn w:val="DefaultParagraphFont"/>
    <w:uiPriority w:val="99"/>
    <w:semiHidden/>
    <w:unhideWhenUsed/>
    <w:rsid w:val="000326C6"/>
    <w:rPr>
      <w:color w:val="2B579A"/>
      <w:shd w:val="clear" w:color="auto" w:fill="E6E6E6"/>
    </w:rPr>
  </w:style>
  <w:style w:type="table" w:customStyle="1" w:styleId="TableGrid1">
    <w:name w:val="Table Grid1"/>
    <w:basedOn w:val="TableNormal"/>
    <w:next w:val="TableGrid"/>
    <w:uiPriority w:val="59"/>
    <w:rsid w:val="0038486A"/>
    <w:pPr>
      <w:spacing w:after="0" w:line="240" w:lineRule="auto"/>
    </w:pPr>
    <w:rPr>
      <w:rFonts w:eastAsiaTheme="minorEastAsia"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349379">
      <w:bodyDiv w:val="1"/>
      <w:marLeft w:val="0"/>
      <w:marRight w:val="0"/>
      <w:marTop w:val="0"/>
      <w:marBottom w:val="0"/>
      <w:divBdr>
        <w:top w:val="none" w:sz="0" w:space="0" w:color="auto"/>
        <w:left w:val="none" w:sz="0" w:space="0" w:color="auto"/>
        <w:bottom w:val="none" w:sz="0" w:space="0" w:color="auto"/>
        <w:right w:val="none" w:sz="0" w:space="0" w:color="auto"/>
      </w:divBdr>
      <w:divsChild>
        <w:div w:id="46271529">
          <w:marLeft w:val="0"/>
          <w:marRight w:val="0"/>
          <w:marTop w:val="0"/>
          <w:marBottom w:val="0"/>
          <w:divBdr>
            <w:top w:val="none" w:sz="0" w:space="0" w:color="auto"/>
            <w:left w:val="none" w:sz="0" w:space="0" w:color="auto"/>
            <w:bottom w:val="none" w:sz="0" w:space="0" w:color="auto"/>
            <w:right w:val="none" w:sz="0" w:space="0" w:color="auto"/>
          </w:divBdr>
          <w:divsChild>
            <w:div w:id="1382286597">
              <w:marLeft w:val="0"/>
              <w:marRight w:val="0"/>
              <w:marTop w:val="0"/>
              <w:marBottom w:val="0"/>
              <w:divBdr>
                <w:top w:val="none" w:sz="0" w:space="0" w:color="auto"/>
                <w:left w:val="none" w:sz="0" w:space="0" w:color="auto"/>
                <w:bottom w:val="none" w:sz="0" w:space="0" w:color="auto"/>
                <w:right w:val="none" w:sz="0" w:space="0" w:color="auto"/>
              </w:divBdr>
            </w:div>
            <w:div w:id="299112626">
              <w:marLeft w:val="0"/>
              <w:marRight w:val="0"/>
              <w:marTop w:val="0"/>
              <w:marBottom w:val="0"/>
              <w:divBdr>
                <w:top w:val="none" w:sz="0" w:space="0" w:color="auto"/>
                <w:left w:val="none" w:sz="0" w:space="0" w:color="auto"/>
                <w:bottom w:val="none" w:sz="0" w:space="0" w:color="auto"/>
                <w:right w:val="none" w:sz="0" w:space="0" w:color="auto"/>
              </w:divBdr>
            </w:div>
            <w:div w:id="1949266962">
              <w:marLeft w:val="0"/>
              <w:marRight w:val="0"/>
              <w:marTop w:val="0"/>
              <w:marBottom w:val="0"/>
              <w:divBdr>
                <w:top w:val="none" w:sz="0" w:space="0" w:color="auto"/>
                <w:left w:val="none" w:sz="0" w:space="0" w:color="auto"/>
                <w:bottom w:val="none" w:sz="0" w:space="0" w:color="auto"/>
                <w:right w:val="none" w:sz="0" w:space="0" w:color="auto"/>
              </w:divBdr>
            </w:div>
            <w:div w:id="233706891">
              <w:marLeft w:val="0"/>
              <w:marRight w:val="0"/>
              <w:marTop w:val="0"/>
              <w:marBottom w:val="0"/>
              <w:divBdr>
                <w:top w:val="none" w:sz="0" w:space="0" w:color="auto"/>
                <w:left w:val="none" w:sz="0" w:space="0" w:color="auto"/>
                <w:bottom w:val="none" w:sz="0" w:space="0" w:color="auto"/>
                <w:right w:val="none" w:sz="0" w:space="0" w:color="auto"/>
              </w:divBdr>
            </w:div>
            <w:div w:id="265381575">
              <w:marLeft w:val="0"/>
              <w:marRight w:val="0"/>
              <w:marTop w:val="0"/>
              <w:marBottom w:val="0"/>
              <w:divBdr>
                <w:top w:val="none" w:sz="0" w:space="0" w:color="auto"/>
                <w:left w:val="none" w:sz="0" w:space="0" w:color="auto"/>
                <w:bottom w:val="none" w:sz="0" w:space="0" w:color="auto"/>
                <w:right w:val="none" w:sz="0" w:space="0" w:color="auto"/>
              </w:divBdr>
            </w:div>
            <w:div w:id="367872043">
              <w:marLeft w:val="0"/>
              <w:marRight w:val="0"/>
              <w:marTop w:val="0"/>
              <w:marBottom w:val="0"/>
              <w:divBdr>
                <w:top w:val="none" w:sz="0" w:space="0" w:color="auto"/>
                <w:left w:val="none" w:sz="0" w:space="0" w:color="auto"/>
                <w:bottom w:val="none" w:sz="0" w:space="0" w:color="auto"/>
                <w:right w:val="none" w:sz="0" w:space="0" w:color="auto"/>
              </w:divBdr>
            </w:div>
            <w:div w:id="1030959042">
              <w:marLeft w:val="0"/>
              <w:marRight w:val="0"/>
              <w:marTop w:val="0"/>
              <w:marBottom w:val="0"/>
              <w:divBdr>
                <w:top w:val="none" w:sz="0" w:space="0" w:color="auto"/>
                <w:left w:val="none" w:sz="0" w:space="0" w:color="auto"/>
                <w:bottom w:val="none" w:sz="0" w:space="0" w:color="auto"/>
                <w:right w:val="none" w:sz="0" w:space="0" w:color="auto"/>
              </w:divBdr>
            </w:div>
            <w:div w:id="1256287185">
              <w:marLeft w:val="0"/>
              <w:marRight w:val="0"/>
              <w:marTop w:val="0"/>
              <w:marBottom w:val="0"/>
              <w:divBdr>
                <w:top w:val="none" w:sz="0" w:space="0" w:color="auto"/>
                <w:left w:val="none" w:sz="0" w:space="0" w:color="auto"/>
                <w:bottom w:val="none" w:sz="0" w:space="0" w:color="auto"/>
                <w:right w:val="none" w:sz="0" w:space="0" w:color="auto"/>
              </w:divBdr>
            </w:div>
            <w:div w:id="1354769087">
              <w:marLeft w:val="0"/>
              <w:marRight w:val="0"/>
              <w:marTop w:val="0"/>
              <w:marBottom w:val="0"/>
              <w:divBdr>
                <w:top w:val="none" w:sz="0" w:space="0" w:color="auto"/>
                <w:left w:val="none" w:sz="0" w:space="0" w:color="auto"/>
                <w:bottom w:val="none" w:sz="0" w:space="0" w:color="auto"/>
                <w:right w:val="none" w:sz="0" w:space="0" w:color="auto"/>
              </w:divBdr>
            </w:div>
            <w:div w:id="230314954">
              <w:marLeft w:val="0"/>
              <w:marRight w:val="0"/>
              <w:marTop w:val="0"/>
              <w:marBottom w:val="0"/>
              <w:divBdr>
                <w:top w:val="none" w:sz="0" w:space="0" w:color="auto"/>
                <w:left w:val="none" w:sz="0" w:space="0" w:color="auto"/>
                <w:bottom w:val="none" w:sz="0" w:space="0" w:color="auto"/>
                <w:right w:val="none" w:sz="0" w:space="0" w:color="auto"/>
              </w:divBdr>
            </w:div>
            <w:div w:id="479032670">
              <w:marLeft w:val="0"/>
              <w:marRight w:val="0"/>
              <w:marTop w:val="0"/>
              <w:marBottom w:val="0"/>
              <w:divBdr>
                <w:top w:val="none" w:sz="0" w:space="0" w:color="auto"/>
                <w:left w:val="none" w:sz="0" w:space="0" w:color="auto"/>
                <w:bottom w:val="none" w:sz="0" w:space="0" w:color="auto"/>
                <w:right w:val="none" w:sz="0" w:space="0" w:color="auto"/>
              </w:divBdr>
            </w:div>
            <w:div w:id="950356778">
              <w:marLeft w:val="0"/>
              <w:marRight w:val="0"/>
              <w:marTop w:val="0"/>
              <w:marBottom w:val="0"/>
              <w:divBdr>
                <w:top w:val="none" w:sz="0" w:space="0" w:color="auto"/>
                <w:left w:val="none" w:sz="0" w:space="0" w:color="auto"/>
                <w:bottom w:val="none" w:sz="0" w:space="0" w:color="auto"/>
                <w:right w:val="none" w:sz="0" w:space="0" w:color="auto"/>
              </w:divBdr>
            </w:div>
            <w:div w:id="618681680">
              <w:marLeft w:val="0"/>
              <w:marRight w:val="0"/>
              <w:marTop w:val="0"/>
              <w:marBottom w:val="0"/>
              <w:divBdr>
                <w:top w:val="none" w:sz="0" w:space="0" w:color="auto"/>
                <w:left w:val="none" w:sz="0" w:space="0" w:color="auto"/>
                <w:bottom w:val="none" w:sz="0" w:space="0" w:color="auto"/>
                <w:right w:val="none" w:sz="0" w:space="0" w:color="auto"/>
              </w:divBdr>
            </w:div>
            <w:div w:id="131364537">
              <w:marLeft w:val="0"/>
              <w:marRight w:val="0"/>
              <w:marTop w:val="0"/>
              <w:marBottom w:val="0"/>
              <w:divBdr>
                <w:top w:val="none" w:sz="0" w:space="0" w:color="auto"/>
                <w:left w:val="none" w:sz="0" w:space="0" w:color="auto"/>
                <w:bottom w:val="none" w:sz="0" w:space="0" w:color="auto"/>
                <w:right w:val="none" w:sz="0" w:space="0" w:color="auto"/>
              </w:divBdr>
            </w:div>
            <w:div w:id="932666720">
              <w:marLeft w:val="0"/>
              <w:marRight w:val="0"/>
              <w:marTop w:val="0"/>
              <w:marBottom w:val="0"/>
              <w:divBdr>
                <w:top w:val="none" w:sz="0" w:space="0" w:color="auto"/>
                <w:left w:val="none" w:sz="0" w:space="0" w:color="auto"/>
                <w:bottom w:val="none" w:sz="0" w:space="0" w:color="auto"/>
                <w:right w:val="none" w:sz="0" w:space="0" w:color="auto"/>
              </w:divBdr>
            </w:div>
            <w:div w:id="1527139805">
              <w:marLeft w:val="0"/>
              <w:marRight w:val="0"/>
              <w:marTop w:val="0"/>
              <w:marBottom w:val="0"/>
              <w:divBdr>
                <w:top w:val="none" w:sz="0" w:space="0" w:color="auto"/>
                <w:left w:val="none" w:sz="0" w:space="0" w:color="auto"/>
                <w:bottom w:val="none" w:sz="0" w:space="0" w:color="auto"/>
                <w:right w:val="none" w:sz="0" w:space="0" w:color="auto"/>
              </w:divBdr>
            </w:div>
            <w:div w:id="663702213">
              <w:marLeft w:val="0"/>
              <w:marRight w:val="0"/>
              <w:marTop w:val="0"/>
              <w:marBottom w:val="0"/>
              <w:divBdr>
                <w:top w:val="none" w:sz="0" w:space="0" w:color="auto"/>
                <w:left w:val="none" w:sz="0" w:space="0" w:color="auto"/>
                <w:bottom w:val="none" w:sz="0" w:space="0" w:color="auto"/>
                <w:right w:val="none" w:sz="0" w:space="0" w:color="auto"/>
              </w:divBdr>
            </w:div>
            <w:div w:id="355665158">
              <w:marLeft w:val="0"/>
              <w:marRight w:val="0"/>
              <w:marTop w:val="0"/>
              <w:marBottom w:val="0"/>
              <w:divBdr>
                <w:top w:val="none" w:sz="0" w:space="0" w:color="auto"/>
                <w:left w:val="none" w:sz="0" w:space="0" w:color="auto"/>
                <w:bottom w:val="none" w:sz="0" w:space="0" w:color="auto"/>
                <w:right w:val="none" w:sz="0" w:space="0" w:color="auto"/>
              </w:divBdr>
            </w:div>
            <w:div w:id="1404328091">
              <w:marLeft w:val="0"/>
              <w:marRight w:val="0"/>
              <w:marTop w:val="0"/>
              <w:marBottom w:val="0"/>
              <w:divBdr>
                <w:top w:val="none" w:sz="0" w:space="0" w:color="auto"/>
                <w:left w:val="none" w:sz="0" w:space="0" w:color="auto"/>
                <w:bottom w:val="none" w:sz="0" w:space="0" w:color="auto"/>
                <w:right w:val="none" w:sz="0" w:space="0" w:color="auto"/>
              </w:divBdr>
            </w:div>
            <w:div w:id="1282105716">
              <w:marLeft w:val="0"/>
              <w:marRight w:val="0"/>
              <w:marTop w:val="0"/>
              <w:marBottom w:val="0"/>
              <w:divBdr>
                <w:top w:val="none" w:sz="0" w:space="0" w:color="auto"/>
                <w:left w:val="none" w:sz="0" w:space="0" w:color="auto"/>
                <w:bottom w:val="none" w:sz="0" w:space="0" w:color="auto"/>
                <w:right w:val="none" w:sz="0" w:space="0" w:color="auto"/>
              </w:divBdr>
            </w:div>
            <w:div w:id="1101216684">
              <w:marLeft w:val="0"/>
              <w:marRight w:val="0"/>
              <w:marTop w:val="0"/>
              <w:marBottom w:val="0"/>
              <w:divBdr>
                <w:top w:val="none" w:sz="0" w:space="0" w:color="auto"/>
                <w:left w:val="none" w:sz="0" w:space="0" w:color="auto"/>
                <w:bottom w:val="none" w:sz="0" w:space="0" w:color="auto"/>
                <w:right w:val="none" w:sz="0" w:space="0" w:color="auto"/>
              </w:divBdr>
            </w:div>
            <w:div w:id="1179152525">
              <w:marLeft w:val="0"/>
              <w:marRight w:val="0"/>
              <w:marTop w:val="0"/>
              <w:marBottom w:val="0"/>
              <w:divBdr>
                <w:top w:val="none" w:sz="0" w:space="0" w:color="auto"/>
                <w:left w:val="none" w:sz="0" w:space="0" w:color="auto"/>
                <w:bottom w:val="none" w:sz="0" w:space="0" w:color="auto"/>
                <w:right w:val="none" w:sz="0" w:space="0" w:color="auto"/>
              </w:divBdr>
            </w:div>
            <w:div w:id="90783101">
              <w:marLeft w:val="0"/>
              <w:marRight w:val="0"/>
              <w:marTop w:val="0"/>
              <w:marBottom w:val="0"/>
              <w:divBdr>
                <w:top w:val="none" w:sz="0" w:space="0" w:color="auto"/>
                <w:left w:val="none" w:sz="0" w:space="0" w:color="auto"/>
                <w:bottom w:val="none" w:sz="0" w:space="0" w:color="auto"/>
                <w:right w:val="none" w:sz="0" w:space="0" w:color="auto"/>
              </w:divBdr>
            </w:div>
            <w:div w:id="15187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75975">
      <w:bodyDiv w:val="1"/>
      <w:marLeft w:val="0"/>
      <w:marRight w:val="0"/>
      <w:marTop w:val="0"/>
      <w:marBottom w:val="0"/>
      <w:divBdr>
        <w:top w:val="none" w:sz="0" w:space="0" w:color="auto"/>
        <w:left w:val="none" w:sz="0" w:space="0" w:color="auto"/>
        <w:bottom w:val="none" w:sz="0" w:space="0" w:color="auto"/>
        <w:right w:val="none" w:sz="0" w:space="0" w:color="auto"/>
      </w:divBdr>
    </w:div>
    <w:div w:id="153693066">
      <w:bodyDiv w:val="1"/>
      <w:marLeft w:val="0"/>
      <w:marRight w:val="0"/>
      <w:marTop w:val="0"/>
      <w:marBottom w:val="0"/>
      <w:divBdr>
        <w:top w:val="none" w:sz="0" w:space="0" w:color="auto"/>
        <w:left w:val="none" w:sz="0" w:space="0" w:color="auto"/>
        <w:bottom w:val="none" w:sz="0" w:space="0" w:color="auto"/>
        <w:right w:val="none" w:sz="0" w:space="0" w:color="auto"/>
      </w:divBdr>
      <w:divsChild>
        <w:div w:id="990208277">
          <w:marLeft w:val="0"/>
          <w:marRight w:val="0"/>
          <w:marTop w:val="0"/>
          <w:marBottom w:val="0"/>
          <w:divBdr>
            <w:top w:val="none" w:sz="0" w:space="0" w:color="auto"/>
            <w:left w:val="none" w:sz="0" w:space="0" w:color="auto"/>
            <w:bottom w:val="none" w:sz="0" w:space="0" w:color="auto"/>
            <w:right w:val="none" w:sz="0" w:space="0" w:color="auto"/>
          </w:divBdr>
          <w:divsChild>
            <w:div w:id="182986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47397">
      <w:bodyDiv w:val="1"/>
      <w:marLeft w:val="0"/>
      <w:marRight w:val="0"/>
      <w:marTop w:val="0"/>
      <w:marBottom w:val="0"/>
      <w:divBdr>
        <w:top w:val="none" w:sz="0" w:space="0" w:color="auto"/>
        <w:left w:val="none" w:sz="0" w:space="0" w:color="auto"/>
        <w:bottom w:val="none" w:sz="0" w:space="0" w:color="auto"/>
        <w:right w:val="none" w:sz="0" w:space="0" w:color="auto"/>
      </w:divBdr>
      <w:divsChild>
        <w:div w:id="1801074582">
          <w:marLeft w:val="0"/>
          <w:marRight w:val="0"/>
          <w:marTop w:val="0"/>
          <w:marBottom w:val="0"/>
          <w:divBdr>
            <w:top w:val="none" w:sz="0" w:space="0" w:color="auto"/>
            <w:left w:val="none" w:sz="0" w:space="0" w:color="auto"/>
            <w:bottom w:val="none" w:sz="0" w:space="0" w:color="auto"/>
            <w:right w:val="none" w:sz="0" w:space="0" w:color="auto"/>
          </w:divBdr>
          <w:divsChild>
            <w:div w:id="150185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0479">
      <w:bodyDiv w:val="1"/>
      <w:marLeft w:val="0"/>
      <w:marRight w:val="0"/>
      <w:marTop w:val="0"/>
      <w:marBottom w:val="0"/>
      <w:divBdr>
        <w:top w:val="none" w:sz="0" w:space="0" w:color="auto"/>
        <w:left w:val="none" w:sz="0" w:space="0" w:color="auto"/>
        <w:bottom w:val="none" w:sz="0" w:space="0" w:color="auto"/>
        <w:right w:val="none" w:sz="0" w:space="0" w:color="auto"/>
      </w:divBdr>
      <w:divsChild>
        <w:div w:id="27341708">
          <w:marLeft w:val="0"/>
          <w:marRight w:val="0"/>
          <w:marTop w:val="0"/>
          <w:marBottom w:val="0"/>
          <w:divBdr>
            <w:top w:val="none" w:sz="0" w:space="0" w:color="auto"/>
            <w:left w:val="none" w:sz="0" w:space="0" w:color="auto"/>
            <w:bottom w:val="none" w:sz="0" w:space="0" w:color="auto"/>
            <w:right w:val="none" w:sz="0" w:space="0" w:color="auto"/>
          </w:divBdr>
          <w:divsChild>
            <w:div w:id="155932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289014">
      <w:bodyDiv w:val="1"/>
      <w:marLeft w:val="0"/>
      <w:marRight w:val="0"/>
      <w:marTop w:val="0"/>
      <w:marBottom w:val="0"/>
      <w:divBdr>
        <w:top w:val="none" w:sz="0" w:space="0" w:color="auto"/>
        <w:left w:val="none" w:sz="0" w:space="0" w:color="auto"/>
        <w:bottom w:val="none" w:sz="0" w:space="0" w:color="auto"/>
        <w:right w:val="none" w:sz="0" w:space="0" w:color="auto"/>
      </w:divBdr>
      <w:divsChild>
        <w:div w:id="108622443">
          <w:marLeft w:val="0"/>
          <w:marRight w:val="0"/>
          <w:marTop w:val="0"/>
          <w:marBottom w:val="0"/>
          <w:divBdr>
            <w:top w:val="none" w:sz="0" w:space="0" w:color="auto"/>
            <w:left w:val="none" w:sz="0" w:space="0" w:color="auto"/>
            <w:bottom w:val="none" w:sz="0" w:space="0" w:color="auto"/>
            <w:right w:val="none" w:sz="0" w:space="0" w:color="auto"/>
          </w:divBdr>
          <w:divsChild>
            <w:div w:id="1214462878">
              <w:marLeft w:val="0"/>
              <w:marRight w:val="0"/>
              <w:marTop w:val="0"/>
              <w:marBottom w:val="0"/>
              <w:divBdr>
                <w:top w:val="none" w:sz="0" w:space="0" w:color="auto"/>
                <w:left w:val="none" w:sz="0" w:space="0" w:color="auto"/>
                <w:bottom w:val="none" w:sz="0" w:space="0" w:color="auto"/>
                <w:right w:val="none" w:sz="0" w:space="0" w:color="auto"/>
              </w:divBdr>
            </w:div>
            <w:div w:id="752775837">
              <w:marLeft w:val="0"/>
              <w:marRight w:val="0"/>
              <w:marTop w:val="0"/>
              <w:marBottom w:val="0"/>
              <w:divBdr>
                <w:top w:val="none" w:sz="0" w:space="0" w:color="auto"/>
                <w:left w:val="none" w:sz="0" w:space="0" w:color="auto"/>
                <w:bottom w:val="none" w:sz="0" w:space="0" w:color="auto"/>
                <w:right w:val="none" w:sz="0" w:space="0" w:color="auto"/>
              </w:divBdr>
            </w:div>
            <w:div w:id="719669167">
              <w:marLeft w:val="0"/>
              <w:marRight w:val="0"/>
              <w:marTop w:val="0"/>
              <w:marBottom w:val="0"/>
              <w:divBdr>
                <w:top w:val="none" w:sz="0" w:space="0" w:color="auto"/>
                <w:left w:val="none" w:sz="0" w:space="0" w:color="auto"/>
                <w:bottom w:val="none" w:sz="0" w:space="0" w:color="auto"/>
                <w:right w:val="none" w:sz="0" w:space="0" w:color="auto"/>
              </w:divBdr>
            </w:div>
            <w:div w:id="397704038">
              <w:marLeft w:val="0"/>
              <w:marRight w:val="0"/>
              <w:marTop w:val="0"/>
              <w:marBottom w:val="0"/>
              <w:divBdr>
                <w:top w:val="none" w:sz="0" w:space="0" w:color="auto"/>
                <w:left w:val="none" w:sz="0" w:space="0" w:color="auto"/>
                <w:bottom w:val="none" w:sz="0" w:space="0" w:color="auto"/>
                <w:right w:val="none" w:sz="0" w:space="0" w:color="auto"/>
              </w:divBdr>
            </w:div>
            <w:div w:id="815025300">
              <w:marLeft w:val="0"/>
              <w:marRight w:val="0"/>
              <w:marTop w:val="0"/>
              <w:marBottom w:val="0"/>
              <w:divBdr>
                <w:top w:val="none" w:sz="0" w:space="0" w:color="auto"/>
                <w:left w:val="none" w:sz="0" w:space="0" w:color="auto"/>
                <w:bottom w:val="none" w:sz="0" w:space="0" w:color="auto"/>
                <w:right w:val="none" w:sz="0" w:space="0" w:color="auto"/>
              </w:divBdr>
            </w:div>
            <w:div w:id="1829517145">
              <w:marLeft w:val="0"/>
              <w:marRight w:val="0"/>
              <w:marTop w:val="0"/>
              <w:marBottom w:val="0"/>
              <w:divBdr>
                <w:top w:val="none" w:sz="0" w:space="0" w:color="auto"/>
                <w:left w:val="none" w:sz="0" w:space="0" w:color="auto"/>
                <w:bottom w:val="none" w:sz="0" w:space="0" w:color="auto"/>
                <w:right w:val="none" w:sz="0" w:space="0" w:color="auto"/>
              </w:divBdr>
            </w:div>
            <w:div w:id="1878816449">
              <w:marLeft w:val="0"/>
              <w:marRight w:val="0"/>
              <w:marTop w:val="0"/>
              <w:marBottom w:val="0"/>
              <w:divBdr>
                <w:top w:val="none" w:sz="0" w:space="0" w:color="auto"/>
                <w:left w:val="none" w:sz="0" w:space="0" w:color="auto"/>
                <w:bottom w:val="none" w:sz="0" w:space="0" w:color="auto"/>
                <w:right w:val="none" w:sz="0" w:space="0" w:color="auto"/>
              </w:divBdr>
            </w:div>
            <w:div w:id="1944149763">
              <w:marLeft w:val="0"/>
              <w:marRight w:val="0"/>
              <w:marTop w:val="0"/>
              <w:marBottom w:val="0"/>
              <w:divBdr>
                <w:top w:val="none" w:sz="0" w:space="0" w:color="auto"/>
                <w:left w:val="none" w:sz="0" w:space="0" w:color="auto"/>
                <w:bottom w:val="none" w:sz="0" w:space="0" w:color="auto"/>
                <w:right w:val="none" w:sz="0" w:space="0" w:color="auto"/>
              </w:divBdr>
            </w:div>
            <w:div w:id="721558853">
              <w:marLeft w:val="0"/>
              <w:marRight w:val="0"/>
              <w:marTop w:val="0"/>
              <w:marBottom w:val="0"/>
              <w:divBdr>
                <w:top w:val="none" w:sz="0" w:space="0" w:color="auto"/>
                <w:left w:val="none" w:sz="0" w:space="0" w:color="auto"/>
                <w:bottom w:val="none" w:sz="0" w:space="0" w:color="auto"/>
                <w:right w:val="none" w:sz="0" w:space="0" w:color="auto"/>
              </w:divBdr>
            </w:div>
            <w:div w:id="2104035148">
              <w:marLeft w:val="0"/>
              <w:marRight w:val="0"/>
              <w:marTop w:val="0"/>
              <w:marBottom w:val="0"/>
              <w:divBdr>
                <w:top w:val="none" w:sz="0" w:space="0" w:color="auto"/>
                <w:left w:val="none" w:sz="0" w:space="0" w:color="auto"/>
                <w:bottom w:val="none" w:sz="0" w:space="0" w:color="auto"/>
                <w:right w:val="none" w:sz="0" w:space="0" w:color="auto"/>
              </w:divBdr>
            </w:div>
            <w:div w:id="165095424">
              <w:marLeft w:val="0"/>
              <w:marRight w:val="0"/>
              <w:marTop w:val="0"/>
              <w:marBottom w:val="0"/>
              <w:divBdr>
                <w:top w:val="none" w:sz="0" w:space="0" w:color="auto"/>
                <w:left w:val="none" w:sz="0" w:space="0" w:color="auto"/>
                <w:bottom w:val="none" w:sz="0" w:space="0" w:color="auto"/>
                <w:right w:val="none" w:sz="0" w:space="0" w:color="auto"/>
              </w:divBdr>
            </w:div>
            <w:div w:id="590746527">
              <w:marLeft w:val="0"/>
              <w:marRight w:val="0"/>
              <w:marTop w:val="0"/>
              <w:marBottom w:val="0"/>
              <w:divBdr>
                <w:top w:val="none" w:sz="0" w:space="0" w:color="auto"/>
                <w:left w:val="none" w:sz="0" w:space="0" w:color="auto"/>
                <w:bottom w:val="none" w:sz="0" w:space="0" w:color="auto"/>
                <w:right w:val="none" w:sz="0" w:space="0" w:color="auto"/>
              </w:divBdr>
            </w:div>
            <w:div w:id="931008827">
              <w:marLeft w:val="0"/>
              <w:marRight w:val="0"/>
              <w:marTop w:val="0"/>
              <w:marBottom w:val="0"/>
              <w:divBdr>
                <w:top w:val="none" w:sz="0" w:space="0" w:color="auto"/>
                <w:left w:val="none" w:sz="0" w:space="0" w:color="auto"/>
                <w:bottom w:val="none" w:sz="0" w:space="0" w:color="auto"/>
                <w:right w:val="none" w:sz="0" w:space="0" w:color="auto"/>
              </w:divBdr>
            </w:div>
            <w:div w:id="300043162">
              <w:marLeft w:val="0"/>
              <w:marRight w:val="0"/>
              <w:marTop w:val="0"/>
              <w:marBottom w:val="0"/>
              <w:divBdr>
                <w:top w:val="none" w:sz="0" w:space="0" w:color="auto"/>
                <w:left w:val="none" w:sz="0" w:space="0" w:color="auto"/>
                <w:bottom w:val="none" w:sz="0" w:space="0" w:color="auto"/>
                <w:right w:val="none" w:sz="0" w:space="0" w:color="auto"/>
              </w:divBdr>
            </w:div>
            <w:div w:id="1583878947">
              <w:marLeft w:val="0"/>
              <w:marRight w:val="0"/>
              <w:marTop w:val="0"/>
              <w:marBottom w:val="0"/>
              <w:divBdr>
                <w:top w:val="none" w:sz="0" w:space="0" w:color="auto"/>
                <w:left w:val="none" w:sz="0" w:space="0" w:color="auto"/>
                <w:bottom w:val="none" w:sz="0" w:space="0" w:color="auto"/>
                <w:right w:val="none" w:sz="0" w:space="0" w:color="auto"/>
              </w:divBdr>
            </w:div>
            <w:div w:id="988096489">
              <w:marLeft w:val="0"/>
              <w:marRight w:val="0"/>
              <w:marTop w:val="0"/>
              <w:marBottom w:val="0"/>
              <w:divBdr>
                <w:top w:val="none" w:sz="0" w:space="0" w:color="auto"/>
                <w:left w:val="none" w:sz="0" w:space="0" w:color="auto"/>
                <w:bottom w:val="none" w:sz="0" w:space="0" w:color="auto"/>
                <w:right w:val="none" w:sz="0" w:space="0" w:color="auto"/>
              </w:divBdr>
            </w:div>
            <w:div w:id="919368277">
              <w:marLeft w:val="0"/>
              <w:marRight w:val="0"/>
              <w:marTop w:val="0"/>
              <w:marBottom w:val="0"/>
              <w:divBdr>
                <w:top w:val="none" w:sz="0" w:space="0" w:color="auto"/>
                <w:left w:val="none" w:sz="0" w:space="0" w:color="auto"/>
                <w:bottom w:val="none" w:sz="0" w:space="0" w:color="auto"/>
                <w:right w:val="none" w:sz="0" w:space="0" w:color="auto"/>
              </w:divBdr>
            </w:div>
            <w:div w:id="1650328740">
              <w:marLeft w:val="0"/>
              <w:marRight w:val="0"/>
              <w:marTop w:val="0"/>
              <w:marBottom w:val="0"/>
              <w:divBdr>
                <w:top w:val="none" w:sz="0" w:space="0" w:color="auto"/>
                <w:left w:val="none" w:sz="0" w:space="0" w:color="auto"/>
                <w:bottom w:val="none" w:sz="0" w:space="0" w:color="auto"/>
                <w:right w:val="none" w:sz="0" w:space="0" w:color="auto"/>
              </w:divBdr>
            </w:div>
            <w:div w:id="10648093">
              <w:marLeft w:val="0"/>
              <w:marRight w:val="0"/>
              <w:marTop w:val="0"/>
              <w:marBottom w:val="0"/>
              <w:divBdr>
                <w:top w:val="none" w:sz="0" w:space="0" w:color="auto"/>
                <w:left w:val="none" w:sz="0" w:space="0" w:color="auto"/>
                <w:bottom w:val="none" w:sz="0" w:space="0" w:color="auto"/>
                <w:right w:val="none" w:sz="0" w:space="0" w:color="auto"/>
              </w:divBdr>
            </w:div>
            <w:div w:id="1640920368">
              <w:marLeft w:val="0"/>
              <w:marRight w:val="0"/>
              <w:marTop w:val="0"/>
              <w:marBottom w:val="0"/>
              <w:divBdr>
                <w:top w:val="none" w:sz="0" w:space="0" w:color="auto"/>
                <w:left w:val="none" w:sz="0" w:space="0" w:color="auto"/>
                <w:bottom w:val="none" w:sz="0" w:space="0" w:color="auto"/>
                <w:right w:val="none" w:sz="0" w:space="0" w:color="auto"/>
              </w:divBdr>
            </w:div>
            <w:div w:id="1872573814">
              <w:marLeft w:val="0"/>
              <w:marRight w:val="0"/>
              <w:marTop w:val="0"/>
              <w:marBottom w:val="0"/>
              <w:divBdr>
                <w:top w:val="none" w:sz="0" w:space="0" w:color="auto"/>
                <w:left w:val="none" w:sz="0" w:space="0" w:color="auto"/>
                <w:bottom w:val="none" w:sz="0" w:space="0" w:color="auto"/>
                <w:right w:val="none" w:sz="0" w:space="0" w:color="auto"/>
              </w:divBdr>
            </w:div>
            <w:div w:id="2039155354">
              <w:marLeft w:val="0"/>
              <w:marRight w:val="0"/>
              <w:marTop w:val="0"/>
              <w:marBottom w:val="0"/>
              <w:divBdr>
                <w:top w:val="none" w:sz="0" w:space="0" w:color="auto"/>
                <w:left w:val="none" w:sz="0" w:space="0" w:color="auto"/>
                <w:bottom w:val="none" w:sz="0" w:space="0" w:color="auto"/>
                <w:right w:val="none" w:sz="0" w:space="0" w:color="auto"/>
              </w:divBdr>
            </w:div>
            <w:div w:id="1119447660">
              <w:marLeft w:val="0"/>
              <w:marRight w:val="0"/>
              <w:marTop w:val="0"/>
              <w:marBottom w:val="0"/>
              <w:divBdr>
                <w:top w:val="none" w:sz="0" w:space="0" w:color="auto"/>
                <w:left w:val="none" w:sz="0" w:space="0" w:color="auto"/>
                <w:bottom w:val="none" w:sz="0" w:space="0" w:color="auto"/>
                <w:right w:val="none" w:sz="0" w:space="0" w:color="auto"/>
              </w:divBdr>
            </w:div>
            <w:div w:id="1365138155">
              <w:marLeft w:val="0"/>
              <w:marRight w:val="0"/>
              <w:marTop w:val="0"/>
              <w:marBottom w:val="0"/>
              <w:divBdr>
                <w:top w:val="none" w:sz="0" w:space="0" w:color="auto"/>
                <w:left w:val="none" w:sz="0" w:space="0" w:color="auto"/>
                <w:bottom w:val="none" w:sz="0" w:space="0" w:color="auto"/>
                <w:right w:val="none" w:sz="0" w:space="0" w:color="auto"/>
              </w:divBdr>
            </w:div>
            <w:div w:id="145711130">
              <w:marLeft w:val="0"/>
              <w:marRight w:val="0"/>
              <w:marTop w:val="0"/>
              <w:marBottom w:val="0"/>
              <w:divBdr>
                <w:top w:val="none" w:sz="0" w:space="0" w:color="auto"/>
                <w:left w:val="none" w:sz="0" w:space="0" w:color="auto"/>
                <w:bottom w:val="none" w:sz="0" w:space="0" w:color="auto"/>
                <w:right w:val="none" w:sz="0" w:space="0" w:color="auto"/>
              </w:divBdr>
            </w:div>
            <w:div w:id="1912231666">
              <w:marLeft w:val="0"/>
              <w:marRight w:val="0"/>
              <w:marTop w:val="0"/>
              <w:marBottom w:val="0"/>
              <w:divBdr>
                <w:top w:val="none" w:sz="0" w:space="0" w:color="auto"/>
                <w:left w:val="none" w:sz="0" w:space="0" w:color="auto"/>
                <w:bottom w:val="none" w:sz="0" w:space="0" w:color="auto"/>
                <w:right w:val="none" w:sz="0" w:space="0" w:color="auto"/>
              </w:divBdr>
            </w:div>
            <w:div w:id="81476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666682">
      <w:bodyDiv w:val="1"/>
      <w:marLeft w:val="0"/>
      <w:marRight w:val="0"/>
      <w:marTop w:val="0"/>
      <w:marBottom w:val="0"/>
      <w:divBdr>
        <w:top w:val="none" w:sz="0" w:space="0" w:color="auto"/>
        <w:left w:val="none" w:sz="0" w:space="0" w:color="auto"/>
        <w:bottom w:val="none" w:sz="0" w:space="0" w:color="auto"/>
        <w:right w:val="none" w:sz="0" w:space="0" w:color="auto"/>
      </w:divBdr>
      <w:divsChild>
        <w:div w:id="639458951">
          <w:marLeft w:val="0"/>
          <w:marRight w:val="0"/>
          <w:marTop w:val="0"/>
          <w:marBottom w:val="0"/>
          <w:divBdr>
            <w:top w:val="none" w:sz="0" w:space="0" w:color="auto"/>
            <w:left w:val="none" w:sz="0" w:space="0" w:color="auto"/>
            <w:bottom w:val="none" w:sz="0" w:space="0" w:color="auto"/>
            <w:right w:val="none" w:sz="0" w:space="0" w:color="auto"/>
          </w:divBdr>
          <w:divsChild>
            <w:div w:id="813764282">
              <w:marLeft w:val="0"/>
              <w:marRight w:val="0"/>
              <w:marTop w:val="0"/>
              <w:marBottom w:val="0"/>
              <w:divBdr>
                <w:top w:val="none" w:sz="0" w:space="0" w:color="auto"/>
                <w:left w:val="none" w:sz="0" w:space="0" w:color="auto"/>
                <w:bottom w:val="none" w:sz="0" w:space="0" w:color="auto"/>
                <w:right w:val="none" w:sz="0" w:space="0" w:color="auto"/>
              </w:divBdr>
            </w:div>
            <w:div w:id="2108111662">
              <w:marLeft w:val="0"/>
              <w:marRight w:val="0"/>
              <w:marTop w:val="0"/>
              <w:marBottom w:val="0"/>
              <w:divBdr>
                <w:top w:val="none" w:sz="0" w:space="0" w:color="auto"/>
                <w:left w:val="none" w:sz="0" w:space="0" w:color="auto"/>
                <w:bottom w:val="none" w:sz="0" w:space="0" w:color="auto"/>
                <w:right w:val="none" w:sz="0" w:space="0" w:color="auto"/>
              </w:divBdr>
            </w:div>
            <w:div w:id="1932739476">
              <w:marLeft w:val="0"/>
              <w:marRight w:val="0"/>
              <w:marTop w:val="0"/>
              <w:marBottom w:val="0"/>
              <w:divBdr>
                <w:top w:val="none" w:sz="0" w:space="0" w:color="auto"/>
                <w:left w:val="none" w:sz="0" w:space="0" w:color="auto"/>
                <w:bottom w:val="none" w:sz="0" w:space="0" w:color="auto"/>
                <w:right w:val="none" w:sz="0" w:space="0" w:color="auto"/>
              </w:divBdr>
            </w:div>
            <w:div w:id="622423051">
              <w:marLeft w:val="0"/>
              <w:marRight w:val="0"/>
              <w:marTop w:val="0"/>
              <w:marBottom w:val="0"/>
              <w:divBdr>
                <w:top w:val="none" w:sz="0" w:space="0" w:color="auto"/>
                <w:left w:val="none" w:sz="0" w:space="0" w:color="auto"/>
                <w:bottom w:val="none" w:sz="0" w:space="0" w:color="auto"/>
                <w:right w:val="none" w:sz="0" w:space="0" w:color="auto"/>
              </w:divBdr>
            </w:div>
            <w:div w:id="6173745">
              <w:marLeft w:val="0"/>
              <w:marRight w:val="0"/>
              <w:marTop w:val="0"/>
              <w:marBottom w:val="0"/>
              <w:divBdr>
                <w:top w:val="none" w:sz="0" w:space="0" w:color="auto"/>
                <w:left w:val="none" w:sz="0" w:space="0" w:color="auto"/>
                <w:bottom w:val="none" w:sz="0" w:space="0" w:color="auto"/>
                <w:right w:val="none" w:sz="0" w:space="0" w:color="auto"/>
              </w:divBdr>
            </w:div>
            <w:div w:id="1220628762">
              <w:marLeft w:val="0"/>
              <w:marRight w:val="0"/>
              <w:marTop w:val="0"/>
              <w:marBottom w:val="0"/>
              <w:divBdr>
                <w:top w:val="none" w:sz="0" w:space="0" w:color="auto"/>
                <w:left w:val="none" w:sz="0" w:space="0" w:color="auto"/>
                <w:bottom w:val="none" w:sz="0" w:space="0" w:color="auto"/>
                <w:right w:val="none" w:sz="0" w:space="0" w:color="auto"/>
              </w:divBdr>
            </w:div>
            <w:div w:id="1601643782">
              <w:marLeft w:val="0"/>
              <w:marRight w:val="0"/>
              <w:marTop w:val="0"/>
              <w:marBottom w:val="0"/>
              <w:divBdr>
                <w:top w:val="none" w:sz="0" w:space="0" w:color="auto"/>
                <w:left w:val="none" w:sz="0" w:space="0" w:color="auto"/>
                <w:bottom w:val="none" w:sz="0" w:space="0" w:color="auto"/>
                <w:right w:val="none" w:sz="0" w:space="0" w:color="auto"/>
              </w:divBdr>
            </w:div>
            <w:div w:id="2093430102">
              <w:marLeft w:val="0"/>
              <w:marRight w:val="0"/>
              <w:marTop w:val="0"/>
              <w:marBottom w:val="0"/>
              <w:divBdr>
                <w:top w:val="none" w:sz="0" w:space="0" w:color="auto"/>
                <w:left w:val="none" w:sz="0" w:space="0" w:color="auto"/>
                <w:bottom w:val="none" w:sz="0" w:space="0" w:color="auto"/>
                <w:right w:val="none" w:sz="0" w:space="0" w:color="auto"/>
              </w:divBdr>
            </w:div>
            <w:div w:id="805389120">
              <w:marLeft w:val="0"/>
              <w:marRight w:val="0"/>
              <w:marTop w:val="0"/>
              <w:marBottom w:val="0"/>
              <w:divBdr>
                <w:top w:val="none" w:sz="0" w:space="0" w:color="auto"/>
                <w:left w:val="none" w:sz="0" w:space="0" w:color="auto"/>
                <w:bottom w:val="none" w:sz="0" w:space="0" w:color="auto"/>
                <w:right w:val="none" w:sz="0" w:space="0" w:color="auto"/>
              </w:divBdr>
            </w:div>
            <w:div w:id="63450681">
              <w:marLeft w:val="0"/>
              <w:marRight w:val="0"/>
              <w:marTop w:val="0"/>
              <w:marBottom w:val="0"/>
              <w:divBdr>
                <w:top w:val="none" w:sz="0" w:space="0" w:color="auto"/>
                <w:left w:val="none" w:sz="0" w:space="0" w:color="auto"/>
                <w:bottom w:val="none" w:sz="0" w:space="0" w:color="auto"/>
                <w:right w:val="none" w:sz="0" w:space="0" w:color="auto"/>
              </w:divBdr>
            </w:div>
            <w:div w:id="1240866730">
              <w:marLeft w:val="0"/>
              <w:marRight w:val="0"/>
              <w:marTop w:val="0"/>
              <w:marBottom w:val="0"/>
              <w:divBdr>
                <w:top w:val="none" w:sz="0" w:space="0" w:color="auto"/>
                <w:left w:val="none" w:sz="0" w:space="0" w:color="auto"/>
                <w:bottom w:val="none" w:sz="0" w:space="0" w:color="auto"/>
                <w:right w:val="none" w:sz="0" w:space="0" w:color="auto"/>
              </w:divBdr>
            </w:div>
            <w:div w:id="1284458797">
              <w:marLeft w:val="0"/>
              <w:marRight w:val="0"/>
              <w:marTop w:val="0"/>
              <w:marBottom w:val="0"/>
              <w:divBdr>
                <w:top w:val="none" w:sz="0" w:space="0" w:color="auto"/>
                <w:left w:val="none" w:sz="0" w:space="0" w:color="auto"/>
                <w:bottom w:val="none" w:sz="0" w:space="0" w:color="auto"/>
                <w:right w:val="none" w:sz="0" w:space="0" w:color="auto"/>
              </w:divBdr>
            </w:div>
            <w:div w:id="1327440536">
              <w:marLeft w:val="0"/>
              <w:marRight w:val="0"/>
              <w:marTop w:val="0"/>
              <w:marBottom w:val="0"/>
              <w:divBdr>
                <w:top w:val="none" w:sz="0" w:space="0" w:color="auto"/>
                <w:left w:val="none" w:sz="0" w:space="0" w:color="auto"/>
                <w:bottom w:val="none" w:sz="0" w:space="0" w:color="auto"/>
                <w:right w:val="none" w:sz="0" w:space="0" w:color="auto"/>
              </w:divBdr>
            </w:div>
            <w:div w:id="595015392">
              <w:marLeft w:val="0"/>
              <w:marRight w:val="0"/>
              <w:marTop w:val="0"/>
              <w:marBottom w:val="0"/>
              <w:divBdr>
                <w:top w:val="none" w:sz="0" w:space="0" w:color="auto"/>
                <w:left w:val="none" w:sz="0" w:space="0" w:color="auto"/>
                <w:bottom w:val="none" w:sz="0" w:space="0" w:color="auto"/>
                <w:right w:val="none" w:sz="0" w:space="0" w:color="auto"/>
              </w:divBdr>
            </w:div>
            <w:div w:id="1397626237">
              <w:marLeft w:val="0"/>
              <w:marRight w:val="0"/>
              <w:marTop w:val="0"/>
              <w:marBottom w:val="0"/>
              <w:divBdr>
                <w:top w:val="none" w:sz="0" w:space="0" w:color="auto"/>
                <w:left w:val="none" w:sz="0" w:space="0" w:color="auto"/>
                <w:bottom w:val="none" w:sz="0" w:space="0" w:color="auto"/>
                <w:right w:val="none" w:sz="0" w:space="0" w:color="auto"/>
              </w:divBdr>
            </w:div>
            <w:div w:id="190521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874849">
      <w:bodyDiv w:val="1"/>
      <w:marLeft w:val="0"/>
      <w:marRight w:val="0"/>
      <w:marTop w:val="0"/>
      <w:marBottom w:val="0"/>
      <w:divBdr>
        <w:top w:val="none" w:sz="0" w:space="0" w:color="auto"/>
        <w:left w:val="none" w:sz="0" w:space="0" w:color="auto"/>
        <w:bottom w:val="none" w:sz="0" w:space="0" w:color="auto"/>
        <w:right w:val="none" w:sz="0" w:space="0" w:color="auto"/>
      </w:divBdr>
      <w:divsChild>
        <w:div w:id="909392387">
          <w:marLeft w:val="0"/>
          <w:marRight w:val="0"/>
          <w:marTop w:val="0"/>
          <w:marBottom w:val="0"/>
          <w:divBdr>
            <w:top w:val="none" w:sz="0" w:space="0" w:color="auto"/>
            <w:left w:val="none" w:sz="0" w:space="0" w:color="auto"/>
            <w:bottom w:val="none" w:sz="0" w:space="0" w:color="auto"/>
            <w:right w:val="none" w:sz="0" w:space="0" w:color="auto"/>
          </w:divBdr>
          <w:divsChild>
            <w:div w:id="335230584">
              <w:marLeft w:val="0"/>
              <w:marRight w:val="0"/>
              <w:marTop w:val="0"/>
              <w:marBottom w:val="0"/>
              <w:divBdr>
                <w:top w:val="none" w:sz="0" w:space="0" w:color="auto"/>
                <w:left w:val="none" w:sz="0" w:space="0" w:color="auto"/>
                <w:bottom w:val="none" w:sz="0" w:space="0" w:color="auto"/>
                <w:right w:val="none" w:sz="0" w:space="0" w:color="auto"/>
              </w:divBdr>
            </w:div>
            <w:div w:id="1074546983">
              <w:marLeft w:val="0"/>
              <w:marRight w:val="0"/>
              <w:marTop w:val="0"/>
              <w:marBottom w:val="0"/>
              <w:divBdr>
                <w:top w:val="none" w:sz="0" w:space="0" w:color="auto"/>
                <w:left w:val="none" w:sz="0" w:space="0" w:color="auto"/>
                <w:bottom w:val="none" w:sz="0" w:space="0" w:color="auto"/>
                <w:right w:val="none" w:sz="0" w:space="0" w:color="auto"/>
              </w:divBdr>
            </w:div>
            <w:div w:id="216624283">
              <w:marLeft w:val="0"/>
              <w:marRight w:val="0"/>
              <w:marTop w:val="0"/>
              <w:marBottom w:val="0"/>
              <w:divBdr>
                <w:top w:val="none" w:sz="0" w:space="0" w:color="auto"/>
                <w:left w:val="none" w:sz="0" w:space="0" w:color="auto"/>
                <w:bottom w:val="none" w:sz="0" w:space="0" w:color="auto"/>
                <w:right w:val="none" w:sz="0" w:space="0" w:color="auto"/>
              </w:divBdr>
            </w:div>
            <w:div w:id="226767433">
              <w:marLeft w:val="0"/>
              <w:marRight w:val="0"/>
              <w:marTop w:val="0"/>
              <w:marBottom w:val="0"/>
              <w:divBdr>
                <w:top w:val="none" w:sz="0" w:space="0" w:color="auto"/>
                <w:left w:val="none" w:sz="0" w:space="0" w:color="auto"/>
                <w:bottom w:val="none" w:sz="0" w:space="0" w:color="auto"/>
                <w:right w:val="none" w:sz="0" w:space="0" w:color="auto"/>
              </w:divBdr>
            </w:div>
            <w:div w:id="972952472">
              <w:marLeft w:val="0"/>
              <w:marRight w:val="0"/>
              <w:marTop w:val="0"/>
              <w:marBottom w:val="0"/>
              <w:divBdr>
                <w:top w:val="none" w:sz="0" w:space="0" w:color="auto"/>
                <w:left w:val="none" w:sz="0" w:space="0" w:color="auto"/>
                <w:bottom w:val="none" w:sz="0" w:space="0" w:color="auto"/>
                <w:right w:val="none" w:sz="0" w:space="0" w:color="auto"/>
              </w:divBdr>
            </w:div>
            <w:div w:id="1296452299">
              <w:marLeft w:val="0"/>
              <w:marRight w:val="0"/>
              <w:marTop w:val="0"/>
              <w:marBottom w:val="0"/>
              <w:divBdr>
                <w:top w:val="none" w:sz="0" w:space="0" w:color="auto"/>
                <w:left w:val="none" w:sz="0" w:space="0" w:color="auto"/>
                <w:bottom w:val="none" w:sz="0" w:space="0" w:color="auto"/>
                <w:right w:val="none" w:sz="0" w:space="0" w:color="auto"/>
              </w:divBdr>
            </w:div>
            <w:div w:id="1928079847">
              <w:marLeft w:val="0"/>
              <w:marRight w:val="0"/>
              <w:marTop w:val="0"/>
              <w:marBottom w:val="0"/>
              <w:divBdr>
                <w:top w:val="none" w:sz="0" w:space="0" w:color="auto"/>
                <w:left w:val="none" w:sz="0" w:space="0" w:color="auto"/>
                <w:bottom w:val="none" w:sz="0" w:space="0" w:color="auto"/>
                <w:right w:val="none" w:sz="0" w:space="0" w:color="auto"/>
              </w:divBdr>
            </w:div>
            <w:div w:id="347296033">
              <w:marLeft w:val="0"/>
              <w:marRight w:val="0"/>
              <w:marTop w:val="0"/>
              <w:marBottom w:val="0"/>
              <w:divBdr>
                <w:top w:val="none" w:sz="0" w:space="0" w:color="auto"/>
                <w:left w:val="none" w:sz="0" w:space="0" w:color="auto"/>
                <w:bottom w:val="none" w:sz="0" w:space="0" w:color="auto"/>
                <w:right w:val="none" w:sz="0" w:space="0" w:color="auto"/>
              </w:divBdr>
            </w:div>
            <w:div w:id="1888298231">
              <w:marLeft w:val="0"/>
              <w:marRight w:val="0"/>
              <w:marTop w:val="0"/>
              <w:marBottom w:val="0"/>
              <w:divBdr>
                <w:top w:val="none" w:sz="0" w:space="0" w:color="auto"/>
                <w:left w:val="none" w:sz="0" w:space="0" w:color="auto"/>
                <w:bottom w:val="none" w:sz="0" w:space="0" w:color="auto"/>
                <w:right w:val="none" w:sz="0" w:space="0" w:color="auto"/>
              </w:divBdr>
            </w:div>
            <w:div w:id="855080180">
              <w:marLeft w:val="0"/>
              <w:marRight w:val="0"/>
              <w:marTop w:val="0"/>
              <w:marBottom w:val="0"/>
              <w:divBdr>
                <w:top w:val="none" w:sz="0" w:space="0" w:color="auto"/>
                <w:left w:val="none" w:sz="0" w:space="0" w:color="auto"/>
                <w:bottom w:val="none" w:sz="0" w:space="0" w:color="auto"/>
                <w:right w:val="none" w:sz="0" w:space="0" w:color="auto"/>
              </w:divBdr>
            </w:div>
            <w:div w:id="1026903085">
              <w:marLeft w:val="0"/>
              <w:marRight w:val="0"/>
              <w:marTop w:val="0"/>
              <w:marBottom w:val="0"/>
              <w:divBdr>
                <w:top w:val="none" w:sz="0" w:space="0" w:color="auto"/>
                <w:left w:val="none" w:sz="0" w:space="0" w:color="auto"/>
                <w:bottom w:val="none" w:sz="0" w:space="0" w:color="auto"/>
                <w:right w:val="none" w:sz="0" w:space="0" w:color="auto"/>
              </w:divBdr>
            </w:div>
            <w:div w:id="2116752999">
              <w:marLeft w:val="0"/>
              <w:marRight w:val="0"/>
              <w:marTop w:val="0"/>
              <w:marBottom w:val="0"/>
              <w:divBdr>
                <w:top w:val="none" w:sz="0" w:space="0" w:color="auto"/>
                <w:left w:val="none" w:sz="0" w:space="0" w:color="auto"/>
                <w:bottom w:val="none" w:sz="0" w:space="0" w:color="auto"/>
                <w:right w:val="none" w:sz="0" w:space="0" w:color="auto"/>
              </w:divBdr>
            </w:div>
            <w:div w:id="2019962394">
              <w:marLeft w:val="0"/>
              <w:marRight w:val="0"/>
              <w:marTop w:val="0"/>
              <w:marBottom w:val="0"/>
              <w:divBdr>
                <w:top w:val="none" w:sz="0" w:space="0" w:color="auto"/>
                <w:left w:val="none" w:sz="0" w:space="0" w:color="auto"/>
                <w:bottom w:val="none" w:sz="0" w:space="0" w:color="auto"/>
                <w:right w:val="none" w:sz="0" w:space="0" w:color="auto"/>
              </w:divBdr>
            </w:div>
            <w:div w:id="662196482">
              <w:marLeft w:val="0"/>
              <w:marRight w:val="0"/>
              <w:marTop w:val="0"/>
              <w:marBottom w:val="0"/>
              <w:divBdr>
                <w:top w:val="none" w:sz="0" w:space="0" w:color="auto"/>
                <w:left w:val="none" w:sz="0" w:space="0" w:color="auto"/>
                <w:bottom w:val="none" w:sz="0" w:space="0" w:color="auto"/>
                <w:right w:val="none" w:sz="0" w:space="0" w:color="auto"/>
              </w:divBdr>
            </w:div>
            <w:div w:id="1310092044">
              <w:marLeft w:val="0"/>
              <w:marRight w:val="0"/>
              <w:marTop w:val="0"/>
              <w:marBottom w:val="0"/>
              <w:divBdr>
                <w:top w:val="none" w:sz="0" w:space="0" w:color="auto"/>
                <w:left w:val="none" w:sz="0" w:space="0" w:color="auto"/>
                <w:bottom w:val="none" w:sz="0" w:space="0" w:color="auto"/>
                <w:right w:val="none" w:sz="0" w:space="0" w:color="auto"/>
              </w:divBdr>
            </w:div>
            <w:div w:id="1131750335">
              <w:marLeft w:val="0"/>
              <w:marRight w:val="0"/>
              <w:marTop w:val="0"/>
              <w:marBottom w:val="0"/>
              <w:divBdr>
                <w:top w:val="none" w:sz="0" w:space="0" w:color="auto"/>
                <w:left w:val="none" w:sz="0" w:space="0" w:color="auto"/>
                <w:bottom w:val="none" w:sz="0" w:space="0" w:color="auto"/>
                <w:right w:val="none" w:sz="0" w:space="0" w:color="auto"/>
              </w:divBdr>
            </w:div>
            <w:div w:id="1975409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625345">
      <w:bodyDiv w:val="1"/>
      <w:marLeft w:val="0"/>
      <w:marRight w:val="0"/>
      <w:marTop w:val="0"/>
      <w:marBottom w:val="0"/>
      <w:divBdr>
        <w:top w:val="none" w:sz="0" w:space="0" w:color="auto"/>
        <w:left w:val="none" w:sz="0" w:space="0" w:color="auto"/>
        <w:bottom w:val="none" w:sz="0" w:space="0" w:color="auto"/>
        <w:right w:val="none" w:sz="0" w:space="0" w:color="auto"/>
      </w:divBdr>
      <w:divsChild>
        <w:div w:id="1280331835">
          <w:marLeft w:val="0"/>
          <w:marRight w:val="0"/>
          <w:marTop w:val="0"/>
          <w:marBottom w:val="0"/>
          <w:divBdr>
            <w:top w:val="none" w:sz="0" w:space="0" w:color="auto"/>
            <w:left w:val="none" w:sz="0" w:space="0" w:color="auto"/>
            <w:bottom w:val="none" w:sz="0" w:space="0" w:color="auto"/>
            <w:right w:val="none" w:sz="0" w:space="0" w:color="auto"/>
          </w:divBdr>
          <w:divsChild>
            <w:div w:id="110233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6450">
      <w:bodyDiv w:val="1"/>
      <w:marLeft w:val="0"/>
      <w:marRight w:val="0"/>
      <w:marTop w:val="0"/>
      <w:marBottom w:val="0"/>
      <w:divBdr>
        <w:top w:val="none" w:sz="0" w:space="0" w:color="auto"/>
        <w:left w:val="none" w:sz="0" w:space="0" w:color="auto"/>
        <w:bottom w:val="none" w:sz="0" w:space="0" w:color="auto"/>
        <w:right w:val="none" w:sz="0" w:space="0" w:color="auto"/>
      </w:divBdr>
      <w:divsChild>
        <w:div w:id="491021730">
          <w:marLeft w:val="0"/>
          <w:marRight w:val="0"/>
          <w:marTop w:val="0"/>
          <w:marBottom w:val="0"/>
          <w:divBdr>
            <w:top w:val="none" w:sz="0" w:space="0" w:color="auto"/>
            <w:left w:val="none" w:sz="0" w:space="0" w:color="auto"/>
            <w:bottom w:val="none" w:sz="0" w:space="0" w:color="auto"/>
            <w:right w:val="none" w:sz="0" w:space="0" w:color="auto"/>
          </w:divBdr>
          <w:divsChild>
            <w:div w:id="1771505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606928">
      <w:bodyDiv w:val="1"/>
      <w:marLeft w:val="0"/>
      <w:marRight w:val="0"/>
      <w:marTop w:val="0"/>
      <w:marBottom w:val="0"/>
      <w:divBdr>
        <w:top w:val="none" w:sz="0" w:space="0" w:color="auto"/>
        <w:left w:val="none" w:sz="0" w:space="0" w:color="auto"/>
        <w:bottom w:val="none" w:sz="0" w:space="0" w:color="auto"/>
        <w:right w:val="none" w:sz="0" w:space="0" w:color="auto"/>
      </w:divBdr>
      <w:divsChild>
        <w:div w:id="249511954">
          <w:marLeft w:val="0"/>
          <w:marRight w:val="0"/>
          <w:marTop w:val="0"/>
          <w:marBottom w:val="0"/>
          <w:divBdr>
            <w:top w:val="none" w:sz="0" w:space="0" w:color="auto"/>
            <w:left w:val="none" w:sz="0" w:space="0" w:color="auto"/>
            <w:bottom w:val="none" w:sz="0" w:space="0" w:color="auto"/>
            <w:right w:val="none" w:sz="0" w:space="0" w:color="auto"/>
          </w:divBdr>
          <w:divsChild>
            <w:div w:id="63761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8872">
      <w:bodyDiv w:val="1"/>
      <w:marLeft w:val="0"/>
      <w:marRight w:val="0"/>
      <w:marTop w:val="0"/>
      <w:marBottom w:val="0"/>
      <w:divBdr>
        <w:top w:val="none" w:sz="0" w:space="0" w:color="auto"/>
        <w:left w:val="none" w:sz="0" w:space="0" w:color="auto"/>
        <w:bottom w:val="none" w:sz="0" w:space="0" w:color="auto"/>
        <w:right w:val="none" w:sz="0" w:space="0" w:color="auto"/>
      </w:divBdr>
      <w:divsChild>
        <w:div w:id="922568533">
          <w:marLeft w:val="0"/>
          <w:marRight w:val="0"/>
          <w:marTop w:val="0"/>
          <w:marBottom w:val="0"/>
          <w:divBdr>
            <w:top w:val="none" w:sz="0" w:space="0" w:color="auto"/>
            <w:left w:val="none" w:sz="0" w:space="0" w:color="auto"/>
            <w:bottom w:val="none" w:sz="0" w:space="0" w:color="auto"/>
            <w:right w:val="none" w:sz="0" w:space="0" w:color="auto"/>
          </w:divBdr>
          <w:divsChild>
            <w:div w:id="93239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767537">
      <w:bodyDiv w:val="1"/>
      <w:marLeft w:val="0"/>
      <w:marRight w:val="0"/>
      <w:marTop w:val="0"/>
      <w:marBottom w:val="0"/>
      <w:divBdr>
        <w:top w:val="none" w:sz="0" w:space="0" w:color="auto"/>
        <w:left w:val="none" w:sz="0" w:space="0" w:color="auto"/>
        <w:bottom w:val="none" w:sz="0" w:space="0" w:color="auto"/>
        <w:right w:val="none" w:sz="0" w:space="0" w:color="auto"/>
      </w:divBdr>
      <w:divsChild>
        <w:div w:id="1162895161">
          <w:marLeft w:val="547"/>
          <w:marRight w:val="0"/>
          <w:marTop w:val="0"/>
          <w:marBottom w:val="0"/>
          <w:divBdr>
            <w:top w:val="none" w:sz="0" w:space="0" w:color="auto"/>
            <w:left w:val="none" w:sz="0" w:space="0" w:color="auto"/>
            <w:bottom w:val="none" w:sz="0" w:space="0" w:color="auto"/>
            <w:right w:val="none" w:sz="0" w:space="0" w:color="auto"/>
          </w:divBdr>
        </w:div>
        <w:div w:id="2144302297">
          <w:marLeft w:val="547"/>
          <w:marRight w:val="0"/>
          <w:marTop w:val="0"/>
          <w:marBottom w:val="0"/>
          <w:divBdr>
            <w:top w:val="none" w:sz="0" w:space="0" w:color="auto"/>
            <w:left w:val="none" w:sz="0" w:space="0" w:color="auto"/>
            <w:bottom w:val="none" w:sz="0" w:space="0" w:color="auto"/>
            <w:right w:val="none" w:sz="0" w:space="0" w:color="auto"/>
          </w:divBdr>
        </w:div>
        <w:div w:id="224999085">
          <w:marLeft w:val="547"/>
          <w:marRight w:val="0"/>
          <w:marTop w:val="0"/>
          <w:marBottom w:val="0"/>
          <w:divBdr>
            <w:top w:val="none" w:sz="0" w:space="0" w:color="auto"/>
            <w:left w:val="none" w:sz="0" w:space="0" w:color="auto"/>
            <w:bottom w:val="none" w:sz="0" w:space="0" w:color="auto"/>
            <w:right w:val="none" w:sz="0" w:space="0" w:color="auto"/>
          </w:divBdr>
        </w:div>
        <w:div w:id="1802111478">
          <w:marLeft w:val="547"/>
          <w:marRight w:val="0"/>
          <w:marTop w:val="0"/>
          <w:marBottom w:val="0"/>
          <w:divBdr>
            <w:top w:val="none" w:sz="0" w:space="0" w:color="auto"/>
            <w:left w:val="none" w:sz="0" w:space="0" w:color="auto"/>
            <w:bottom w:val="none" w:sz="0" w:space="0" w:color="auto"/>
            <w:right w:val="none" w:sz="0" w:space="0" w:color="auto"/>
          </w:divBdr>
        </w:div>
        <w:div w:id="361251998">
          <w:marLeft w:val="547"/>
          <w:marRight w:val="0"/>
          <w:marTop w:val="0"/>
          <w:marBottom w:val="0"/>
          <w:divBdr>
            <w:top w:val="none" w:sz="0" w:space="0" w:color="auto"/>
            <w:left w:val="none" w:sz="0" w:space="0" w:color="auto"/>
            <w:bottom w:val="none" w:sz="0" w:space="0" w:color="auto"/>
            <w:right w:val="none" w:sz="0" w:space="0" w:color="auto"/>
          </w:divBdr>
        </w:div>
        <w:div w:id="777796529">
          <w:marLeft w:val="547"/>
          <w:marRight w:val="0"/>
          <w:marTop w:val="0"/>
          <w:marBottom w:val="0"/>
          <w:divBdr>
            <w:top w:val="none" w:sz="0" w:space="0" w:color="auto"/>
            <w:left w:val="none" w:sz="0" w:space="0" w:color="auto"/>
            <w:bottom w:val="none" w:sz="0" w:space="0" w:color="auto"/>
            <w:right w:val="none" w:sz="0" w:space="0" w:color="auto"/>
          </w:divBdr>
        </w:div>
      </w:divsChild>
    </w:div>
    <w:div w:id="494995905">
      <w:bodyDiv w:val="1"/>
      <w:marLeft w:val="0"/>
      <w:marRight w:val="0"/>
      <w:marTop w:val="0"/>
      <w:marBottom w:val="0"/>
      <w:divBdr>
        <w:top w:val="none" w:sz="0" w:space="0" w:color="auto"/>
        <w:left w:val="none" w:sz="0" w:space="0" w:color="auto"/>
        <w:bottom w:val="none" w:sz="0" w:space="0" w:color="auto"/>
        <w:right w:val="none" w:sz="0" w:space="0" w:color="auto"/>
      </w:divBdr>
      <w:divsChild>
        <w:div w:id="308366015">
          <w:marLeft w:val="0"/>
          <w:marRight w:val="0"/>
          <w:marTop w:val="0"/>
          <w:marBottom w:val="0"/>
          <w:divBdr>
            <w:top w:val="none" w:sz="0" w:space="0" w:color="auto"/>
            <w:left w:val="none" w:sz="0" w:space="0" w:color="auto"/>
            <w:bottom w:val="none" w:sz="0" w:space="0" w:color="auto"/>
            <w:right w:val="none" w:sz="0" w:space="0" w:color="auto"/>
          </w:divBdr>
          <w:divsChild>
            <w:div w:id="165957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840628">
      <w:bodyDiv w:val="1"/>
      <w:marLeft w:val="0"/>
      <w:marRight w:val="0"/>
      <w:marTop w:val="0"/>
      <w:marBottom w:val="0"/>
      <w:divBdr>
        <w:top w:val="none" w:sz="0" w:space="0" w:color="auto"/>
        <w:left w:val="none" w:sz="0" w:space="0" w:color="auto"/>
        <w:bottom w:val="none" w:sz="0" w:space="0" w:color="auto"/>
        <w:right w:val="none" w:sz="0" w:space="0" w:color="auto"/>
      </w:divBdr>
      <w:divsChild>
        <w:div w:id="1935356238">
          <w:marLeft w:val="0"/>
          <w:marRight w:val="0"/>
          <w:marTop w:val="0"/>
          <w:marBottom w:val="0"/>
          <w:divBdr>
            <w:top w:val="none" w:sz="0" w:space="0" w:color="auto"/>
            <w:left w:val="none" w:sz="0" w:space="0" w:color="auto"/>
            <w:bottom w:val="none" w:sz="0" w:space="0" w:color="auto"/>
            <w:right w:val="none" w:sz="0" w:space="0" w:color="auto"/>
          </w:divBdr>
          <w:divsChild>
            <w:div w:id="188895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038962">
      <w:bodyDiv w:val="1"/>
      <w:marLeft w:val="0"/>
      <w:marRight w:val="0"/>
      <w:marTop w:val="0"/>
      <w:marBottom w:val="0"/>
      <w:divBdr>
        <w:top w:val="none" w:sz="0" w:space="0" w:color="auto"/>
        <w:left w:val="none" w:sz="0" w:space="0" w:color="auto"/>
        <w:bottom w:val="none" w:sz="0" w:space="0" w:color="auto"/>
        <w:right w:val="none" w:sz="0" w:space="0" w:color="auto"/>
      </w:divBdr>
    </w:div>
    <w:div w:id="527304090">
      <w:bodyDiv w:val="1"/>
      <w:marLeft w:val="0"/>
      <w:marRight w:val="0"/>
      <w:marTop w:val="0"/>
      <w:marBottom w:val="0"/>
      <w:divBdr>
        <w:top w:val="none" w:sz="0" w:space="0" w:color="auto"/>
        <w:left w:val="none" w:sz="0" w:space="0" w:color="auto"/>
        <w:bottom w:val="none" w:sz="0" w:space="0" w:color="auto"/>
        <w:right w:val="none" w:sz="0" w:space="0" w:color="auto"/>
      </w:divBdr>
      <w:divsChild>
        <w:div w:id="83571426">
          <w:marLeft w:val="0"/>
          <w:marRight w:val="0"/>
          <w:marTop w:val="0"/>
          <w:marBottom w:val="0"/>
          <w:divBdr>
            <w:top w:val="none" w:sz="0" w:space="0" w:color="auto"/>
            <w:left w:val="none" w:sz="0" w:space="0" w:color="auto"/>
            <w:bottom w:val="none" w:sz="0" w:space="0" w:color="auto"/>
            <w:right w:val="none" w:sz="0" w:space="0" w:color="auto"/>
          </w:divBdr>
          <w:divsChild>
            <w:div w:id="880286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16072">
      <w:bodyDiv w:val="1"/>
      <w:marLeft w:val="0"/>
      <w:marRight w:val="0"/>
      <w:marTop w:val="0"/>
      <w:marBottom w:val="0"/>
      <w:divBdr>
        <w:top w:val="none" w:sz="0" w:space="0" w:color="auto"/>
        <w:left w:val="none" w:sz="0" w:space="0" w:color="auto"/>
        <w:bottom w:val="none" w:sz="0" w:space="0" w:color="auto"/>
        <w:right w:val="none" w:sz="0" w:space="0" w:color="auto"/>
      </w:divBdr>
      <w:divsChild>
        <w:div w:id="906499147">
          <w:marLeft w:val="0"/>
          <w:marRight w:val="0"/>
          <w:marTop w:val="0"/>
          <w:marBottom w:val="0"/>
          <w:divBdr>
            <w:top w:val="none" w:sz="0" w:space="0" w:color="auto"/>
            <w:left w:val="none" w:sz="0" w:space="0" w:color="auto"/>
            <w:bottom w:val="none" w:sz="0" w:space="0" w:color="auto"/>
            <w:right w:val="none" w:sz="0" w:space="0" w:color="auto"/>
          </w:divBdr>
          <w:divsChild>
            <w:div w:id="1766653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059938">
      <w:bodyDiv w:val="1"/>
      <w:marLeft w:val="0"/>
      <w:marRight w:val="0"/>
      <w:marTop w:val="0"/>
      <w:marBottom w:val="0"/>
      <w:divBdr>
        <w:top w:val="none" w:sz="0" w:space="0" w:color="auto"/>
        <w:left w:val="none" w:sz="0" w:space="0" w:color="auto"/>
        <w:bottom w:val="none" w:sz="0" w:space="0" w:color="auto"/>
        <w:right w:val="none" w:sz="0" w:space="0" w:color="auto"/>
      </w:divBdr>
      <w:divsChild>
        <w:div w:id="1054623950">
          <w:marLeft w:val="0"/>
          <w:marRight w:val="0"/>
          <w:marTop w:val="0"/>
          <w:marBottom w:val="0"/>
          <w:divBdr>
            <w:top w:val="none" w:sz="0" w:space="0" w:color="auto"/>
            <w:left w:val="none" w:sz="0" w:space="0" w:color="auto"/>
            <w:bottom w:val="none" w:sz="0" w:space="0" w:color="auto"/>
            <w:right w:val="none" w:sz="0" w:space="0" w:color="auto"/>
          </w:divBdr>
          <w:divsChild>
            <w:div w:id="445655652">
              <w:marLeft w:val="0"/>
              <w:marRight w:val="0"/>
              <w:marTop w:val="0"/>
              <w:marBottom w:val="0"/>
              <w:divBdr>
                <w:top w:val="none" w:sz="0" w:space="0" w:color="auto"/>
                <w:left w:val="none" w:sz="0" w:space="0" w:color="auto"/>
                <w:bottom w:val="none" w:sz="0" w:space="0" w:color="auto"/>
                <w:right w:val="none" w:sz="0" w:space="0" w:color="auto"/>
              </w:divBdr>
            </w:div>
            <w:div w:id="1657760683">
              <w:marLeft w:val="0"/>
              <w:marRight w:val="0"/>
              <w:marTop w:val="0"/>
              <w:marBottom w:val="0"/>
              <w:divBdr>
                <w:top w:val="none" w:sz="0" w:space="0" w:color="auto"/>
                <w:left w:val="none" w:sz="0" w:space="0" w:color="auto"/>
                <w:bottom w:val="none" w:sz="0" w:space="0" w:color="auto"/>
                <w:right w:val="none" w:sz="0" w:space="0" w:color="auto"/>
              </w:divBdr>
            </w:div>
            <w:div w:id="977538260">
              <w:marLeft w:val="0"/>
              <w:marRight w:val="0"/>
              <w:marTop w:val="0"/>
              <w:marBottom w:val="0"/>
              <w:divBdr>
                <w:top w:val="none" w:sz="0" w:space="0" w:color="auto"/>
                <w:left w:val="none" w:sz="0" w:space="0" w:color="auto"/>
                <w:bottom w:val="none" w:sz="0" w:space="0" w:color="auto"/>
                <w:right w:val="none" w:sz="0" w:space="0" w:color="auto"/>
              </w:divBdr>
            </w:div>
            <w:div w:id="665208192">
              <w:marLeft w:val="0"/>
              <w:marRight w:val="0"/>
              <w:marTop w:val="0"/>
              <w:marBottom w:val="0"/>
              <w:divBdr>
                <w:top w:val="none" w:sz="0" w:space="0" w:color="auto"/>
                <w:left w:val="none" w:sz="0" w:space="0" w:color="auto"/>
                <w:bottom w:val="none" w:sz="0" w:space="0" w:color="auto"/>
                <w:right w:val="none" w:sz="0" w:space="0" w:color="auto"/>
              </w:divBdr>
            </w:div>
            <w:div w:id="1431705683">
              <w:marLeft w:val="0"/>
              <w:marRight w:val="0"/>
              <w:marTop w:val="0"/>
              <w:marBottom w:val="0"/>
              <w:divBdr>
                <w:top w:val="none" w:sz="0" w:space="0" w:color="auto"/>
                <w:left w:val="none" w:sz="0" w:space="0" w:color="auto"/>
                <w:bottom w:val="none" w:sz="0" w:space="0" w:color="auto"/>
                <w:right w:val="none" w:sz="0" w:space="0" w:color="auto"/>
              </w:divBdr>
            </w:div>
            <w:div w:id="1047489405">
              <w:marLeft w:val="0"/>
              <w:marRight w:val="0"/>
              <w:marTop w:val="0"/>
              <w:marBottom w:val="0"/>
              <w:divBdr>
                <w:top w:val="none" w:sz="0" w:space="0" w:color="auto"/>
                <w:left w:val="none" w:sz="0" w:space="0" w:color="auto"/>
                <w:bottom w:val="none" w:sz="0" w:space="0" w:color="auto"/>
                <w:right w:val="none" w:sz="0" w:space="0" w:color="auto"/>
              </w:divBdr>
            </w:div>
            <w:div w:id="1298099945">
              <w:marLeft w:val="0"/>
              <w:marRight w:val="0"/>
              <w:marTop w:val="0"/>
              <w:marBottom w:val="0"/>
              <w:divBdr>
                <w:top w:val="none" w:sz="0" w:space="0" w:color="auto"/>
                <w:left w:val="none" w:sz="0" w:space="0" w:color="auto"/>
                <w:bottom w:val="none" w:sz="0" w:space="0" w:color="auto"/>
                <w:right w:val="none" w:sz="0" w:space="0" w:color="auto"/>
              </w:divBdr>
            </w:div>
            <w:div w:id="285428311">
              <w:marLeft w:val="0"/>
              <w:marRight w:val="0"/>
              <w:marTop w:val="0"/>
              <w:marBottom w:val="0"/>
              <w:divBdr>
                <w:top w:val="none" w:sz="0" w:space="0" w:color="auto"/>
                <w:left w:val="none" w:sz="0" w:space="0" w:color="auto"/>
                <w:bottom w:val="none" w:sz="0" w:space="0" w:color="auto"/>
                <w:right w:val="none" w:sz="0" w:space="0" w:color="auto"/>
              </w:divBdr>
            </w:div>
            <w:div w:id="2129201559">
              <w:marLeft w:val="0"/>
              <w:marRight w:val="0"/>
              <w:marTop w:val="0"/>
              <w:marBottom w:val="0"/>
              <w:divBdr>
                <w:top w:val="none" w:sz="0" w:space="0" w:color="auto"/>
                <w:left w:val="none" w:sz="0" w:space="0" w:color="auto"/>
                <w:bottom w:val="none" w:sz="0" w:space="0" w:color="auto"/>
                <w:right w:val="none" w:sz="0" w:space="0" w:color="auto"/>
              </w:divBdr>
            </w:div>
            <w:div w:id="1906449200">
              <w:marLeft w:val="0"/>
              <w:marRight w:val="0"/>
              <w:marTop w:val="0"/>
              <w:marBottom w:val="0"/>
              <w:divBdr>
                <w:top w:val="none" w:sz="0" w:space="0" w:color="auto"/>
                <w:left w:val="none" w:sz="0" w:space="0" w:color="auto"/>
                <w:bottom w:val="none" w:sz="0" w:space="0" w:color="auto"/>
                <w:right w:val="none" w:sz="0" w:space="0" w:color="auto"/>
              </w:divBdr>
            </w:div>
            <w:div w:id="468977774">
              <w:marLeft w:val="0"/>
              <w:marRight w:val="0"/>
              <w:marTop w:val="0"/>
              <w:marBottom w:val="0"/>
              <w:divBdr>
                <w:top w:val="none" w:sz="0" w:space="0" w:color="auto"/>
                <w:left w:val="none" w:sz="0" w:space="0" w:color="auto"/>
                <w:bottom w:val="none" w:sz="0" w:space="0" w:color="auto"/>
                <w:right w:val="none" w:sz="0" w:space="0" w:color="auto"/>
              </w:divBdr>
            </w:div>
            <w:div w:id="1552570914">
              <w:marLeft w:val="0"/>
              <w:marRight w:val="0"/>
              <w:marTop w:val="0"/>
              <w:marBottom w:val="0"/>
              <w:divBdr>
                <w:top w:val="none" w:sz="0" w:space="0" w:color="auto"/>
                <w:left w:val="none" w:sz="0" w:space="0" w:color="auto"/>
                <w:bottom w:val="none" w:sz="0" w:space="0" w:color="auto"/>
                <w:right w:val="none" w:sz="0" w:space="0" w:color="auto"/>
              </w:divBdr>
            </w:div>
            <w:div w:id="1771463966">
              <w:marLeft w:val="0"/>
              <w:marRight w:val="0"/>
              <w:marTop w:val="0"/>
              <w:marBottom w:val="0"/>
              <w:divBdr>
                <w:top w:val="none" w:sz="0" w:space="0" w:color="auto"/>
                <w:left w:val="none" w:sz="0" w:space="0" w:color="auto"/>
                <w:bottom w:val="none" w:sz="0" w:space="0" w:color="auto"/>
                <w:right w:val="none" w:sz="0" w:space="0" w:color="auto"/>
              </w:divBdr>
            </w:div>
            <w:div w:id="1358045840">
              <w:marLeft w:val="0"/>
              <w:marRight w:val="0"/>
              <w:marTop w:val="0"/>
              <w:marBottom w:val="0"/>
              <w:divBdr>
                <w:top w:val="none" w:sz="0" w:space="0" w:color="auto"/>
                <w:left w:val="none" w:sz="0" w:space="0" w:color="auto"/>
                <w:bottom w:val="none" w:sz="0" w:space="0" w:color="auto"/>
                <w:right w:val="none" w:sz="0" w:space="0" w:color="auto"/>
              </w:divBdr>
            </w:div>
            <w:div w:id="2071927958">
              <w:marLeft w:val="0"/>
              <w:marRight w:val="0"/>
              <w:marTop w:val="0"/>
              <w:marBottom w:val="0"/>
              <w:divBdr>
                <w:top w:val="none" w:sz="0" w:space="0" w:color="auto"/>
                <w:left w:val="none" w:sz="0" w:space="0" w:color="auto"/>
                <w:bottom w:val="none" w:sz="0" w:space="0" w:color="auto"/>
                <w:right w:val="none" w:sz="0" w:space="0" w:color="auto"/>
              </w:divBdr>
            </w:div>
            <w:div w:id="1131097754">
              <w:marLeft w:val="0"/>
              <w:marRight w:val="0"/>
              <w:marTop w:val="0"/>
              <w:marBottom w:val="0"/>
              <w:divBdr>
                <w:top w:val="none" w:sz="0" w:space="0" w:color="auto"/>
                <w:left w:val="none" w:sz="0" w:space="0" w:color="auto"/>
                <w:bottom w:val="none" w:sz="0" w:space="0" w:color="auto"/>
                <w:right w:val="none" w:sz="0" w:space="0" w:color="auto"/>
              </w:divBdr>
            </w:div>
            <w:div w:id="1572084903">
              <w:marLeft w:val="0"/>
              <w:marRight w:val="0"/>
              <w:marTop w:val="0"/>
              <w:marBottom w:val="0"/>
              <w:divBdr>
                <w:top w:val="none" w:sz="0" w:space="0" w:color="auto"/>
                <w:left w:val="none" w:sz="0" w:space="0" w:color="auto"/>
                <w:bottom w:val="none" w:sz="0" w:space="0" w:color="auto"/>
                <w:right w:val="none" w:sz="0" w:space="0" w:color="auto"/>
              </w:divBdr>
            </w:div>
            <w:div w:id="1273126670">
              <w:marLeft w:val="0"/>
              <w:marRight w:val="0"/>
              <w:marTop w:val="0"/>
              <w:marBottom w:val="0"/>
              <w:divBdr>
                <w:top w:val="none" w:sz="0" w:space="0" w:color="auto"/>
                <w:left w:val="none" w:sz="0" w:space="0" w:color="auto"/>
                <w:bottom w:val="none" w:sz="0" w:space="0" w:color="auto"/>
                <w:right w:val="none" w:sz="0" w:space="0" w:color="auto"/>
              </w:divBdr>
            </w:div>
            <w:div w:id="1298493993">
              <w:marLeft w:val="0"/>
              <w:marRight w:val="0"/>
              <w:marTop w:val="0"/>
              <w:marBottom w:val="0"/>
              <w:divBdr>
                <w:top w:val="none" w:sz="0" w:space="0" w:color="auto"/>
                <w:left w:val="none" w:sz="0" w:space="0" w:color="auto"/>
                <w:bottom w:val="none" w:sz="0" w:space="0" w:color="auto"/>
                <w:right w:val="none" w:sz="0" w:space="0" w:color="auto"/>
              </w:divBdr>
            </w:div>
            <w:div w:id="1005085697">
              <w:marLeft w:val="0"/>
              <w:marRight w:val="0"/>
              <w:marTop w:val="0"/>
              <w:marBottom w:val="0"/>
              <w:divBdr>
                <w:top w:val="none" w:sz="0" w:space="0" w:color="auto"/>
                <w:left w:val="none" w:sz="0" w:space="0" w:color="auto"/>
                <w:bottom w:val="none" w:sz="0" w:space="0" w:color="auto"/>
                <w:right w:val="none" w:sz="0" w:space="0" w:color="auto"/>
              </w:divBdr>
            </w:div>
            <w:div w:id="688525141">
              <w:marLeft w:val="0"/>
              <w:marRight w:val="0"/>
              <w:marTop w:val="0"/>
              <w:marBottom w:val="0"/>
              <w:divBdr>
                <w:top w:val="none" w:sz="0" w:space="0" w:color="auto"/>
                <w:left w:val="none" w:sz="0" w:space="0" w:color="auto"/>
                <w:bottom w:val="none" w:sz="0" w:space="0" w:color="auto"/>
                <w:right w:val="none" w:sz="0" w:space="0" w:color="auto"/>
              </w:divBdr>
            </w:div>
            <w:div w:id="1021129158">
              <w:marLeft w:val="0"/>
              <w:marRight w:val="0"/>
              <w:marTop w:val="0"/>
              <w:marBottom w:val="0"/>
              <w:divBdr>
                <w:top w:val="none" w:sz="0" w:space="0" w:color="auto"/>
                <w:left w:val="none" w:sz="0" w:space="0" w:color="auto"/>
                <w:bottom w:val="none" w:sz="0" w:space="0" w:color="auto"/>
                <w:right w:val="none" w:sz="0" w:space="0" w:color="auto"/>
              </w:divBdr>
            </w:div>
            <w:div w:id="204997443">
              <w:marLeft w:val="0"/>
              <w:marRight w:val="0"/>
              <w:marTop w:val="0"/>
              <w:marBottom w:val="0"/>
              <w:divBdr>
                <w:top w:val="none" w:sz="0" w:space="0" w:color="auto"/>
                <w:left w:val="none" w:sz="0" w:space="0" w:color="auto"/>
                <w:bottom w:val="none" w:sz="0" w:space="0" w:color="auto"/>
                <w:right w:val="none" w:sz="0" w:space="0" w:color="auto"/>
              </w:divBdr>
            </w:div>
            <w:div w:id="1011179292">
              <w:marLeft w:val="0"/>
              <w:marRight w:val="0"/>
              <w:marTop w:val="0"/>
              <w:marBottom w:val="0"/>
              <w:divBdr>
                <w:top w:val="none" w:sz="0" w:space="0" w:color="auto"/>
                <w:left w:val="none" w:sz="0" w:space="0" w:color="auto"/>
                <w:bottom w:val="none" w:sz="0" w:space="0" w:color="auto"/>
                <w:right w:val="none" w:sz="0" w:space="0" w:color="auto"/>
              </w:divBdr>
            </w:div>
            <w:div w:id="1351880622">
              <w:marLeft w:val="0"/>
              <w:marRight w:val="0"/>
              <w:marTop w:val="0"/>
              <w:marBottom w:val="0"/>
              <w:divBdr>
                <w:top w:val="none" w:sz="0" w:space="0" w:color="auto"/>
                <w:left w:val="none" w:sz="0" w:space="0" w:color="auto"/>
                <w:bottom w:val="none" w:sz="0" w:space="0" w:color="auto"/>
                <w:right w:val="none" w:sz="0" w:space="0" w:color="auto"/>
              </w:divBdr>
            </w:div>
            <w:div w:id="447969822">
              <w:marLeft w:val="0"/>
              <w:marRight w:val="0"/>
              <w:marTop w:val="0"/>
              <w:marBottom w:val="0"/>
              <w:divBdr>
                <w:top w:val="none" w:sz="0" w:space="0" w:color="auto"/>
                <w:left w:val="none" w:sz="0" w:space="0" w:color="auto"/>
                <w:bottom w:val="none" w:sz="0" w:space="0" w:color="auto"/>
                <w:right w:val="none" w:sz="0" w:space="0" w:color="auto"/>
              </w:divBdr>
            </w:div>
            <w:div w:id="58402865">
              <w:marLeft w:val="0"/>
              <w:marRight w:val="0"/>
              <w:marTop w:val="0"/>
              <w:marBottom w:val="0"/>
              <w:divBdr>
                <w:top w:val="none" w:sz="0" w:space="0" w:color="auto"/>
                <w:left w:val="none" w:sz="0" w:space="0" w:color="auto"/>
                <w:bottom w:val="none" w:sz="0" w:space="0" w:color="auto"/>
                <w:right w:val="none" w:sz="0" w:space="0" w:color="auto"/>
              </w:divBdr>
            </w:div>
            <w:div w:id="2145923267">
              <w:marLeft w:val="0"/>
              <w:marRight w:val="0"/>
              <w:marTop w:val="0"/>
              <w:marBottom w:val="0"/>
              <w:divBdr>
                <w:top w:val="none" w:sz="0" w:space="0" w:color="auto"/>
                <w:left w:val="none" w:sz="0" w:space="0" w:color="auto"/>
                <w:bottom w:val="none" w:sz="0" w:space="0" w:color="auto"/>
                <w:right w:val="none" w:sz="0" w:space="0" w:color="auto"/>
              </w:divBdr>
            </w:div>
            <w:div w:id="792136995">
              <w:marLeft w:val="0"/>
              <w:marRight w:val="0"/>
              <w:marTop w:val="0"/>
              <w:marBottom w:val="0"/>
              <w:divBdr>
                <w:top w:val="none" w:sz="0" w:space="0" w:color="auto"/>
                <w:left w:val="none" w:sz="0" w:space="0" w:color="auto"/>
                <w:bottom w:val="none" w:sz="0" w:space="0" w:color="auto"/>
                <w:right w:val="none" w:sz="0" w:space="0" w:color="auto"/>
              </w:divBdr>
            </w:div>
            <w:div w:id="196820103">
              <w:marLeft w:val="0"/>
              <w:marRight w:val="0"/>
              <w:marTop w:val="0"/>
              <w:marBottom w:val="0"/>
              <w:divBdr>
                <w:top w:val="none" w:sz="0" w:space="0" w:color="auto"/>
                <w:left w:val="none" w:sz="0" w:space="0" w:color="auto"/>
                <w:bottom w:val="none" w:sz="0" w:space="0" w:color="auto"/>
                <w:right w:val="none" w:sz="0" w:space="0" w:color="auto"/>
              </w:divBdr>
            </w:div>
            <w:div w:id="312180598">
              <w:marLeft w:val="0"/>
              <w:marRight w:val="0"/>
              <w:marTop w:val="0"/>
              <w:marBottom w:val="0"/>
              <w:divBdr>
                <w:top w:val="none" w:sz="0" w:space="0" w:color="auto"/>
                <w:left w:val="none" w:sz="0" w:space="0" w:color="auto"/>
                <w:bottom w:val="none" w:sz="0" w:space="0" w:color="auto"/>
                <w:right w:val="none" w:sz="0" w:space="0" w:color="auto"/>
              </w:divBdr>
            </w:div>
            <w:div w:id="1981761609">
              <w:marLeft w:val="0"/>
              <w:marRight w:val="0"/>
              <w:marTop w:val="0"/>
              <w:marBottom w:val="0"/>
              <w:divBdr>
                <w:top w:val="none" w:sz="0" w:space="0" w:color="auto"/>
                <w:left w:val="none" w:sz="0" w:space="0" w:color="auto"/>
                <w:bottom w:val="none" w:sz="0" w:space="0" w:color="auto"/>
                <w:right w:val="none" w:sz="0" w:space="0" w:color="auto"/>
              </w:divBdr>
            </w:div>
            <w:div w:id="1206135044">
              <w:marLeft w:val="0"/>
              <w:marRight w:val="0"/>
              <w:marTop w:val="0"/>
              <w:marBottom w:val="0"/>
              <w:divBdr>
                <w:top w:val="none" w:sz="0" w:space="0" w:color="auto"/>
                <w:left w:val="none" w:sz="0" w:space="0" w:color="auto"/>
                <w:bottom w:val="none" w:sz="0" w:space="0" w:color="auto"/>
                <w:right w:val="none" w:sz="0" w:space="0" w:color="auto"/>
              </w:divBdr>
            </w:div>
            <w:div w:id="523977009">
              <w:marLeft w:val="0"/>
              <w:marRight w:val="0"/>
              <w:marTop w:val="0"/>
              <w:marBottom w:val="0"/>
              <w:divBdr>
                <w:top w:val="none" w:sz="0" w:space="0" w:color="auto"/>
                <w:left w:val="none" w:sz="0" w:space="0" w:color="auto"/>
                <w:bottom w:val="none" w:sz="0" w:space="0" w:color="auto"/>
                <w:right w:val="none" w:sz="0" w:space="0" w:color="auto"/>
              </w:divBdr>
            </w:div>
            <w:div w:id="122431722">
              <w:marLeft w:val="0"/>
              <w:marRight w:val="0"/>
              <w:marTop w:val="0"/>
              <w:marBottom w:val="0"/>
              <w:divBdr>
                <w:top w:val="none" w:sz="0" w:space="0" w:color="auto"/>
                <w:left w:val="none" w:sz="0" w:space="0" w:color="auto"/>
                <w:bottom w:val="none" w:sz="0" w:space="0" w:color="auto"/>
                <w:right w:val="none" w:sz="0" w:space="0" w:color="auto"/>
              </w:divBdr>
            </w:div>
            <w:div w:id="800340593">
              <w:marLeft w:val="0"/>
              <w:marRight w:val="0"/>
              <w:marTop w:val="0"/>
              <w:marBottom w:val="0"/>
              <w:divBdr>
                <w:top w:val="none" w:sz="0" w:space="0" w:color="auto"/>
                <w:left w:val="none" w:sz="0" w:space="0" w:color="auto"/>
                <w:bottom w:val="none" w:sz="0" w:space="0" w:color="auto"/>
                <w:right w:val="none" w:sz="0" w:space="0" w:color="auto"/>
              </w:divBdr>
            </w:div>
            <w:div w:id="305940205">
              <w:marLeft w:val="0"/>
              <w:marRight w:val="0"/>
              <w:marTop w:val="0"/>
              <w:marBottom w:val="0"/>
              <w:divBdr>
                <w:top w:val="none" w:sz="0" w:space="0" w:color="auto"/>
                <w:left w:val="none" w:sz="0" w:space="0" w:color="auto"/>
                <w:bottom w:val="none" w:sz="0" w:space="0" w:color="auto"/>
                <w:right w:val="none" w:sz="0" w:space="0" w:color="auto"/>
              </w:divBdr>
            </w:div>
            <w:div w:id="287400195">
              <w:marLeft w:val="0"/>
              <w:marRight w:val="0"/>
              <w:marTop w:val="0"/>
              <w:marBottom w:val="0"/>
              <w:divBdr>
                <w:top w:val="none" w:sz="0" w:space="0" w:color="auto"/>
                <w:left w:val="none" w:sz="0" w:space="0" w:color="auto"/>
                <w:bottom w:val="none" w:sz="0" w:space="0" w:color="auto"/>
                <w:right w:val="none" w:sz="0" w:space="0" w:color="auto"/>
              </w:divBdr>
            </w:div>
            <w:div w:id="1305813114">
              <w:marLeft w:val="0"/>
              <w:marRight w:val="0"/>
              <w:marTop w:val="0"/>
              <w:marBottom w:val="0"/>
              <w:divBdr>
                <w:top w:val="none" w:sz="0" w:space="0" w:color="auto"/>
                <w:left w:val="none" w:sz="0" w:space="0" w:color="auto"/>
                <w:bottom w:val="none" w:sz="0" w:space="0" w:color="auto"/>
                <w:right w:val="none" w:sz="0" w:space="0" w:color="auto"/>
              </w:divBdr>
            </w:div>
            <w:div w:id="1988588340">
              <w:marLeft w:val="0"/>
              <w:marRight w:val="0"/>
              <w:marTop w:val="0"/>
              <w:marBottom w:val="0"/>
              <w:divBdr>
                <w:top w:val="none" w:sz="0" w:space="0" w:color="auto"/>
                <w:left w:val="none" w:sz="0" w:space="0" w:color="auto"/>
                <w:bottom w:val="none" w:sz="0" w:space="0" w:color="auto"/>
                <w:right w:val="none" w:sz="0" w:space="0" w:color="auto"/>
              </w:divBdr>
            </w:div>
            <w:div w:id="976687076">
              <w:marLeft w:val="0"/>
              <w:marRight w:val="0"/>
              <w:marTop w:val="0"/>
              <w:marBottom w:val="0"/>
              <w:divBdr>
                <w:top w:val="none" w:sz="0" w:space="0" w:color="auto"/>
                <w:left w:val="none" w:sz="0" w:space="0" w:color="auto"/>
                <w:bottom w:val="none" w:sz="0" w:space="0" w:color="auto"/>
                <w:right w:val="none" w:sz="0" w:space="0" w:color="auto"/>
              </w:divBdr>
            </w:div>
            <w:div w:id="968895519">
              <w:marLeft w:val="0"/>
              <w:marRight w:val="0"/>
              <w:marTop w:val="0"/>
              <w:marBottom w:val="0"/>
              <w:divBdr>
                <w:top w:val="none" w:sz="0" w:space="0" w:color="auto"/>
                <w:left w:val="none" w:sz="0" w:space="0" w:color="auto"/>
                <w:bottom w:val="none" w:sz="0" w:space="0" w:color="auto"/>
                <w:right w:val="none" w:sz="0" w:space="0" w:color="auto"/>
              </w:divBdr>
            </w:div>
            <w:div w:id="906765411">
              <w:marLeft w:val="0"/>
              <w:marRight w:val="0"/>
              <w:marTop w:val="0"/>
              <w:marBottom w:val="0"/>
              <w:divBdr>
                <w:top w:val="none" w:sz="0" w:space="0" w:color="auto"/>
                <w:left w:val="none" w:sz="0" w:space="0" w:color="auto"/>
                <w:bottom w:val="none" w:sz="0" w:space="0" w:color="auto"/>
                <w:right w:val="none" w:sz="0" w:space="0" w:color="auto"/>
              </w:divBdr>
            </w:div>
            <w:div w:id="1968195134">
              <w:marLeft w:val="0"/>
              <w:marRight w:val="0"/>
              <w:marTop w:val="0"/>
              <w:marBottom w:val="0"/>
              <w:divBdr>
                <w:top w:val="none" w:sz="0" w:space="0" w:color="auto"/>
                <w:left w:val="none" w:sz="0" w:space="0" w:color="auto"/>
                <w:bottom w:val="none" w:sz="0" w:space="0" w:color="auto"/>
                <w:right w:val="none" w:sz="0" w:space="0" w:color="auto"/>
              </w:divBdr>
            </w:div>
            <w:div w:id="1214586128">
              <w:marLeft w:val="0"/>
              <w:marRight w:val="0"/>
              <w:marTop w:val="0"/>
              <w:marBottom w:val="0"/>
              <w:divBdr>
                <w:top w:val="none" w:sz="0" w:space="0" w:color="auto"/>
                <w:left w:val="none" w:sz="0" w:space="0" w:color="auto"/>
                <w:bottom w:val="none" w:sz="0" w:space="0" w:color="auto"/>
                <w:right w:val="none" w:sz="0" w:space="0" w:color="auto"/>
              </w:divBdr>
            </w:div>
            <w:div w:id="276525684">
              <w:marLeft w:val="0"/>
              <w:marRight w:val="0"/>
              <w:marTop w:val="0"/>
              <w:marBottom w:val="0"/>
              <w:divBdr>
                <w:top w:val="none" w:sz="0" w:space="0" w:color="auto"/>
                <w:left w:val="none" w:sz="0" w:space="0" w:color="auto"/>
                <w:bottom w:val="none" w:sz="0" w:space="0" w:color="auto"/>
                <w:right w:val="none" w:sz="0" w:space="0" w:color="auto"/>
              </w:divBdr>
            </w:div>
            <w:div w:id="11500210">
              <w:marLeft w:val="0"/>
              <w:marRight w:val="0"/>
              <w:marTop w:val="0"/>
              <w:marBottom w:val="0"/>
              <w:divBdr>
                <w:top w:val="none" w:sz="0" w:space="0" w:color="auto"/>
                <w:left w:val="none" w:sz="0" w:space="0" w:color="auto"/>
                <w:bottom w:val="none" w:sz="0" w:space="0" w:color="auto"/>
                <w:right w:val="none" w:sz="0" w:space="0" w:color="auto"/>
              </w:divBdr>
            </w:div>
            <w:div w:id="949358841">
              <w:marLeft w:val="0"/>
              <w:marRight w:val="0"/>
              <w:marTop w:val="0"/>
              <w:marBottom w:val="0"/>
              <w:divBdr>
                <w:top w:val="none" w:sz="0" w:space="0" w:color="auto"/>
                <w:left w:val="none" w:sz="0" w:space="0" w:color="auto"/>
                <w:bottom w:val="none" w:sz="0" w:space="0" w:color="auto"/>
                <w:right w:val="none" w:sz="0" w:space="0" w:color="auto"/>
              </w:divBdr>
            </w:div>
            <w:div w:id="610937218">
              <w:marLeft w:val="0"/>
              <w:marRight w:val="0"/>
              <w:marTop w:val="0"/>
              <w:marBottom w:val="0"/>
              <w:divBdr>
                <w:top w:val="none" w:sz="0" w:space="0" w:color="auto"/>
                <w:left w:val="none" w:sz="0" w:space="0" w:color="auto"/>
                <w:bottom w:val="none" w:sz="0" w:space="0" w:color="auto"/>
                <w:right w:val="none" w:sz="0" w:space="0" w:color="auto"/>
              </w:divBdr>
            </w:div>
            <w:div w:id="2064786604">
              <w:marLeft w:val="0"/>
              <w:marRight w:val="0"/>
              <w:marTop w:val="0"/>
              <w:marBottom w:val="0"/>
              <w:divBdr>
                <w:top w:val="none" w:sz="0" w:space="0" w:color="auto"/>
                <w:left w:val="none" w:sz="0" w:space="0" w:color="auto"/>
                <w:bottom w:val="none" w:sz="0" w:space="0" w:color="auto"/>
                <w:right w:val="none" w:sz="0" w:space="0" w:color="auto"/>
              </w:divBdr>
            </w:div>
            <w:div w:id="1593664046">
              <w:marLeft w:val="0"/>
              <w:marRight w:val="0"/>
              <w:marTop w:val="0"/>
              <w:marBottom w:val="0"/>
              <w:divBdr>
                <w:top w:val="none" w:sz="0" w:space="0" w:color="auto"/>
                <w:left w:val="none" w:sz="0" w:space="0" w:color="auto"/>
                <w:bottom w:val="none" w:sz="0" w:space="0" w:color="auto"/>
                <w:right w:val="none" w:sz="0" w:space="0" w:color="auto"/>
              </w:divBdr>
            </w:div>
            <w:div w:id="640382930">
              <w:marLeft w:val="0"/>
              <w:marRight w:val="0"/>
              <w:marTop w:val="0"/>
              <w:marBottom w:val="0"/>
              <w:divBdr>
                <w:top w:val="none" w:sz="0" w:space="0" w:color="auto"/>
                <w:left w:val="none" w:sz="0" w:space="0" w:color="auto"/>
                <w:bottom w:val="none" w:sz="0" w:space="0" w:color="auto"/>
                <w:right w:val="none" w:sz="0" w:space="0" w:color="auto"/>
              </w:divBdr>
            </w:div>
            <w:div w:id="1340235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468089">
      <w:bodyDiv w:val="1"/>
      <w:marLeft w:val="0"/>
      <w:marRight w:val="0"/>
      <w:marTop w:val="0"/>
      <w:marBottom w:val="0"/>
      <w:divBdr>
        <w:top w:val="none" w:sz="0" w:space="0" w:color="auto"/>
        <w:left w:val="none" w:sz="0" w:space="0" w:color="auto"/>
        <w:bottom w:val="none" w:sz="0" w:space="0" w:color="auto"/>
        <w:right w:val="none" w:sz="0" w:space="0" w:color="auto"/>
      </w:divBdr>
      <w:divsChild>
        <w:div w:id="1557354723">
          <w:marLeft w:val="0"/>
          <w:marRight w:val="0"/>
          <w:marTop w:val="0"/>
          <w:marBottom w:val="0"/>
          <w:divBdr>
            <w:top w:val="none" w:sz="0" w:space="0" w:color="auto"/>
            <w:left w:val="none" w:sz="0" w:space="0" w:color="auto"/>
            <w:bottom w:val="none" w:sz="0" w:space="0" w:color="auto"/>
            <w:right w:val="none" w:sz="0" w:space="0" w:color="auto"/>
          </w:divBdr>
          <w:divsChild>
            <w:div w:id="1480612967">
              <w:marLeft w:val="0"/>
              <w:marRight w:val="0"/>
              <w:marTop w:val="0"/>
              <w:marBottom w:val="0"/>
              <w:divBdr>
                <w:top w:val="none" w:sz="0" w:space="0" w:color="auto"/>
                <w:left w:val="none" w:sz="0" w:space="0" w:color="auto"/>
                <w:bottom w:val="none" w:sz="0" w:space="0" w:color="auto"/>
                <w:right w:val="none" w:sz="0" w:space="0" w:color="auto"/>
              </w:divBdr>
            </w:div>
            <w:div w:id="237449661">
              <w:marLeft w:val="0"/>
              <w:marRight w:val="0"/>
              <w:marTop w:val="0"/>
              <w:marBottom w:val="0"/>
              <w:divBdr>
                <w:top w:val="none" w:sz="0" w:space="0" w:color="auto"/>
                <w:left w:val="none" w:sz="0" w:space="0" w:color="auto"/>
                <w:bottom w:val="none" w:sz="0" w:space="0" w:color="auto"/>
                <w:right w:val="none" w:sz="0" w:space="0" w:color="auto"/>
              </w:divBdr>
            </w:div>
            <w:div w:id="1197503936">
              <w:marLeft w:val="0"/>
              <w:marRight w:val="0"/>
              <w:marTop w:val="0"/>
              <w:marBottom w:val="0"/>
              <w:divBdr>
                <w:top w:val="none" w:sz="0" w:space="0" w:color="auto"/>
                <w:left w:val="none" w:sz="0" w:space="0" w:color="auto"/>
                <w:bottom w:val="none" w:sz="0" w:space="0" w:color="auto"/>
                <w:right w:val="none" w:sz="0" w:space="0" w:color="auto"/>
              </w:divBdr>
            </w:div>
            <w:div w:id="84964010">
              <w:marLeft w:val="0"/>
              <w:marRight w:val="0"/>
              <w:marTop w:val="0"/>
              <w:marBottom w:val="0"/>
              <w:divBdr>
                <w:top w:val="none" w:sz="0" w:space="0" w:color="auto"/>
                <w:left w:val="none" w:sz="0" w:space="0" w:color="auto"/>
                <w:bottom w:val="none" w:sz="0" w:space="0" w:color="auto"/>
                <w:right w:val="none" w:sz="0" w:space="0" w:color="auto"/>
              </w:divBdr>
            </w:div>
            <w:div w:id="190916528">
              <w:marLeft w:val="0"/>
              <w:marRight w:val="0"/>
              <w:marTop w:val="0"/>
              <w:marBottom w:val="0"/>
              <w:divBdr>
                <w:top w:val="none" w:sz="0" w:space="0" w:color="auto"/>
                <w:left w:val="none" w:sz="0" w:space="0" w:color="auto"/>
                <w:bottom w:val="none" w:sz="0" w:space="0" w:color="auto"/>
                <w:right w:val="none" w:sz="0" w:space="0" w:color="auto"/>
              </w:divBdr>
            </w:div>
            <w:div w:id="661128498">
              <w:marLeft w:val="0"/>
              <w:marRight w:val="0"/>
              <w:marTop w:val="0"/>
              <w:marBottom w:val="0"/>
              <w:divBdr>
                <w:top w:val="none" w:sz="0" w:space="0" w:color="auto"/>
                <w:left w:val="none" w:sz="0" w:space="0" w:color="auto"/>
                <w:bottom w:val="none" w:sz="0" w:space="0" w:color="auto"/>
                <w:right w:val="none" w:sz="0" w:space="0" w:color="auto"/>
              </w:divBdr>
            </w:div>
            <w:div w:id="1679382353">
              <w:marLeft w:val="0"/>
              <w:marRight w:val="0"/>
              <w:marTop w:val="0"/>
              <w:marBottom w:val="0"/>
              <w:divBdr>
                <w:top w:val="none" w:sz="0" w:space="0" w:color="auto"/>
                <w:left w:val="none" w:sz="0" w:space="0" w:color="auto"/>
                <w:bottom w:val="none" w:sz="0" w:space="0" w:color="auto"/>
                <w:right w:val="none" w:sz="0" w:space="0" w:color="auto"/>
              </w:divBdr>
            </w:div>
            <w:div w:id="1529249072">
              <w:marLeft w:val="0"/>
              <w:marRight w:val="0"/>
              <w:marTop w:val="0"/>
              <w:marBottom w:val="0"/>
              <w:divBdr>
                <w:top w:val="none" w:sz="0" w:space="0" w:color="auto"/>
                <w:left w:val="none" w:sz="0" w:space="0" w:color="auto"/>
                <w:bottom w:val="none" w:sz="0" w:space="0" w:color="auto"/>
                <w:right w:val="none" w:sz="0" w:space="0" w:color="auto"/>
              </w:divBdr>
            </w:div>
            <w:div w:id="1226989849">
              <w:marLeft w:val="0"/>
              <w:marRight w:val="0"/>
              <w:marTop w:val="0"/>
              <w:marBottom w:val="0"/>
              <w:divBdr>
                <w:top w:val="none" w:sz="0" w:space="0" w:color="auto"/>
                <w:left w:val="none" w:sz="0" w:space="0" w:color="auto"/>
                <w:bottom w:val="none" w:sz="0" w:space="0" w:color="auto"/>
                <w:right w:val="none" w:sz="0" w:space="0" w:color="auto"/>
              </w:divBdr>
            </w:div>
            <w:div w:id="791248287">
              <w:marLeft w:val="0"/>
              <w:marRight w:val="0"/>
              <w:marTop w:val="0"/>
              <w:marBottom w:val="0"/>
              <w:divBdr>
                <w:top w:val="none" w:sz="0" w:space="0" w:color="auto"/>
                <w:left w:val="none" w:sz="0" w:space="0" w:color="auto"/>
                <w:bottom w:val="none" w:sz="0" w:space="0" w:color="auto"/>
                <w:right w:val="none" w:sz="0" w:space="0" w:color="auto"/>
              </w:divBdr>
            </w:div>
            <w:div w:id="1936940030">
              <w:marLeft w:val="0"/>
              <w:marRight w:val="0"/>
              <w:marTop w:val="0"/>
              <w:marBottom w:val="0"/>
              <w:divBdr>
                <w:top w:val="none" w:sz="0" w:space="0" w:color="auto"/>
                <w:left w:val="none" w:sz="0" w:space="0" w:color="auto"/>
                <w:bottom w:val="none" w:sz="0" w:space="0" w:color="auto"/>
                <w:right w:val="none" w:sz="0" w:space="0" w:color="auto"/>
              </w:divBdr>
            </w:div>
            <w:div w:id="833184338">
              <w:marLeft w:val="0"/>
              <w:marRight w:val="0"/>
              <w:marTop w:val="0"/>
              <w:marBottom w:val="0"/>
              <w:divBdr>
                <w:top w:val="none" w:sz="0" w:space="0" w:color="auto"/>
                <w:left w:val="none" w:sz="0" w:space="0" w:color="auto"/>
                <w:bottom w:val="none" w:sz="0" w:space="0" w:color="auto"/>
                <w:right w:val="none" w:sz="0" w:space="0" w:color="auto"/>
              </w:divBdr>
            </w:div>
            <w:div w:id="58678679">
              <w:marLeft w:val="0"/>
              <w:marRight w:val="0"/>
              <w:marTop w:val="0"/>
              <w:marBottom w:val="0"/>
              <w:divBdr>
                <w:top w:val="none" w:sz="0" w:space="0" w:color="auto"/>
                <w:left w:val="none" w:sz="0" w:space="0" w:color="auto"/>
                <w:bottom w:val="none" w:sz="0" w:space="0" w:color="auto"/>
                <w:right w:val="none" w:sz="0" w:space="0" w:color="auto"/>
              </w:divBdr>
            </w:div>
            <w:div w:id="329215485">
              <w:marLeft w:val="0"/>
              <w:marRight w:val="0"/>
              <w:marTop w:val="0"/>
              <w:marBottom w:val="0"/>
              <w:divBdr>
                <w:top w:val="none" w:sz="0" w:space="0" w:color="auto"/>
                <w:left w:val="none" w:sz="0" w:space="0" w:color="auto"/>
                <w:bottom w:val="none" w:sz="0" w:space="0" w:color="auto"/>
                <w:right w:val="none" w:sz="0" w:space="0" w:color="auto"/>
              </w:divBdr>
            </w:div>
            <w:div w:id="631836089">
              <w:marLeft w:val="0"/>
              <w:marRight w:val="0"/>
              <w:marTop w:val="0"/>
              <w:marBottom w:val="0"/>
              <w:divBdr>
                <w:top w:val="none" w:sz="0" w:space="0" w:color="auto"/>
                <w:left w:val="none" w:sz="0" w:space="0" w:color="auto"/>
                <w:bottom w:val="none" w:sz="0" w:space="0" w:color="auto"/>
                <w:right w:val="none" w:sz="0" w:space="0" w:color="auto"/>
              </w:divBdr>
            </w:div>
            <w:div w:id="122237931">
              <w:marLeft w:val="0"/>
              <w:marRight w:val="0"/>
              <w:marTop w:val="0"/>
              <w:marBottom w:val="0"/>
              <w:divBdr>
                <w:top w:val="none" w:sz="0" w:space="0" w:color="auto"/>
                <w:left w:val="none" w:sz="0" w:space="0" w:color="auto"/>
                <w:bottom w:val="none" w:sz="0" w:space="0" w:color="auto"/>
                <w:right w:val="none" w:sz="0" w:space="0" w:color="auto"/>
              </w:divBdr>
            </w:div>
            <w:div w:id="1316376082">
              <w:marLeft w:val="0"/>
              <w:marRight w:val="0"/>
              <w:marTop w:val="0"/>
              <w:marBottom w:val="0"/>
              <w:divBdr>
                <w:top w:val="none" w:sz="0" w:space="0" w:color="auto"/>
                <w:left w:val="none" w:sz="0" w:space="0" w:color="auto"/>
                <w:bottom w:val="none" w:sz="0" w:space="0" w:color="auto"/>
                <w:right w:val="none" w:sz="0" w:space="0" w:color="auto"/>
              </w:divBdr>
            </w:div>
            <w:div w:id="471138916">
              <w:marLeft w:val="0"/>
              <w:marRight w:val="0"/>
              <w:marTop w:val="0"/>
              <w:marBottom w:val="0"/>
              <w:divBdr>
                <w:top w:val="none" w:sz="0" w:space="0" w:color="auto"/>
                <w:left w:val="none" w:sz="0" w:space="0" w:color="auto"/>
                <w:bottom w:val="none" w:sz="0" w:space="0" w:color="auto"/>
                <w:right w:val="none" w:sz="0" w:space="0" w:color="auto"/>
              </w:divBdr>
            </w:div>
            <w:div w:id="1284263581">
              <w:marLeft w:val="0"/>
              <w:marRight w:val="0"/>
              <w:marTop w:val="0"/>
              <w:marBottom w:val="0"/>
              <w:divBdr>
                <w:top w:val="none" w:sz="0" w:space="0" w:color="auto"/>
                <w:left w:val="none" w:sz="0" w:space="0" w:color="auto"/>
                <w:bottom w:val="none" w:sz="0" w:space="0" w:color="auto"/>
                <w:right w:val="none" w:sz="0" w:space="0" w:color="auto"/>
              </w:divBdr>
            </w:div>
            <w:div w:id="2016347265">
              <w:marLeft w:val="0"/>
              <w:marRight w:val="0"/>
              <w:marTop w:val="0"/>
              <w:marBottom w:val="0"/>
              <w:divBdr>
                <w:top w:val="none" w:sz="0" w:space="0" w:color="auto"/>
                <w:left w:val="none" w:sz="0" w:space="0" w:color="auto"/>
                <w:bottom w:val="none" w:sz="0" w:space="0" w:color="auto"/>
                <w:right w:val="none" w:sz="0" w:space="0" w:color="auto"/>
              </w:divBdr>
            </w:div>
            <w:div w:id="1223564121">
              <w:marLeft w:val="0"/>
              <w:marRight w:val="0"/>
              <w:marTop w:val="0"/>
              <w:marBottom w:val="0"/>
              <w:divBdr>
                <w:top w:val="none" w:sz="0" w:space="0" w:color="auto"/>
                <w:left w:val="none" w:sz="0" w:space="0" w:color="auto"/>
                <w:bottom w:val="none" w:sz="0" w:space="0" w:color="auto"/>
                <w:right w:val="none" w:sz="0" w:space="0" w:color="auto"/>
              </w:divBdr>
            </w:div>
            <w:div w:id="582229546">
              <w:marLeft w:val="0"/>
              <w:marRight w:val="0"/>
              <w:marTop w:val="0"/>
              <w:marBottom w:val="0"/>
              <w:divBdr>
                <w:top w:val="none" w:sz="0" w:space="0" w:color="auto"/>
                <w:left w:val="none" w:sz="0" w:space="0" w:color="auto"/>
                <w:bottom w:val="none" w:sz="0" w:space="0" w:color="auto"/>
                <w:right w:val="none" w:sz="0" w:space="0" w:color="auto"/>
              </w:divBdr>
            </w:div>
            <w:div w:id="1169640035">
              <w:marLeft w:val="0"/>
              <w:marRight w:val="0"/>
              <w:marTop w:val="0"/>
              <w:marBottom w:val="0"/>
              <w:divBdr>
                <w:top w:val="none" w:sz="0" w:space="0" w:color="auto"/>
                <w:left w:val="none" w:sz="0" w:space="0" w:color="auto"/>
                <w:bottom w:val="none" w:sz="0" w:space="0" w:color="auto"/>
                <w:right w:val="none" w:sz="0" w:space="0" w:color="auto"/>
              </w:divBdr>
            </w:div>
            <w:div w:id="1296175043">
              <w:marLeft w:val="0"/>
              <w:marRight w:val="0"/>
              <w:marTop w:val="0"/>
              <w:marBottom w:val="0"/>
              <w:divBdr>
                <w:top w:val="none" w:sz="0" w:space="0" w:color="auto"/>
                <w:left w:val="none" w:sz="0" w:space="0" w:color="auto"/>
                <w:bottom w:val="none" w:sz="0" w:space="0" w:color="auto"/>
                <w:right w:val="none" w:sz="0" w:space="0" w:color="auto"/>
              </w:divBdr>
            </w:div>
            <w:div w:id="811021683">
              <w:marLeft w:val="0"/>
              <w:marRight w:val="0"/>
              <w:marTop w:val="0"/>
              <w:marBottom w:val="0"/>
              <w:divBdr>
                <w:top w:val="none" w:sz="0" w:space="0" w:color="auto"/>
                <w:left w:val="none" w:sz="0" w:space="0" w:color="auto"/>
                <w:bottom w:val="none" w:sz="0" w:space="0" w:color="auto"/>
                <w:right w:val="none" w:sz="0" w:space="0" w:color="auto"/>
              </w:divBdr>
            </w:div>
            <w:div w:id="276522673">
              <w:marLeft w:val="0"/>
              <w:marRight w:val="0"/>
              <w:marTop w:val="0"/>
              <w:marBottom w:val="0"/>
              <w:divBdr>
                <w:top w:val="none" w:sz="0" w:space="0" w:color="auto"/>
                <w:left w:val="none" w:sz="0" w:space="0" w:color="auto"/>
                <w:bottom w:val="none" w:sz="0" w:space="0" w:color="auto"/>
                <w:right w:val="none" w:sz="0" w:space="0" w:color="auto"/>
              </w:divBdr>
            </w:div>
            <w:div w:id="715350084">
              <w:marLeft w:val="0"/>
              <w:marRight w:val="0"/>
              <w:marTop w:val="0"/>
              <w:marBottom w:val="0"/>
              <w:divBdr>
                <w:top w:val="none" w:sz="0" w:space="0" w:color="auto"/>
                <w:left w:val="none" w:sz="0" w:space="0" w:color="auto"/>
                <w:bottom w:val="none" w:sz="0" w:space="0" w:color="auto"/>
                <w:right w:val="none" w:sz="0" w:space="0" w:color="auto"/>
              </w:divBdr>
            </w:div>
            <w:div w:id="669331068">
              <w:marLeft w:val="0"/>
              <w:marRight w:val="0"/>
              <w:marTop w:val="0"/>
              <w:marBottom w:val="0"/>
              <w:divBdr>
                <w:top w:val="none" w:sz="0" w:space="0" w:color="auto"/>
                <w:left w:val="none" w:sz="0" w:space="0" w:color="auto"/>
                <w:bottom w:val="none" w:sz="0" w:space="0" w:color="auto"/>
                <w:right w:val="none" w:sz="0" w:space="0" w:color="auto"/>
              </w:divBdr>
            </w:div>
            <w:div w:id="1455827850">
              <w:marLeft w:val="0"/>
              <w:marRight w:val="0"/>
              <w:marTop w:val="0"/>
              <w:marBottom w:val="0"/>
              <w:divBdr>
                <w:top w:val="none" w:sz="0" w:space="0" w:color="auto"/>
                <w:left w:val="none" w:sz="0" w:space="0" w:color="auto"/>
                <w:bottom w:val="none" w:sz="0" w:space="0" w:color="auto"/>
                <w:right w:val="none" w:sz="0" w:space="0" w:color="auto"/>
              </w:divBdr>
            </w:div>
            <w:div w:id="1398898687">
              <w:marLeft w:val="0"/>
              <w:marRight w:val="0"/>
              <w:marTop w:val="0"/>
              <w:marBottom w:val="0"/>
              <w:divBdr>
                <w:top w:val="none" w:sz="0" w:space="0" w:color="auto"/>
                <w:left w:val="none" w:sz="0" w:space="0" w:color="auto"/>
                <w:bottom w:val="none" w:sz="0" w:space="0" w:color="auto"/>
                <w:right w:val="none" w:sz="0" w:space="0" w:color="auto"/>
              </w:divBdr>
            </w:div>
            <w:div w:id="2049407597">
              <w:marLeft w:val="0"/>
              <w:marRight w:val="0"/>
              <w:marTop w:val="0"/>
              <w:marBottom w:val="0"/>
              <w:divBdr>
                <w:top w:val="none" w:sz="0" w:space="0" w:color="auto"/>
                <w:left w:val="none" w:sz="0" w:space="0" w:color="auto"/>
                <w:bottom w:val="none" w:sz="0" w:space="0" w:color="auto"/>
                <w:right w:val="none" w:sz="0" w:space="0" w:color="auto"/>
              </w:divBdr>
            </w:div>
            <w:div w:id="1473255040">
              <w:marLeft w:val="0"/>
              <w:marRight w:val="0"/>
              <w:marTop w:val="0"/>
              <w:marBottom w:val="0"/>
              <w:divBdr>
                <w:top w:val="none" w:sz="0" w:space="0" w:color="auto"/>
                <w:left w:val="none" w:sz="0" w:space="0" w:color="auto"/>
                <w:bottom w:val="none" w:sz="0" w:space="0" w:color="auto"/>
                <w:right w:val="none" w:sz="0" w:space="0" w:color="auto"/>
              </w:divBdr>
            </w:div>
            <w:div w:id="1065956538">
              <w:marLeft w:val="0"/>
              <w:marRight w:val="0"/>
              <w:marTop w:val="0"/>
              <w:marBottom w:val="0"/>
              <w:divBdr>
                <w:top w:val="none" w:sz="0" w:space="0" w:color="auto"/>
                <w:left w:val="none" w:sz="0" w:space="0" w:color="auto"/>
                <w:bottom w:val="none" w:sz="0" w:space="0" w:color="auto"/>
                <w:right w:val="none" w:sz="0" w:space="0" w:color="auto"/>
              </w:divBdr>
            </w:div>
            <w:div w:id="1825468002">
              <w:marLeft w:val="0"/>
              <w:marRight w:val="0"/>
              <w:marTop w:val="0"/>
              <w:marBottom w:val="0"/>
              <w:divBdr>
                <w:top w:val="none" w:sz="0" w:space="0" w:color="auto"/>
                <w:left w:val="none" w:sz="0" w:space="0" w:color="auto"/>
                <w:bottom w:val="none" w:sz="0" w:space="0" w:color="auto"/>
                <w:right w:val="none" w:sz="0" w:space="0" w:color="auto"/>
              </w:divBdr>
            </w:div>
            <w:div w:id="1636177291">
              <w:marLeft w:val="0"/>
              <w:marRight w:val="0"/>
              <w:marTop w:val="0"/>
              <w:marBottom w:val="0"/>
              <w:divBdr>
                <w:top w:val="none" w:sz="0" w:space="0" w:color="auto"/>
                <w:left w:val="none" w:sz="0" w:space="0" w:color="auto"/>
                <w:bottom w:val="none" w:sz="0" w:space="0" w:color="auto"/>
                <w:right w:val="none" w:sz="0" w:space="0" w:color="auto"/>
              </w:divBdr>
            </w:div>
            <w:div w:id="294601761">
              <w:marLeft w:val="0"/>
              <w:marRight w:val="0"/>
              <w:marTop w:val="0"/>
              <w:marBottom w:val="0"/>
              <w:divBdr>
                <w:top w:val="none" w:sz="0" w:space="0" w:color="auto"/>
                <w:left w:val="none" w:sz="0" w:space="0" w:color="auto"/>
                <w:bottom w:val="none" w:sz="0" w:space="0" w:color="auto"/>
                <w:right w:val="none" w:sz="0" w:space="0" w:color="auto"/>
              </w:divBdr>
            </w:div>
            <w:div w:id="814032555">
              <w:marLeft w:val="0"/>
              <w:marRight w:val="0"/>
              <w:marTop w:val="0"/>
              <w:marBottom w:val="0"/>
              <w:divBdr>
                <w:top w:val="none" w:sz="0" w:space="0" w:color="auto"/>
                <w:left w:val="none" w:sz="0" w:space="0" w:color="auto"/>
                <w:bottom w:val="none" w:sz="0" w:space="0" w:color="auto"/>
                <w:right w:val="none" w:sz="0" w:space="0" w:color="auto"/>
              </w:divBdr>
            </w:div>
            <w:div w:id="272247944">
              <w:marLeft w:val="0"/>
              <w:marRight w:val="0"/>
              <w:marTop w:val="0"/>
              <w:marBottom w:val="0"/>
              <w:divBdr>
                <w:top w:val="none" w:sz="0" w:space="0" w:color="auto"/>
                <w:left w:val="none" w:sz="0" w:space="0" w:color="auto"/>
                <w:bottom w:val="none" w:sz="0" w:space="0" w:color="auto"/>
                <w:right w:val="none" w:sz="0" w:space="0" w:color="auto"/>
              </w:divBdr>
            </w:div>
            <w:div w:id="1925645782">
              <w:marLeft w:val="0"/>
              <w:marRight w:val="0"/>
              <w:marTop w:val="0"/>
              <w:marBottom w:val="0"/>
              <w:divBdr>
                <w:top w:val="none" w:sz="0" w:space="0" w:color="auto"/>
                <w:left w:val="none" w:sz="0" w:space="0" w:color="auto"/>
                <w:bottom w:val="none" w:sz="0" w:space="0" w:color="auto"/>
                <w:right w:val="none" w:sz="0" w:space="0" w:color="auto"/>
              </w:divBdr>
            </w:div>
            <w:div w:id="2106076058">
              <w:marLeft w:val="0"/>
              <w:marRight w:val="0"/>
              <w:marTop w:val="0"/>
              <w:marBottom w:val="0"/>
              <w:divBdr>
                <w:top w:val="none" w:sz="0" w:space="0" w:color="auto"/>
                <w:left w:val="none" w:sz="0" w:space="0" w:color="auto"/>
                <w:bottom w:val="none" w:sz="0" w:space="0" w:color="auto"/>
                <w:right w:val="none" w:sz="0" w:space="0" w:color="auto"/>
              </w:divBdr>
            </w:div>
            <w:div w:id="1050300702">
              <w:marLeft w:val="0"/>
              <w:marRight w:val="0"/>
              <w:marTop w:val="0"/>
              <w:marBottom w:val="0"/>
              <w:divBdr>
                <w:top w:val="none" w:sz="0" w:space="0" w:color="auto"/>
                <w:left w:val="none" w:sz="0" w:space="0" w:color="auto"/>
                <w:bottom w:val="none" w:sz="0" w:space="0" w:color="auto"/>
                <w:right w:val="none" w:sz="0" w:space="0" w:color="auto"/>
              </w:divBdr>
            </w:div>
            <w:div w:id="435253703">
              <w:marLeft w:val="0"/>
              <w:marRight w:val="0"/>
              <w:marTop w:val="0"/>
              <w:marBottom w:val="0"/>
              <w:divBdr>
                <w:top w:val="none" w:sz="0" w:space="0" w:color="auto"/>
                <w:left w:val="none" w:sz="0" w:space="0" w:color="auto"/>
                <w:bottom w:val="none" w:sz="0" w:space="0" w:color="auto"/>
                <w:right w:val="none" w:sz="0" w:space="0" w:color="auto"/>
              </w:divBdr>
            </w:div>
            <w:div w:id="2017806584">
              <w:marLeft w:val="0"/>
              <w:marRight w:val="0"/>
              <w:marTop w:val="0"/>
              <w:marBottom w:val="0"/>
              <w:divBdr>
                <w:top w:val="none" w:sz="0" w:space="0" w:color="auto"/>
                <w:left w:val="none" w:sz="0" w:space="0" w:color="auto"/>
                <w:bottom w:val="none" w:sz="0" w:space="0" w:color="auto"/>
                <w:right w:val="none" w:sz="0" w:space="0" w:color="auto"/>
              </w:divBdr>
            </w:div>
            <w:div w:id="1695232961">
              <w:marLeft w:val="0"/>
              <w:marRight w:val="0"/>
              <w:marTop w:val="0"/>
              <w:marBottom w:val="0"/>
              <w:divBdr>
                <w:top w:val="none" w:sz="0" w:space="0" w:color="auto"/>
                <w:left w:val="none" w:sz="0" w:space="0" w:color="auto"/>
                <w:bottom w:val="none" w:sz="0" w:space="0" w:color="auto"/>
                <w:right w:val="none" w:sz="0" w:space="0" w:color="auto"/>
              </w:divBdr>
            </w:div>
            <w:div w:id="154541511">
              <w:marLeft w:val="0"/>
              <w:marRight w:val="0"/>
              <w:marTop w:val="0"/>
              <w:marBottom w:val="0"/>
              <w:divBdr>
                <w:top w:val="none" w:sz="0" w:space="0" w:color="auto"/>
                <w:left w:val="none" w:sz="0" w:space="0" w:color="auto"/>
                <w:bottom w:val="none" w:sz="0" w:space="0" w:color="auto"/>
                <w:right w:val="none" w:sz="0" w:space="0" w:color="auto"/>
              </w:divBdr>
            </w:div>
            <w:div w:id="1799061159">
              <w:marLeft w:val="0"/>
              <w:marRight w:val="0"/>
              <w:marTop w:val="0"/>
              <w:marBottom w:val="0"/>
              <w:divBdr>
                <w:top w:val="none" w:sz="0" w:space="0" w:color="auto"/>
                <w:left w:val="none" w:sz="0" w:space="0" w:color="auto"/>
                <w:bottom w:val="none" w:sz="0" w:space="0" w:color="auto"/>
                <w:right w:val="none" w:sz="0" w:space="0" w:color="auto"/>
              </w:divBdr>
            </w:div>
            <w:div w:id="1764109061">
              <w:marLeft w:val="0"/>
              <w:marRight w:val="0"/>
              <w:marTop w:val="0"/>
              <w:marBottom w:val="0"/>
              <w:divBdr>
                <w:top w:val="none" w:sz="0" w:space="0" w:color="auto"/>
                <w:left w:val="none" w:sz="0" w:space="0" w:color="auto"/>
                <w:bottom w:val="none" w:sz="0" w:space="0" w:color="auto"/>
                <w:right w:val="none" w:sz="0" w:space="0" w:color="auto"/>
              </w:divBdr>
            </w:div>
            <w:div w:id="1933202478">
              <w:marLeft w:val="0"/>
              <w:marRight w:val="0"/>
              <w:marTop w:val="0"/>
              <w:marBottom w:val="0"/>
              <w:divBdr>
                <w:top w:val="none" w:sz="0" w:space="0" w:color="auto"/>
                <w:left w:val="none" w:sz="0" w:space="0" w:color="auto"/>
                <w:bottom w:val="none" w:sz="0" w:space="0" w:color="auto"/>
                <w:right w:val="none" w:sz="0" w:space="0" w:color="auto"/>
              </w:divBdr>
            </w:div>
            <w:div w:id="386689647">
              <w:marLeft w:val="0"/>
              <w:marRight w:val="0"/>
              <w:marTop w:val="0"/>
              <w:marBottom w:val="0"/>
              <w:divBdr>
                <w:top w:val="none" w:sz="0" w:space="0" w:color="auto"/>
                <w:left w:val="none" w:sz="0" w:space="0" w:color="auto"/>
                <w:bottom w:val="none" w:sz="0" w:space="0" w:color="auto"/>
                <w:right w:val="none" w:sz="0" w:space="0" w:color="auto"/>
              </w:divBdr>
            </w:div>
            <w:div w:id="1593009562">
              <w:marLeft w:val="0"/>
              <w:marRight w:val="0"/>
              <w:marTop w:val="0"/>
              <w:marBottom w:val="0"/>
              <w:divBdr>
                <w:top w:val="none" w:sz="0" w:space="0" w:color="auto"/>
                <w:left w:val="none" w:sz="0" w:space="0" w:color="auto"/>
                <w:bottom w:val="none" w:sz="0" w:space="0" w:color="auto"/>
                <w:right w:val="none" w:sz="0" w:space="0" w:color="auto"/>
              </w:divBdr>
            </w:div>
            <w:div w:id="2106610244">
              <w:marLeft w:val="0"/>
              <w:marRight w:val="0"/>
              <w:marTop w:val="0"/>
              <w:marBottom w:val="0"/>
              <w:divBdr>
                <w:top w:val="none" w:sz="0" w:space="0" w:color="auto"/>
                <w:left w:val="none" w:sz="0" w:space="0" w:color="auto"/>
                <w:bottom w:val="none" w:sz="0" w:space="0" w:color="auto"/>
                <w:right w:val="none" w:sz="0" w:space="0" w:color="auto"/>
              </w:divBdr>
            </w:div>
            <w:div w:id="171385958">
              <w:marLeft w:val="0"/>
              <w:marRight w:val="0"/>
              <w:marTop w:val="0"/>
              <w:marBottom w:val="0"/>
              <w:divBdr>
                <w:top w:val="none" w:sz="0" w:space="0" w:color="auto"/>
                <w:left w:val="none" w:sz="0" w:space="0" w:color="auto"/>
                <w:bottom w:val="none" w:sz="0" w:space="0" w:color="auto"/>
                <w:right w:val="none" w:sz="0" w:space="0" w:color="auto"/>
              </w:divBdr>
            </w:div>
            <w:div w:id="1913200721">
              <w:marLeft w:val="0"/>
              <w:marRight w:val="0"/>
              <w:marTop w:val="0"/>
              <w:marBottom w:val="0"/>
              <w:divBdr>
                <w:top w:val="none" w:sz="0" w:space="0" w:color="auto"/>
                <w:left w:val="none" w:sz="0" w:space="0" w:color="auto"/>
                <w:bottom w:val="none" w:sz="0" w:space="0" w:color="auto"/>
                <w:right w:val="none" w:sz="0" w:space="0" w:color="auto"/>
              </w:divBdr>
            </w:div>
            <w:div w:id="1643122226">
              <w:marLeft w:val="0"/>
              <w:marRight w:val="0"/>
              <w:marTop w:val="0"/>
              <w:marBottom w:val="0"/>
              <w:divBdr>
                <w:top w:val="none" w:sz="0" w:space="0" w:color="auto"/>
                <w:left w:val="none" w:sz="0" w:space="0" w:color="auto"/>
                <w:bottom w:val="none" w:sz="0" w:space="0" w:color="auto"/>
                <w:right w:val="none" w:sz="0" w:space="0" w:color="auto"/>
              </w:divBdr>
            </w:div>
            <w:div w:id="501555553">
              <w:marLeft w:val="0"/>
              <w:marRight w:val="0"/>
              <w:marTop w:val="0"/>
              <w:marBottom w:val="0"/>
              <w:divBdr>
                <w:top w:val="none" w:sz="0" w:space="0" w:color="auto"/>
                <w:left w:val="none" w:sz="0" w:space="0" w:color="auto"/>
                <w:bottom w:val="none" w:sz="0" w:space="0" w:color="auto"/>
                <w:right w:val="none" w:sz="0" w:space="0" w:color="auto"/>
              </w:divBdr>
            </w:div>
            <w:div w:id="198325790">
              <w:marLeft w:val="0"/>
              <w:marRight w:val="0"/>
              <w:marTop w:val="0"/>
              <w:marBottom w:val="0"/>
              <w:divBdr>
                <w:top w:val="none" w:sz="0" w:space="0" w:color="auto"/>
                <w:left w:val="none" w:sz="0" w:space="0" w:color="auto"/>
                <w:bottom w:val="none" w:sz="0" w:space="0" w:color="auto"/>
                <w:right w:val="none" w:sz="0" w:space="0" w:color="auto"/>
              </w:divBdr>
            </w:div>
            <w:div w:id="664168981">
              <w:marLeft w:val="0"/>
              <w:marRight w:val="0"/>
              <w:marTop w:val="0"/>
              <w:marBottom w:val="0"/>
              <w:divBdr>
                <w:top w:val="none" w:sz="0" w:space="0" w:color="auto"/>
                <w:left w:val="none" w:sz="0" w:space="0" w:color="auto"/>
                <w:bottom w:val="none" w:sz="0" w:space="0" w:color="auto"/>
                <w:right w:val="none" w:sz="0" w:space="0" w:color="auto"/>
              </w:divBdr>
            </w:div>
            <w:div w:id="1239900567">
              <w:marLeft w:val="0"/>
              <w:marRight w:val="0"/>
              <w:marTop w:val="0"/>
              <w:marBottom w:val="0"/>
              <w:divBdr>
                <w:top w:val="none" w:sz="0" w:space="0" w:color="auto"/>
                <w:left w:val="none" w:sz="0" w:space="0" w:color="auto"/>
                <w:bottom w:val="none" w:sz="0" w:space="0" w:color="auto"/>
                <w:right w:val="none" w:sz="0" w:space="0" w:color="auto"/>
              </w:divBdr>
            </w:div>
            <w:div w:id="295991631">
              <w:marLeft w:val="0"/>
              <w:marRight w:val="0"/>
              <w:marTop w:val="0"/>
              <w:marBottom w:val="0"/>
              <w:divBdr>
                <w:top w:val="none" w:sz="0" w:space="0" w:color="auto"/>
                <w:left w:val="none" w:sz="0" w:space="0" w:color="auto"/>
                <w:bottom w:val="none" w:sz="0" w:space="0" w:color="auto"/>
                <w:right w:val="none" w:sz="0" w:space="0" w:color="auto"/>
              </w:divBdr>
            </w:div>
            <w:div w:id="1740051059">
              <w:marLeft w:val="0"/>
              <w:marRight w:val="0"/>
              <w:marTop w:val="0"/>
              <w:marBottom w:val="0"/>
              <w:divBdr>
                <w:top w:val="none" w:sz="0" w:space="0" w:color="auto"/>
                <w:left w:val="none" w:sz="0" w:space="0" w:color="auto"/>
                <w:bottom w:val="none" w:sz="0" w:space="0" w:color="auto"/>
                <w:right w:val="none" w:sz="0" w:space="0" w:color="auto"/>
              </w:divBdr>
            </w:div>
            <w:div w:id="1210259813">
              <w:marLeft w:val="0"/>
              <w:marRight w:val="0"/>
              <w:marTop w:val="0"/>
              <w:marBottom w:val="0"/>
              <w:divBdr>
                <w:top w:val="none" w:sz="0" w:space="0" w:color="auto"/>
                <w:left w:val="none" w:sz="0" w:space="0" w:color="auto"/>
                <w:bottom w:val="none" w:sz="0" w:space="0" w:color="auto"/>
                <w:right w:val="none" w:sz="0" w:space="0" w:color="auto"/>
              </w:divBdr>
            </w:div>
            <w:div w:id="1511143590">
              <w:marLeft w:val="0"/>
              <w:marRight w:val="0"/>
              <w:marTop w:val="0"/>
              <w:marBottom w:val="0"/>
              <w:divBdr>
                <w:top w:val="none" w:sz="0" w:space="0" w:color="auto"/>
                <w:left w:val="none" w:sz="0" w:space="0" w:color="auto"/>
                <w:bottom w:val="none" w:sz="0" w:space="0" w:color="auto"/>
                <w:right w:val="none" w:sz="0" w:space="0" w:color="auto"/>
              </w:divBdr>
            </w:div>
            <w:div w:id="1046762678">
              <w:marLeft w:val="0"/>
              <w:marRight w:val="0"/>
              <w:marTop w:val="0"/>
              <w:marBottom w:val="0"/>
              <w:divBdr>
                <w:top w:val="none" w:sz="0" w:space="0" w:color="auto"/>
                <w:left w:val="none" w:sz="0" w:space="0" w:color="auto"/>
                <w:bottom w:val="none" w:sz="0" w:space="0" w:color="auto"/>
                <w:right w:val="none" w:sz="0" w:space="0" w:color="auto"/>
              </w:divBdr>
            </w:div>
            <w:div w:id="1481917713">
              <w:marLeft w:val="0"/>
              <w:marRight w:val="0"/>
              <w:marTop w:val="0"/>
              <w:marBottom w:val="0"/>
              <w:divBdr>
                <w:top w:val="none" w:sz="0" w:space="0" w:color="auto"/>
                <w:left w:val="none" w:sz="0" w:space="0" w:color="auto"/>
                <w:bottom w:val="none" w:sz="0" w:space="0" w:color="auto"/>
                <w:right w:val="none" w:sz="0" w:space="0" w:color="auto"/>
              </w:divBdr>
            </w:div>
            <w:div w:id="684064996">
              <w:marLeft w:val="0"/>
              <w:marRight w:val="0"/>
              <w:marTop w:val="0"/>
              <w:marBottom w:val="0"/>
              <w:divBdr>
                <w:top w:val="none" w:sz="0" w:space="0" w:color="auto"/>
                <w:left w:val="none" w:sz="0" w:space="0" w:color="auto"/>
                <w:bottom w:val="none" w:sz="0" w:space="0" w:color="auto"/>
                <w:right w:val="none" w:sz="0" w:space="0" w:color="auto"/>
              </w:divBdr>
            </w:div>
            <w:div w:id="548035322">
              <w:marLeft w:val="0"/>
              <w:marRight w:val="0"/>
              <w:marTop w:val="0"/>
              <w:marBottom w:val="0"/>
              <w:divBdr>
                <w:top w:val="none" w:sz="0" w:space="0" w:color="auto"/>
                <w:left w:val="none" w:sz="0" w:space="0" w:color="auto"/>
                <w:bottom w:val="none" w:sz="0" w:space="0" w:color="auto"/>
                <w:right w:val="none" w:sz="0" w:space="0" w:color="auto"/>
              </w:divBdr>
            </w:div>
            <w:div w:id="1028021867">
              <w:marLeft w:val="0"/>
              <w:marRight w:val="0"/>
              <w:marTop w:val="0"/>
              <w:marBottom w:val="0"/>
              <w:divBdr>
                <w:top w:val="none" w:sz="0" w:space="0" w:color="auto"/>
                <w:left w:val="none" w:sz="0" w:space="0" w:color="auto"/>
                <w:bottom w:val="none" w:sz="0" w:space="0" w:color="auto"/>
                <w:right w:val="none" w:sz="0" w:space="0" w:color="auto"/>
              </w:divBdr>
            </w:div>
            <w:div w:id="1210804767">
              <w:marLeft w:val="0"/>
              <w:marRight w:val="0"/>
              <w:marTop w:val="0"/>
              <w:marBottom w:val="0"/>
              <w:divBdr>
                <w:top w:val="none" w:sz="0" w:space="0" w:color="auto"/>
                <w:left w:val="none" w:sz="0" w:space="0" w:color="auto"/>
                <w:bottom w:val="none" w:sz="0" w:space="0" w:color="auto"/>
                <w:right w:val="none" w:sz="0" w:space="0" w:color="auto"/>
              </w:divBdr>
            </w:div>
            <w:div w:id="1228343682">
              <w:marLeft w:val="0"/>
              <w:marRight w:val="0"/>
              <w:marTop w:val="0"/>
              <w:marBottom w:val="0"/>
              <w:divBdr>
                <w:top w:val="none" w:sz="0" w:space="0" w:color="auto"/>
                <w:left w:val="none" w:sz="0" w:space="0" w:color="auto"/>
                <w:bottom w:val="none" w:sz="0" w:space="0" w:color="auto"/>
                <w:right w:val="none" w:sz="0" w:space="0" w:color="auto"/>
              </w:divBdr>
            </w:div>
            <w:div w:id="1256598064">
              <w:marLeft w:val="0"/>
              <w:marRight w:val="0"/>
              <w:marTop w:val="0"/>
              <w:marBottom w:val="0"/>
              <w:divBdr>
                <w:top w:val="none" w:sz="0" w:space="0" w:color="auto"/>
                <w:left w:val="none" w:sz="0" w:space="0" w:color="auto"/>
                <w:bottom w:val="none" w:sz="0" w:space="0" w:color="auto"/>
                <w:right w:val="none" w:sz="0" w:space="0" w:color="auto"/>
              </w:divBdr>
            </w:div>
            <w:div w:id="114717178">
              <w:marLeft w:val="0"/>
              <w:marRight w:val="0"/>
              <w:marTop w:val="0"/>
              <w:marBottom w:val="0"/>
              <w:divBdr>
                <w:top w:val="none" w:sz="0" w:space="0" w:color="auto"/>
                <w:left w:val="none" w:sz="0" w:space="0" w:color="auto"/>
                <w:bottom w:val="none" w:sz="0" w:space="0" w:color="auto"/>
                <w:right w:val="none" w:sz="0" w:space="0" w:color="auto"/>
              </w:divBdr>
            </w:div>
            <w:div w:id="546645836">
              <w:marLeft w:val="0"/>
              <w:marRight w:val="0"/>
              <w:marTop w:val="0"/>
              <w:marBottom w:val="0"/>
              <w:divBdr>
                <w:top w:val="none" w:sz="0" w:space="0" w:color="auto"/>
                <w:left w:val="none" w:sz="0" w:space="0" w:color="auto"/>
                <w:bottom w:val="none" w:sz="0" w:space="0" w:color="auto"/>
                <w:right w:val="none" w:sz="0" w:space="0" w:color="auto"/>
              </w:divBdr>
            </w:div>
            <w:div w:id="404302196">
              <w:marLeft w:val="0"/>
              <w:marRight w:val="0"/>
              <w:marTop w:val="0"/>
              <w:marBottom w:val="0"/>
              <w:divBdr>
                <w:top w:val="none" w:sz="0" w:space="0" w:color="auto"/>
                <w:left w:val="none" w:sz="0" w:space="0" w:color="auto"/>
                <w:bottom w:val="none" w:sz="0" w:space="0" w:color="auto"/>
                <w:right w:val="none" w:sz="0" w:space="0" w:color="auto"/>
              </w:divBdr>
            </w:div>
            <w:div w:id="1495219890">
              <w:marLeft w:val="0"/>
              <w:marRight w:val="0"/>
              <w:marTop w:val="0"/>
              <w:marBottom w:val="0"/>
              <w:divBdr>
                <w:top w:val="none" w:sz="0" w:space="0" w:color="auto"/>
                <w:left w:val="none" w:sz="0" w:space="0" w:color="auto"/>
                <w:bottom w:val="none" w:sz="0" w:space="0" w:color="auto"/>
                <w:right w:val="none" w:sz="0" w:space="0" w:color="auto"/>
              </w:divBdr>
            </w:div>
            <w:div w:id="1552955430">
              <w:marLeft w:val="0"/>
              <w:marRight w:val="0"/>
              <w:marTop w:val="0"/>
              <w:marBottom w:val="0"/>
              <w:divBdr>
                <w:top w:val="none" w:sz="0" w:space="0" w:color="auto"/>
                <w:left w:val="none" w:sz="0" w:space="0" w:color="auto"/>
                <w:bottom w:val="none" w:sz="0" w:space="0" w:color="auto"/>
                <w:right w:val="none" w:sz="0" w:space="0" w:color="auto"/>
              </w:divBdr>
            </w:div>
            <w:div w:id="897977762">
              <w:marLeft w:val="0"/>
              <w:marRight w:val="0"/>
              <w:marTop w:val="0"/>
              <w:marBottom w:val="0"/>
              <w:divBdr>
                <w:top w:val="none" w:sz="0" w:space="0" w:color="auto"/>
                <w:left w:val="none" w:sz="0" w:space="0" w:color="auto"/>
                <w:bottom w:val="none" w:sz="0" w:space="0" w:color="auto"/>
                <w:right w:val="none" w:sz="0" w:space="0" w:color="auto"/>
              </w:divBdr>
            </w:div>
            <w:div w:id="364793892">
              <w:marLeft w:val="0"/>
              <w:marRight w:val="0"/>
              <w:marTop w:val="0"/>
              <w:marBottom w:val="0"/>
              <w:divBdr>
                <w:top w:val="none" w:sz="0" w:space="0" w:color="auto"/>
                <w:left w:val="none" w:sz="0" w:space="0" w:color="auto"/>
                <w:bottom w:val="none" w:sz="0" w:space="0" w:color="auto"/>
                <w:right w:val="none" w:sz="0" w:space="0" w:color="auto"/>
              </w:divBdr>
            </w:div>
            <w:div w:id="630937749">
              <w:marLeft w:val="0"/>
              <w:marRight w:val="0"/>
              <w:marTop w:val="0"/>
              <w:marBottom w:val="0"/>
              <w:divBdr>
                <w:top w:val="none" w:sz="0" w:space="0" w:color="auto"/>
                <w:left w:val="none" w:sz="0" w:space="0" w:color="auto"/>
                <w:bottom w:val="none" w:sz="0" w:space="0" w:color="auto"/>
                <w:right w:val="none" w:sz="0" w:space="0" w:color="auto"/>
              </w:divBdr>
            </w:div>
            <w:div w:id="1824813919">
              <w:marLeft w:val="0"/>
              <w:marRight w:val="0"/>
              <w:marTop w:val="0"/>
              <w:marBottom w:val="0"/>
              <w:divBdr>
                <w:top w:val="none" w:sz="0" w:space="0" w:color="auto"/>
                <w:left w:val="none" w:sz="0" w:space="0" w:color="auto"/>
                <w:bottom w:val="none" w:sz="0" w:space="0" w:color="auto"/>
                <w:right w:val="none" w:sz="0" w:space="0" w:color="auto"/>
              </w:divBdr>
            </w:div>
            <w:div w:id="715353262">
              <w:marLeft w:val="0"/>
              <w:marRight w:val="0"/>
              <w:marTop w:val="0"/>
              <w:marBottom w:val="0"/>
              <w:divBdr>
                <w:top w:val="none" w:sz="0" w:space="0" w:color="auto"/>
                <w:left w:val="none" w:sz="0" w:space="0" w:color="auto"/>
                <w:bottom w:val="none" w:sz="0" w:space="0" w:color="auto"/>
                <w:right w:val="none" w:sz="0" w:space="0" w:color="auto"/>
              </w:divBdr>
            </w:div>
            <w:div w:id="1952131739">
              <w:marLeft w:val="0"/>
              <w:marRight w:val="0"/>
              <w:marTop w:val="0"/>
              <w:marBottom w:val="0"/>
              <w:divBdr>
                <w:top w:val="none" w:sz="0" w:space="0" w:color="auto"/>
                <w:left w:val="none" w:sz="0" w:space="0" w:color="auto"/>
                <w:bottom w:val="none" w:sz="0" w:space="0" w:color="auto"/>
                <w:right w:val="none" w:sz="0" w:space="0" w:color="auto"/>
              </w:divBdr>
            </w:div>
            <w:div w:id="233784111">
              <w:marLeft w:val="0"/>
              <w:marRight w:val="0"/>
              <w:marTop w:val="0"/>
              <w:marBottom w:val="0"/>
              <w:divBdr>
                <w:top w:val="none" w:sz="0" w:space="0" w:color="auto"/>
                <w:left w:val="none" w:sz="0" w:space="0" w:color="auto"/>
                <w:bottom w:val="none" w:sz="0" w:space="0" w:color="auto"/>
                <w:right w:val="none" w:sz="0" w:space="0" w:color="auto"/>
              </w:divBdr>
            </w:div>
            <w:div w:id="663263">
              <w:marLeft w:val="0"/>
              <w:marRight w:val="0"/>
              <w:marTop w:val="0"/>
              <w:marBottom w:val="0"/>
              <w:divBdr>
                <w:top w:val="none" w:sz="0" w:space="0" w:color="auto"/>
                <w:left w:val="none" w:sz="0" w:space="0" w:color="auto"/>
                <w:bottom w:val="none" w:sz="0" w:space="0" w:color="auto"/>
                <w:right w:val="none" w:sz="0" w:space="0" w:color="auto"/>
              </w:divBdr>
            </w:div>
            <w:div w:id="1543906448">
              <w:marLeft w:val="0"/>
              <w:marRight w:val="0"/>
              <w:marTop w:val="0"/>
              <w:marBottom w:val="0"/>
              <w:divBdr>
                <w:top w:val="none" w:sz="0" w:space="0" w:color="auto"/>
                <w:left w:val="none" w:sz="0" w:space="0" w:color="auto"/>
                <w:bottom w:val="none" w:sz="0" w:space="0" w:color="auto"/>
                <w:right w:val="none" w:sz="0" w:space="0" w:color="auto"/>
              </w:divBdr>
            </w:div>
            <w:div w:id="881404556">
              <w:marLeft w:val="0"/>
              <w:marRight w:val="0"/>
              <w:marTop w:val="0"/>
              <w:marBottom w:val="0"/>
              <w:divBdr>
                <w:top w:val="none" w:sz="0" w:space="0" w:color="auto"/>
                <w:left w:val="none" w:sz="0" w:space="0" w:color="auto"/>
                <w:bottom w:val="none" w:sz="0" w:space="0" w:color="auto"/>
                <w:right w:val="none" w:sz="0" w:space="0" w:color="auto"/>
              </w:divBdr>
            </w:div>
            <w:div w:id="1078284968">
              <w:marLeft w:val="0"/>
              <w:marRight w:val="0"/>
              <w:marTop w:val="0"/>
              <w:marBottom w:val="0"/>
              <w:divBdr>
                <w:top w:val="none" w:sz="0" w:space="0" w:color="auto"/>
                <w:left w:val="none" w:sz="0" w:space="0" w:color="auto"/>
                <w:bottom w:val="none" w:sz="0" w:space="0" w:color="auto"/>
                <w:right w:val="none" w:sz="0" w:space="0" w:color="auto"/>
              </w:divBdr>
            </w:div>
            <w:div w:id="382217707">
              <w:marLeft w:val="0"/>
              <w:marRight w:val="0"/>
              <w:marTop w:val="0"/>
              <w:marBottom w:val="0"/>
              <w:divBdr>
                <w:top w:val="none" w:sz="0" w:space="0" w:color="auto"/>
                <w:left w:val="none" w:sz="0" w:space="0" w:color="auto"/>
                <w:bottom w:val="none" w:sz="0" w:space="0" w:color="auto"/>
                <w:right w:val="none" w:sz="0" w:space="0" w:color="auto"/>
              </w:divBdr>
            </w:div>
            <w:div w:id="709962897">
              <w:marLeft w:val="0"/>
              <w:marRight w:val="0"/>
              <w:marTop w:val="0"/>
              <w:marBottom w:val="0"/>
              <w:divBdr>
                <w:top w:val="none" w:sz="0" w:space="0" w:color="auto"/>
                <w:left w:val="none" w:sz="0" w:space="0" w:color="auto"/>
                <w:bottom w:val="none" w:sz="0" w:space="0" w:color="auto"/>
                <w:right w:val="none" w:sz="0" w:space="0" w:color="auto"/>
              </w:divBdr>
            </w:div>
            <w:div w:id="1265531625">
              <w:marLeft w:val="0"/>
              <w:marRight w:val="0"/>
              <w:marTop w:val="0"/>
              <w:marBottom w:val="0"/>
              <w:divBdr>
                <w:top w:val="none" w:sz="0" w:space="0" w:color="auto"/>
                <w:left w:val="none" w:sz="0" w:space="0" w:color="auto"/>
                <w:bottom w:val="none" w:sz="0" w:space="0" w:color="auto"/>
                <w:right w:val="none" w:sz="0" w:space="0" w:color="auto"/>
              </w:divBdr>
            </w:div>
            <w:div w:id="1958489030">
              <w:marLeft w:val="0"/>
              <w:marRight w:val="0"/>
              <w:marTop w:val="0"/>
              <w:marBottom w:val="0"/>
              <w:divBdr>
                <w:top w:val="none" w:sz="0" w:space="0" w:color="auto"/>
                <w:left w:val="none" w:sz="0" w:space="0" w:color="auto"/>
                <w:bottom w:val="none" w:sz="0" w:space="0" w:color="auto"/>
                <w:right w:val="none" w:sz="0" w:space="0" w:color="auto"/>
              </w:divBdr>
            </w:div>
            <w:div w:id="1656453885">
              <w:marLeft w:val="0"/>
              <w:marRight w:val="0"/>
              <w:marTop w:val="0"/>
              <w:marBottom w:val="0"/>
              <w:divBdr>
                <w:top w:val="none" w:sz="0" w:space="0" w:color="auto"/>
                <w:left w:val="none" w:sz="0" w:space="0" w:color="auto"/>
                <w:bottom w:val="none" w:sz="0" w:space="0" w:color="auto"/>
                <w:right w:val="none" w:sz="0" w:space="0" w:color="auto"/>
              </w:divBdr>
            </w:div>
            <w:div w:id="1466237043">
              <w:marLeft w:val="0"/>
              <w:marRight w:val="0"/>
              <w:marTop w:val="0"/>
              <w:marBottom w:val="0"/>
              <w:divBdr>
                <w:top w:val="none" w:sz="0" w:space="0" w:color="auto"/>
                <w:left w:val="none" w:sz="0" w:space="0" w:color="auto"/>
                <w:bottom w:val="none" w:sz="0" w:space="0" w:color="auto"/>
                <w:right w:val="none" w:sz="0" w:space="0" w:color="auto"/>
              </w:divBdr>
            </w:div>
            <w:div w:id="968434519">
              <w:marLeft w:val="0"/>
              <w:marRight w:val="0"/>
              <w:marTop w:val="0"/>
              <w:marBottom w:val="0"/>
              <w:divBdr>
                <w:top w:val="none" w:sz="0" w:space="0" w:color="auto"/>
                <w:left w:val="none" w:sz="0" w:space="0" w:color="auto"/>
                <w:bottom w:val="none" w:sz="0" w:space="0" w:color="auto"/>
                <w:right w:val="none" w:sz="0" w:space="0" w:color="auto"/>
              </w:divBdr>
            </w:div>
            <w:div w:id="1509060104">
              <w:marLeft w:val="0"/>
              <w:marRight w:val="0"/>
              <w:marTop w:val="0"/>
              <w:marBottom w:val="0"/>
              <w:divBdr>
                <w:top w:val="none" w:sz="0" w:space="0" w:color="auto"/>
                <w:left w:val="none" w:sz="0" w:space="0" w:color="auto"/>
                <w:bottom w:val="none" w:sz="0" w:space="0" w:color="auto"/>
                <w:right w:val="none" w:sz="0" w:space="0" w:color="auto"/>
              </w:divBdr>
            </w:div>
            <w:div w:id="1613970981">
              <w:marLeft w:val="0"/>
              <w:marRight w:val="0"/>
              <w:marTop w:val="0"/>
              <w:marBottom w:val="0"/>
              <w:divBdr>
                <w:top w:val="none" w:sz="0" w:space="0" w:color="auto"/>
                <w:left w:val="none" w:sz="0" w:space="0" w:color="auto"/>
                <w:bottom w:val="none" w:sz="0" w:space="0" w:color="auto"/>
                <w:right w:val="none" w:sz="0" w:space="0" w:color="auto"/>
              </w:divBdr>
            </w:div>
            <w:div w:id="612445320">
              <w:marLeft w:val="0"/>
              <w:marRight w:val="0"/>
              <w:marTop w:val="0"/>
              <w:marBottom w:val="0"/>
              <w:divBdr>
                <w:top w:val="none" w:sz="0" w:space="0" w:color="auto"/>
                <w:left w:val="none" w:sz="0" w:space="0" w:color="auto"/>
                <w:bottom w:val="none" w:sz="0" w:space="0" w:color="auto"/>
                <w:right w:val="none" w:sz="0" w:space="0" w:color="auto"/>
              </w:divBdr>
            </w:div>
            <w:div w:id="2066486653">
              <w:marLeft w:val="0"/>
              <w:marRight w:val="0"/>
              <w:marTop w:val="0"/>
              <w:marBottom w:val="0"/>
              <w:divBdr>
                <w:top w:val="none" w:sz="0" w:space="0" w:color="auto"/>
                <w:left w:val="none" w:sz="0" w:space="0" w:color="auto"/>
                <w:bottom w:val="none" w:sz="0" w:space="0" w:color="auto"/>
                <w:right w:val="none" w:sz="0" w:space="0" w:color="auto"/>
              </w:divBdr>
            </w:div>
            <w:div w:id="2072532584">
              <w:marLeft w:val="0"/>
              <w:marRight w:val="0"/>
              <w:marTop w:val="0"/>
              <w:marBottom w:val="0"/>
              <w:divBdr>
                <w:top w:val="none" w:sz="0" w:space="0" w:color="auto"/>
                <w:left w:val="none" w:sz="0" w:space="0" w:color="auto"/>
                <w:bottom w:val="none" w:sz="0" w:space="0" w:color="auto"/>
                <w:right w:val="none" w:sz="0" w:space="0" w:color="auto"/>
              </w:divBdr>
            </w:div>
            <w:div w:id="1983850186">
              <w:marLeft w:val="0"/>
              <w:marRight w:val="0"/>
              <w:marTop w:val="0"/>
              <w:marBottom w:val="0"/>
              <w:divBdr>
                <w:top w:val="none" w:sz="0" w:space="0" w:color="auto"/>
                <w:left w:val="none" w:sz="0" w:space="0" w:color="auto"/>
                <w:bottom w:val="none" w:sz="0" w:space="0" w:color="auto"/>
                <w:right w:val="none" w:sz="0" w:space="0" w:color="auto"/>
              </w:divBdr>
            </w:div>
            <w:div w:id="416027017">
              <w:marLeft w:val="0"/>
              <w:marRight w:val="0"/>
              <w:marTop w:val="0"/>
              <w:marBottom w:val="0"/>
              <w:divBdr>
                <w:top w:val="none" w:sz="0" w:space="0" w:color="auto"/>
                <w:left w:val="none" w:sz="0" w:space="0" w:color="auto"/>
                <w:bottom w:val="none" w:sz="0" w:space="0" w:color="auto"/>
                <w:right w:val="none" w:sz="0" w:space="0" w:color="auto"/>
              </w:divBdr>
            </w:div>
            <w:div w:id="1277638979">
              <w:marLeft w:val="0"/>
              <w:marRight w:val="0"/>
              <w:marTop w:val="0"/>
              <w:marBottom w:val="0"/>
              <w:divBdr>
                <w:top w:val="none" w:sz="0" w:space="0" w:color="auto"/>
                <w:left w:val="none" w:sz="0" w:space="0" w:color="auto"/>
                <w:bottom w:val="none" w:sz="0" w:space="0" w:color="auto"/>
                <w:right w:val="none" w:sz="0" w:space="0" w:color="auto"/>
              </w:divBdr>
            </w:div>
            <w:div w:id="1632898253">
              <w:marLeft w:val="0"/>
              <w:marRight w:val="0"/>
              <w:marTop w:val="0"/>
              <w:marBottom w:val="0"/>
              <w:divBdr>
                <w:top w:val="none" w:sz="0" w:space="0" w:color="auto"/>
                <w:left w:val="none" w:sz="0" w:space="0" w:color="auto"/>
                <w:bottom w:val="none" w:sz="0" w:space="0" w:color="auto"/>
                <w:right w:val="none" w:sz="0" w:space="0" w:color="auto"/>
              </w:divBdr>
            </w:div>
            <w:div w:id="401487708">
              <w:marLeft w:val="0"/>
              <w:marRight w:val="0"/>
              <w:marTop w:val="0"/>
              <w:marBottom w:val="0"/>
              <w:divBdr>
                <w:top w:val="none" w:sz="0" w:space="0" w:color="auto"/>
                <w:left w:val="none" w:sz="0" w:space="0" w:color="auto"/>
                <w:bottom w:val="none" w:sz="0" w:space="0" w:color="auto"/>
                <w:right w:val="none" w:sz="0" w:space="0" w:color="auto"/>
              </w:divBdr>
            </w:div>
            <w:div w:id="1503010939">
              <w:marLeft w:val="0"/>
              <w:marRight w:val="0"/>
              <w:marTop w:val="0"/>
              <w:marBottom w:val="0"/>
              <w:divBdr>
                <w:top w:val="none" w:sz="0" w:space="0" w:color="auto"/>
                <w:left w:val="none" w:sz="0" w:space="0" w:color="auto"/>
                <w:bottom w:val="none" w:sz="0" w:space="0" w:color="auto"/>
                <w:right w:val="none" w:sz="0" w:space="0" w:color="auto"/>
              </w:divBdr>
            </w:div>
            <w:div w:id="224687507">
              <w:marLeft w:val="0"/>
              <w:marRight w:val="0"/>
              <w:marTop w:val="0"/>
              <w:marBottom w:val="0"/>
              <w:divBdr>
                <w:top w:val="none" w:sz="0" w:space="0" w:color="auto"/>
                <w:left w:val="none" w:sz="0" w:space="0" w:color="auto"/>
                <w:bottom w:val="none" w:sz="0" w:space="0" w:color="auto"/>
                <w:right w:val="none" w:sz="0" w:space="0" w:color="auto"/>
              </w:divBdr>
            </w:div>
            <w:div w:id="923881322">
              <w:marLeft w:val="0"/>
              <w:marRight w:val="0"/>
              <w:marTop w:val="0"/>
              <w:marBottom w:val="0"/>
              <w:divBdr>
                <w:top w:val="none" w:sz="0" w:space="0" w:color="auto"/>
                <w:left w:val="none" w:sz="0" w:space="0" w:color="auto"/>
                <w:bottom w:val="none" w:sz="0" w:space="0" w:color="auto"/>
                <w:right w:val="none" w:sz="0" w:space="0" w:color="auto"/>
              </w:divBdr>
            </w:div>
            <w:div w:id="723062280">
              <w:marLeft w:val="0"/>
              <w:marRight w:val="0"/>
              <w:marTop w:val="0"/>
              <w:marBottom w:val="0"/>
              <w:divBdr>
                <w:top w:val="none" w:sz="0" w:space="0" w:color="auto"/>
                <w:left w:val="none" w:sz="0" w:space="0" w:color="auto"/>
                <w:bottom w:val="none" w:sz="0" w:space="0" w:color="auto"/>
                <w:right w:val="none" w:sz="0" w:space="0" w:color="auto"/>
              </w:divBdr>
            </w:div>
            <w:div w:id="1187325357">
              <w:marLeft w:val="0"/>
              <w:marRight w:val="0"/>
              <w:marTop w:val="0"/>
              <w:marBottom w:val="0"/>
              <w:divBdr>
                <w:top w:val="none" w:sz="0" w:space="0" w:color="auto"/>
                <w:left w:val="none" w:sz="0" w:space="0" w:color="auto"/>
                <w:bottom w:val="none" w:sz="0" w:space="0" w:color="auto"/>
                <w:right w:val="none" w:sz="0" w:space="0" w:color="auto"/>
              </w:divBdr>
            </w:div>
            <w:div w:id="1762796411">
              <w:marLeft w:val="0"/>
              <w:marRight w:val="0"/>
              <w:marTop w:val="0"/>
              <w:marBottom w:val="0"/>
              <w:divBdr>
                <w:top w:val="none" w:sz="0" w:space="0" w:color="auto"/>
                <w:left w:val="none" w:sz="0" w:space="0" w:color="auto"/>
                <w:bottom w:val="none" w:sz="0" w:space="0" w:color="auto"/>
                <w:right w:val="none" w:sz="0" w:space="0" w:color="auto"/>
              </w:divBdr>
            </w:div>
            <w:div w:id="1260599524">
              <w:marLeft w:val="0"/>
              <w:marRight w:val="0"/>
              <w:marTop w:val="0"/>
              <w:marBottom w:val="0"/>
              <w:divBdr>
                <w:top w:val="none" w:sz="0" w:space="0" w:color="auto"/>
                <w:left w:val="none" w:sz="0" w:space="0" w:color="auto"/>
                <w:bottom w:val="none" w:sz="0" w:space="0" w:color="auto"/>
                <w:right w:val="none" w:sz="0" w:space="0" w:color="auto"/>
              </w:divBdr>
            </w:div>
            <w:div w:id="319192067">
              <w:marLeft w:val="0"/>
              <w:marRight w:val="0"/>
              <w:marTop w:val="0"/>
              <w:marBottom w:val="0"/>
              <w:divBdr>
                <w:top w:val="none" w:sz="0" w:space="0" w:color="auto"/>
                <w:left w:val="none" w:sz="0" w:space="0" w:color="auto"/>
                <w:bottom w:val="none" w:sz="0" w:space="0" w:color="auto"/>
                <w:right w:val="none" w:sz="0" w:space="0" w:color="auto"/>
              </w:divBdr>
            </w:div>
            <w:div w:id="1010529217">
              <w:marLeft w:val="0"/>
              <w:marRight w:val="0"/>
              <w:marTop w:val="0"/>
              <w:marBottom w:val="0"/>
              <w:divBdr>
                <w:top w:val="none" w:sz="0" w:space="0" w:color="auto"/>
                <w:left w:val="none" w:sz="0" w:space="0" w:color="auto"/>
                <w:bottom w:val="none" w:sz="0" w:space="0" w:color="auto"/>
                <w:right w:val="none" w:sz="0" w:space="0" w:color="auto"/>
              </w:divBdr>
            </w:div>
            <w:div w:id="1845510718">
              <w:marLeft w:val="0"/>
              <w:marRight w:val="0"/>
              <w:marTop w:val="0"/>
              <w:marBottom w:val="0"/>
              <w:divBdr>
                <w:top w:val="none" w:sz="0" w:space="0" w:color="auto"/>
                <w:left w:val="none" w:sz="0" w:space="0" w:color="auto"/>
                <w:bottom w:val="none" w:sz="0" w:space="0" w:color="auto"/>
                <w:right w:val="none" w:sz="0" w:space="0" w:color="auto"/>
              </w:divBdr>
            </w:div>
            <w:div w:id="1386904320">
              <w:marLeft w:val="0"/>
              <w:marRight w:val="0"/>
              <w:marTop w:val="0"/>
              <w:marBottom w:val="0"/>
              <w:divBdr>
                <w:top w:val="none" w:sz="0" w:space="0" w:color="auto"/>
                <w:left w:val="none" w:sz="0" w:space="0" w:color="auto"/>
                <w:bottom w:val="none" w:sz="0" w:space="0" w:color="auto"/>
                <w:right w:val="none" w:sz="0" w:space="0" w:color="auto"/>
              </w:divBdr>
            </w:div>
            <w:div w:id="1409033120">
              <w:marLeft w:val="0"/>
              <w:marRight w:val="0"/>
              <w:marTop w:val="0"/>
              <w:marBottom w:val="0"/>
              <w:divBdr>
                <w:top w:val="none" w:sz="0" w:space="0" w:color="auto"/>
                <w:left w:val="none" w:sz="0" w:space="0" w:color="auto"/>
                <w:bottom w:val="none" w:sz="0" w:space="0" w:color="auto"/>
                <w:right w:val="none" w:sz="0" w:space="0" w:color="auto"/>
              </w:divBdr>
            </w:div>
            <w:div w:id="831485441">
              <w:marLeft w:val="0"/>
              <w:marRight w:val="0"/>
              <w:marTop w:val="0"/>
              <w:marBottom w:val="0"/>
              <w:divBdr>
                <w:top w:val="none" w:sz="0" w:space="0" w:color="auto"/>
                <w:left w:val="none" w:sz="0" w:space="0" w:color="auto"/>
                <w:bottom w:val="none" w:sz="0" w:space="0" w:color="auto"/>
                <w:right w:val="none" w:sz="0" w:space="0" w:color="auto"/>
              </w:divBdr>
            </w:div>
            <w:div w:id="835925228">
              <w:marLeft w:val="0"/>
              <w:marRight w:val="0"/>
              <w:marTop w:val="0"/>
              <w:marBottom w:val="0"/>
              <w:divBdr>
                <w:top w:val="none" w:sz="0" w:space="0" w:color="auto"/>
                <w:left w:val="none" w:sz="0" w:space="0" w:color="auto"/>
                <w:bottom w:val="none" w:sz="0" w:space="0" w:color="auto"/>
                <w:right w:val="none" w:sz="0" w:space="0" w:color="auto"/>
              </w:divBdr>
            </w:div>
            <w:div w:id="1584340811">
              <w:marLeft w:val="0"/>
              <w:marRight w:val="0"/>
              <w:marTop w:val="0"/>
              <w:marBottom w:val="0"/>
              <w:divBdr>
                <w:top w:val="none" w:sz="0" w:space="0" w:color="auto"/>
                <w:left w:val="none" w:sz="0" w:space="0" w:color="auto"/>
                <w:bottom w:val="none" w:sz="0" w:space="0" w:color="auto"/>
                <w:right w:val="none" w:sz="0" w:space="0" w:color="auto"/>
              </w:divBdr>
            </w:div>
            <w:div w:id="568660100">
              <w:marLeft w:val="0"/>
              <w:marRight w:val="0"/>
              <w:marTop w:val="0"/>
              <w:marBottom w:val="0"/>
              <w:divBdr>
                <w:top w:val="none" w:sz="0" w:space="0" w:color="auto"/>
                <w:left w:val="none" w:sz="0" w:space="0" w:color="auto"/>
                <w:bottom w:val="none" w:sz="0" w:space="0" w:color="auto"/>
                <w:right w:val="none" w:sz="0" w:space="0" w:color="auto"/>
              </w:divBdr>
            </w:div>
            <w:div w:id="865216200">
              <w:marLeft w:val="0"/>
              <w:marRight w:val="0"/>
              <w:marTop w:val="0"/>
              <w:marBottom w:val="0"/>
              <w:divBdr>
                <w:top w:val="none" w:sz="0" w:space="0" w:color="auto"/>
                <w:left w:val="none" w:sz="0" w:space="0" w:color="auto"/>
                <w:bottom w:val="none" w:sz="0" w:space="0" w:color="auto"/>
                <w:right w:val="none" w:sz="0" w:space="0" w:color="auto"/>
              </w:divBdr>
            </w:div>
            <w:div w:id="1550848053">
              <w:marLeft w:val="0"/>
              <w:marRight w:val="0"/>
              <w:marTop w:val="0"/>
              <w:marBottom w:val="0"/>
              <w:divBdr>
                <w:top w:val="none" w:sz="0" w:space="0" w:color="auto"/>
                <w:left w:val="none" w:sz="0" w:space="0" w:color="auto"/>
                <w:bottom w:val="none" w:sz="0" w:space="0" w:color="auto"/>
                <w:right w:val="none" w:sz="0" w:space="0" w:color="auto"/>
              </w:divBdr>
            </w:div>
            <w:div w:id="1519655924">
              <w:marLeft w:val="0"/>
              <w:marRight w:val="0"/>
              <w:marTop w:val="0"/>
              <w:marBottom w:val="0"/>
              <w:divBdr>
                <w:top w:val="none" w:sz="0" w:space="0" w:color="auto"/>
                <w:left w:val="none" w:sz="0" w:space="0" w:color="auto"/>
                <w:bottom w:val="none" w:sz="0" w:space="0" w:color="auto"/>
                <w:right w:val="none" w:sz="0" w:space="0" w:color="auto"/>
              </w:divBdr>
            </w:div>
            <w:div w:id="1824736381">
              <w:marLeft w:val="0"/>
              <w:marRight w:val="0"/>
              <w:marTop w:val="0"/>
              <w:marBottom w:val="0"/>
              <w:divBdr>
                <w:top w:val="none" w:sz="0" w:space="0" w:color="auto"/>
                <w:left w:val="none" w:sz="0" w:space="0" w:color="auto"/>
                <w:bottom w:val="none" w:sz="0" w:space="0" w:color="auto"/>
                <w:right w:val="none" w:sz="0" w:space="0" w:color="auto"/>
              </w:divBdr>
            </w:div>
            <w:div w:id="510606784">
              <w:marLeft w:val="0"/>
              <w:marRight w:val="0"/>
              <w:marTop w:val="0"/>
              <w:marBottom w:val="0"/>
              <w:divBdr>
                <w:top w:val="none" w:sz="0" w:space="0" w:color="auto"/>
                <w:left w:val="none" w:sz="0" w:space="0" w:color="auto"/>
                <w:bottom w:val="none" w:sz="0" w:space="0" w:color="auto"/>
                <w:right w:val="none" w:sz="0" w:space="0" w:color="auto"/>
              </w:divBdr>
            </w:div>
            <w:div w:id="429664250">
              <w:marLeft w:val="0"/>
              <w:marRight w:val="0"/>
              <w:marTop w:val="0"/>
              <w:marBottom w:val="0"/>
              <w:divBdr>
                <w:top w:val="none" w:sz="0" w:space="0" w:color="auto"/>
                <w:left w:val="none" w:sz="0" w:space="0" w:color="auto"/>
                <w:bottom w:val="none" w:sz="0" w:space="0" w:color="auto"/>
                <w:right w:val="none" w:sz="0" w:space="0" w:color="auto"/>
              </w:divBdr>
            </w:div>
            <w:div w:id="1158688607">
              <w:marLeft w:val="0"/>
              <w:marRight w:val="0"/>
              <w:marTop w:val="0"/>
              <w:marBottom w:val="0"/>
              <w:divBdr>
                <w:top w:val="none" w:sz="0" w:space="0" w:color="auto"/>
                <w:left w:val="none" w:sz="0" w:space="0" w:color="auto"/>
                <w:bottom w:val="none" w:sz="0" w:space="0" w:color="auto"/>
                <w:right w:val="none" w:sz="0" w:space="0" w:color="auto"/>
              </w:divBdr>
            </w:div>
            <w:div w:id="1384400379">
              <w:marLeft w:val="0"/>
              <w:marRight w:val="0"/>
              <w:marTop w:val="0"/>
              <w:marBottom w:val="0"/>
              <w:divBdr>
                <w:top w:val="none" w:sz="0" w:space="0" w:color="auto"/>
                <w:left w:val="none" w:sz="0" w:space="0" w:color="auto"/>
                <w:bottom w:val="none" w:sz="0" w:space="0" w:color="auto"/>
                <w:right w:val="none" w:sz="0" w:space="0" w:color="auto"/>
              </w:divBdr>
            </w:div>
            <w:div w:id="1206917122">
              <w:marLeft w:val="0"/>
              <w:marRight w:val="0"/>
              <w:marTop w:val="0"/>
              <w:marBottom w:val="0"/>
              <w:divBdr>
                <w:top w:val="none" w:sz="0" w:space="0" w:color="auto"/>
                <w:left w:val="none" w:sz="0" w:space="0" w:color="auto"/>
                <w:bottom w:val="none" w:sz="0" w:space="0" w:color="auto"/>
                <w:right w:val="none" w:sz="0" w:space="0" w:color="auto"/>
              </w:divBdr>
            </w:div>
            <w:div w:id="532616698">
              <w:marLeft w:val="0"/>
              <w:marRight w:val="0"/>
              <w:marTop w:val="0"/>
              <w:marBottom w:val="0"/>
              <w:divBdr>
                <w:top w:val="none" w:sz="0" w:space="0" w:color="auto"/>
                <w:left w:val="none" w:sz="0" w:space="0" w:color="auto"/>
                <w:bottom w:val="none" w:sz="0" w:space="0" w:color="auto"/>
                <w:right w:val="none" w:sz="0" w:space="0" w:color="auto"/>
              </w:divBdr>
            </w:div>
            <w:div w:id="896402662">
              <w:marLeft w:val="0"/>
              <w:marRight w:val="0"/>
              <w:marTop w:val="0"/>
              <w:marBottom w:val="0"/>
              <w:divBdr>
                <w:top w:val="none" w:sz="0" w:space="0" w:color="auto"/>
                <w:left w:val="none" w:sz="0" w:space="0" w:color="auto"/>
                <w:bottom w:val="none" w:sz="0" w:space="0" w:color="auto"/>
                <w:right w:val="none" w:sz="0" w:space="0" w:color="auto"/>
              </w:divBdr>
            </w:div>
            <w:div w:id="1979258293">
              <w:marLeft w:val="0"/>
              <w:marRight w:val="0"/>
              <w:marTop w:val="0"/>
              <w:marBottom w:val="0"/>
              <w:divBdr>
                <w:top w:val="none" w:sz="0" w:space="0" w:color="auto"/>
                <w:left w:val="none" w:sz="0" w:space="0" w:color="auto"/>
                <w:bottom w:val="none" w:sz="0" w:space="0" w:color="auto"/>
                <w:right w:val="none" w:sz="0" w:space="0" w:color="auto"/>
              </w:divBdr>
            </w:div>
            <w:div w:id="1088036437">
              <w:marLeft w:val="0"/>
              <w:marRight w:val="0"/>
              <w:marTop w:val="0"/>
              <w:marBottom w:val="0"/>
              <w:divBdr>
                <w:top w:val="none" w:sz="0" w:space="0" w:color="auto"/>
                <w:left w:val="none" w:sz="0" w:space="0" w:color="auto"/>
                <w:bottom w:val="none" w:sz="0" w:space="0" w:color="auto"/>
                <w:right w:val="none" w:sz="0" w:space="0" w:color="auto"/>
              </w:divBdr>
            </w:div>
            <w:div w:id="972637218">
              <w:marLeft w:val="0"/>
              <w:marRight w:val="0"/>
              <w:marTop w:val="0"/>
              <w:marBottom w:val="0"/>
              <w:divBdr>
                <w:top w:val="none" w:sz="0" w:space="0" w:color="auto"/>
                <w:left w:val="none" w:sz="0" w:space="0" w:color="auto"/>
                <w:bottom w:val="none" w:sz="0" w:space="0" w:color="auto"/>
                <w:right w:val="none" w:sz="0" w:space="0" w:color="auto"/>
              </w:divBdr>
            </w:div>
            <w:div w:id="1859156252">
              <w:marLeft w:val="0"/>
              <w:marRight w:val="0"/>
              <w:marTop w:val="0"/>
              <w:marBottom w:val="0"/>
              <w:divBdr>
                <w:top w:val="none" w:sz="0" w:space="0" w:color="auto"/>
                <w:left w:val="none" w:sz="0" w:space="0" w:color="auto"/>
                <w:bottom w:val="none" w:sz="0" w:space="0" w:color="auto"/>
                <w:right w:val="none" w:sz="0" w:space="0" w:color="auto"/>
              </w:divBdr>
            </w:div>
            <w:div w:id="1225527435">
              <w:marLeft w:val="0"/>
              <w:marRight w:val="0"/>
              <w:marTop w:val="0"/>
              <w:marBottom w:val="0"/>
              <w:divBdr>
                <w:top w:val="none" w:sz="0" w:space="0" w:color="auto"/>
                <w:left w:val="none" w:sz="0" w:space="0" w:color="auto"/>
                <w:bottom w:val="none" w:sz="0" w:space="0" w:color="auto"/>
                <w:right w:val="none" w:sz="0" w:space="0" w:color="auto"/>
              </w:divBdr>
            </w:div>
            <w:div w:id="856120670">
              <w:marLeft w:val="0"/>
              <w:marRight w:val="0"/>
              <w:marTop w:val="0"/>
              <w:marBottom w:val="0"/>
              <w:divBdr>
                <w:top w:val="none" w:sz="0" w:space="0" w:color="auto"/>
                <w:left w:val="none" w:sz="0" w:space="0" w:color="auto"/>
                <w:bottom w:val="none" w:sz="0" w:space="0" w:color="auto"/>
                <w:right w:val="none" w:sz="0" w:space="0" w:color="auto"/>
              </w:divBdr>
            </w:div>
            <w:div w:id="191236679">
              <w:marLeft w:val="0"/>
              <w:marRight w:val="0"/>
              <w:marTop w:val="0"/>
              <w:marBottom w:val="0"/>
              <w:divBdr>
                <w:top w:val="none" w:sz="0" w:space="0" w:color="auto"/>
                <w:left w:val="none" w:sz="0" w:space="0" w:color="auto"/>
                <w:bottom w:val="none" w:sz="0" w:space="0" w:color="auto"/>
                <w:right w:val="none" w:sz="0" w:space="0" w:color="auto"/>
              </w:divBdr>
            </w:div>
            <w:div w:id="1089423696">
              <w:marLeft w:val="0"/>
              <w:marRight w:val="0"/>
              <w:marTop w:val="0"/>
              <w:marBottom w:val="0"/>
              <w:divBdr>
                <w:top w:val="none" w:sz="0" w:space="0" w:color="auto"/>
                <w:left w:val="none" w:sz="0" w:space="0" w:color="auto"/>
                <w:bottom w:val="none" w:sz="0" w:space="0" w:color="auto"/>
                <w:right w:val="none" w:sz="0" w:space="0" w:color="auto"/>
              </w:divBdr>
            </w:div>
            <w:div w:id="854660020">
              <w:marLeft w:val="0"/>
              <w:marRight w:val="0"/>
              <w:marTop w:val="0"/>
              <w:marBottom w:val="0"/>
              <w:divBdr>
                <w:top w:val="none" w:sz="0" w:space="0" w:color="auto"/>
                <w:left w:val="none" w:sz="0" w:space="0" w:color="auto"/>
                <w:bottom w:val="none" w:sz="0" w:space="0" w:color="auto"/>
                <w:right w:val="none" w:sz="0" w:space="0" w:color="auto"/>
              </w:divBdr>
            </w:div>
            <w:div w:id="2017461161">
              <w:marLeft w:val="0"/>
              <w:marRight w:val="0"/>
              <w:marTop w:val="0"/>
              <w:marBottom w:val="0"/>
              <w:divBdr>
                <w:top w:val="none" w:sz="0" w:space="0" w:color="auto"/>
                <w:left w:val="none" w:sz="0" w:space="0" w:color="auto"/>
                <w:bottom w:val="none" w:sz="0" w:space="0" w:color="auto"/>
                <w:right w:val="none" w:sz="0" w:space="0" w:color="auto"/>
              </w:divBdr>
            </w:div>
            <w:div w:id="1785346958">
              <w:marLeft w:val="0"/>
              <w:marRight w:val="0"/>
              <w:marTop w:val="0"/>
              <w:marBottom w:val="0"/>
              <w:divBdr>
                <w:top w:val="none" w:sz="0" w:space="0" w:color="auto"/>
                <w:left w:val="none" w:sz="0" w:space="0" w:color="auto"/>
                <w:bottom w:val="none" w:sz="0" w:space="0" w:color="auto"/>
                <w:right w:val="none" w:sz="0" w:space="0" w:color="auto"/>
              </w:divBdr>
            </w:div>
            <w:div w:id="1080758777">
              <w:marLeft w:val="0"/>
              <w:marRight w:val="0"/>
              <w:marTop w:val="0"/>
              <w:marBottom w:val="0"/>
              <w:divBdr>
                <w:top w:val="none" w:sz="0" w:space="0" w:color="auto"/>
                <w:left w:val="none" w:sz="0" w:space="0" w:color="auto"/>
                <w:bottom w:val="none" w:sz="0" w:space="0" w:color="auto"/>
                <w:right w:val="none" w:sz="0" w:space="0" w:color="auto"/>
              </w:divBdr>
            </w:div>
            <w:div w:id="2062050205">
              <w:marLeft w:val="0"/>
              <w:marRight w:val="0"/>
              <w:marTop w:val="0"/>
              <w:marBottom w:val="0"/>
              <w:divBdr>
                <w:top w:val="none" w:sz="0" w:space="0" w:color="auto"/>
                <w:left w:val="none" w:sz="0" w:space="0" w:color="auto"/>
                <w:bottom w:val="none" w:sz="0" w:space="0" w:color="auto"/>
                <w:right w:val="none" w:sz="0" w:space="0" w:color="auto"/>
              </w:divBdr>
            </w:div>
            <w:div w:id="545147050">
              <w:marLeft w:val="0"/>
              <w:marRight w:val="0"/>
              <w:marTop w:val="0"/>
              <w:marBottom w:val="0"/>
              <w:divBdr>
                <w:top w:val="none" w:sz="0" w:space="0" w:color="auto"/>
                <w:left w:val="none" w:sz="0" w:space="0" w:color="auto"/>
                <w:bottom w:val="none" w:sz="0" w:space="0" w:color="auto"/>
                <w:right w:val="none" w:sz="0" w:space="0" w:color="auto"/>
              </w:divBdr>
            </w:div>
            <w:div w:id="1118838849">
              <w:marLeft w:val="0"/>
              <w:marRight w:val="0"/>
              <w:marTop w:val="0"/>
              <w:marBottom w:val="0"/>
              <w:divBdr>
                <w:top w:val="none" w:sz="0" w:space="0" w:color="auto"/>
                <w:left w:val="none" w:sz="0" w:space="0" w:color="auto"/>
                <w:bottom w:val="none" w:sz="0" w:space="0" w:color="auto"/>
                <w:right w:val="none" w:sz="0" w:space="0" w:color="auto"/>
              </w:divBdr>
            </w:div>
            <w:div w:id="1891378730">
              <w:marLeft w:val="0"/>
              <w:marRight w:val="0"/>
              <w:marTop w:val="0"/>
              <w:marBottom w:val="0"/>
              <w:divBdr>
                <w:top w:val="none" w:sz="0" w:space="0" w:color="auto"/>
                <w:left w:val="none" w:sz="0" w:space="0" w:color="auto"/>
                <w:bottom w:val="none" w:sz="0" w:space="0" w:color="auto"/>
                <w:right w:val="none" w:sz="0" w:space="0" w:color="auto"/>
              </w:divBdr>
            </w:div>
            <w:div w:id="734089008">
              <w:marLeft w:val="0"/>
              <w:marRight w:val="0"/>
              <w:marTop w:val="0"/>
              <w:marBottom w:val="0"/>
              <w:divBdr>
                <w:top w:val="none" w:sz="0" w:space="0" w:color="auto"/>
                <w:left w:val="none" w:sz="0" w:space="0" w:color="auto"/>
                <w:bottom w:val="none" w:sz="0" w:space="0" w:color="auto"/>
                <w:right w:val="none" w:sz="0" w:space="0" w:color="auto"/>
              </w:divBdr>
            </w:div>
            <w:div w:id="1943801363">
              <w:marLeft w:val="0"/>
              <w:marRight w:val="0"/>
              <w:marTop w:val="0"/>
              <w:marBottom w:val="0"/>
              <w:divBdr>
                <w:top w:val="none" w:sz="0" w:space="0" w:color="auto"/>
                <w:left w:val="none" w:sz="0" w:space="0" w:color="auto"/>
                <w:bottom w:val="none" w:sz="0" w:space="0" w:color="auto"/>
                <w:right w:val="none" w:sz="0" w:space="0" w:color="auto"/>
              </w:divBdr>
            </w:div>
            <w:div w:id="1868332741">
              <w:marLeft w:val="0"/>
              <w:marRight w:val="0"/>
              <w:marTop w:val="0"/>
              <w:marBottom w:val="0"/>
              <w:divBdr>
                <w:top w:val="none" w:sz="0" w:space="0" w:color="auto"/>
                <w:left w:val="none" w:sz="0" w:space="0" w:color="auto"/>
                <w:bottom w:val="none" w:sz="0" w:space="0" w:color="auto"/>
                <w:right w:val="none" w:sz="0" w:space="0" w:color="auto"/>
              </w:divBdr>
            </w:div>
            <w:div w:id="2031292648">
              <w:marLeft w:val="0"/>
              <w:marRight w:val="0"/>
              <w:marTop w:val="0"/>
              <w:marBottom w:val="0"/>
              <w:divBdr>
                <w:top w:val="none" w:sz="0" w:space="0" w:color="auto"/>
                <w:left w:val="none" w:sz="0" w:space="0" w:color="auto"/>
                <w:bottom w:val="none" w:sz="0" w:space="0" w:color="auto"/>
                <w:right w:val="none" w:sz="0" w:space="0" w:color="auto"/>
              </w:divBdr>
            </w:div>
            <w:div w:id="464467830">
              <w:marLeft w:val="0"/>
              <w:marRight w:val="0"/>
              <w:marTop w:val="0"/>
              <w:marBottom w:val="0"/>
              <w:divBdr>
                <w:top w:val="none" w:sz="0" w:space="0" w:color="auto"/>
                <w:left w:val="none" w:sz="0" w:space="0" w:color="auto"/>
                <w:bottom w:val="none" w:sz="0" w:space="0" w:color="auto"/>
                <w:right w:val="none" w:sz="0" w:space="0" w:color="auto"/>
              </w:divBdr>
            </w:div>
            <w:div w:id="819612371">
              <w:marLeft w:val="0"/>
              <w:marRight w:val="0"/>
              <w:marTop w:val="0"/>
              <w:marBottom w:val="0"/>
              <w:divBdr>
                <w:top w:val="none" w:sz="0" w:space="0" w:color="auto"/>
                <w:left w:val="none" w:sz="0" w:space="0" w:color="auto"/>
                <w:bottom w:val="none" w:sz="0" w:space="0" w:color="auto"/>
                <w:right w:val="none" w:sz="0" w:space="0" w:color="auto"/>
              </w:divBdr>
            </w:div>
            <w:div w:id="384333481">
              <w:marLeft w:val="0"/>
              <w:marRight w:val="0"/>
              <w:marTop w:val="0"/>
              <w:marBottom w:val="0"/>
              <w:divBdr>
                <w:top w:val="none" w:sz="0" w:space="0" w:color="auto"/>
                <w:left w:val="none" w:sz="0" w:space="0" w:color="auto"/>
                <w:bottom w:val="none" w:sz="0" w:space="0" w:color="auto"/>
                <w:right w:val="none" w:sz="0" w:space="0" w:color="auto"/>
              </w:divBdr>
            </w:div>
            <w:div w:id="1601377405">
              <w:marLeft w:val="0"/>
              <w:marRight w:val="0"/>
              <w:marTop w:val="0"/>
              <w:marBottom w:val="0"/>
              <w:divBdr>
                <w:top w:val="none" w:sz="0" w:space="0" w:color="auto"/>
                <w:left w:val="none" w:sz="0" w:space="0" w:color="auto"/>
                <w:bottom w:val="none" w:sz="0" w:space="0" w:color="auto"/>
                <w:right w:val="none" w:sz="0" w:space="0" w:color="auto"/>
              </w:divBdr>
            </w:div>
            <w:div w:id="2113086216">
              <w:marLeft w:val="0"/>
              <w:marRight w:val="0"/>
              <w:marTop w:val="0"/>
              <w:marBottom w:val="0"/>
              <w:divBdr>
                <w:top w:val="none" w:sz="0" w:space="0" w:color="auto"/>
                <w:left w:val="none" w:sz="0" w:space="0" w:color="auto"/>
                <w:bottom w:val="none" w:sz="0" w:space="0" w:color="auto"/>
                <w:right w:val="none" w:sz="0" w:space="0" w:color="auto"/>
              </w:divBdr>
            </w:div>
            <w:div w:id="2009556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067844">
      <w:bodyDiv w:val="1"/>
      <w:marLeft w:val="0"/>
      <w:marRight w:val="0"/>
      <w:marTop w:val="0"/>
      <w:marBottom w:val="0"/>
      <w:divBdr>
        <w:top w:val="none" w:sz="0" w:space="0" w:color="auto"/>
        <w:left w:val="none" w:sz="0" w:space="0" w:color="auto"/>
        <w:bottom w:val="none" w:sz="0" w:space="0" w:color="auto"/>
        <w:right w:val="none" w:sz="0" w:space="0" w:color="auto"/>
      </w:divBdr>
      <w:divsChild>
        <w:div w:id="259916808">
          <w:marLeft w:val="0"/>
          <w:marRight w:val="0"/>
          <w:marTop w:val="0"/>
          <w:marBottom w:val="0"/>
          <w:divBdr>
            <w:top w:val="none" w:sz="0" w:space="0" w:color="auto"/>
            <w:left w:val="none" w:sz="0" w:space="0" w:color="auto"/>
            <w:bottom w:val="none" w:sz="0" w:space="0" w:color="auto"/>
            <w:right w:val="none" w:sz="0" w:space="0" w:color="auto"/>
          </w:divBdr>
          <w:divsChild>
            <w:div w:id="1061711118">
              <w:marLeft w:val="0"/>
              <w:marRight w:val="0"/>
              <w:marTop w:val="0"/>
              <w:marBottom w:val="0"/>
              <w:divBdr>
                <w:top w:val="none" w:sz="0" w:space="0" w:color="auto"/>
                <w:left w:val="none" w:sz="0" w:space="0" w:color="auto"/>
                <w:bottom w:val="none" w:sz="0" w:space="0" w:color="auto"/>
                <w:right w:val="none" w:sz="0" w:space="0" w:color="auto"/>
              </w:divBdr>
            </w:div>
            <w:div w:id="1830290888">
              <w:marLeft w:val="0"/>
              <w:marRight w:val="0"/>
              <w:marTop w:val="0"/>
              <w:marBottom w:val="0"/>
              <w:divBdr>
                <w:top w:val="none" w:sz="0" w:space="0" w:color="auto"/>
                <w:left w:val="none" w:sz="0" w:space="0" w:color="auto"/>
                <w:bottom w:val="none" w:sz="0" w:space="0" w:color="auto"/>
                <w:right w:val="none" w:sz="0" w:space="0" w:color="auto"/>
              </w:divBdr>
            </w:div>
            <w:div w:id="1323044148">
              <w:marLeft w:val="0"/>
              <w:marRight w:val="0"/>
              <w:marTop w:val="0"/>
              <w:marBottom w:val="0"/>
              <w:divBdr>
                <w:top w:val="none" w:sz="0" w:space="0" w:color="auto"/>
                <w:left w:val="none" w:sz="0" w:space="0" w:color="auto"/>
                <w:bottom w:val="none" w:sz="0" w:space="0" w:color="auto"/>
                <w:right w:val="none" w:sz="0" w:space="0" w:color="auto"/>
              </w:divBdr>
            </w:div>
            <w:div w:id="20133933">
              <w:marLeft w:val="0"/>
              <w:marRight w:val="0"/>
              <w:marTop w:val="0"/>
              <w:marBottom w:val="0"/>
              <w:divBdr>
                <w:top w:val="none" w:sz="0" w:space="0" w:color="auto"/>
                <w:left w:val="none" w:sz="0" w:space="0" w:color="auto"/>
                <w:bottom w:val="none" w:sz="0" w:space="0" w:color="auto"/>
                <w:right w:val="none" w:sz="0" w:space="0" w:color="auto"/>
              </w:divBdr>
            </w:div>
            <w:div w:id="571113246">
              <w:marLeft w:val="0"/>
              <w:marRight w:val="0"/>
              <w:marTop w:val="0"/>
              <w:marBottom w:val="0"/>
              <w:divBdr>
                <w:top w:val="none" w:sz="0" w:space="0" w:color="auto"/>
                <w:left w:val="none" w:sz="0" w:space="0" w:color="auto"/>
                <w:bottom w:val="none" w:sz="0" w:space="0" w:color="auto"/>
                <w:right w:val="none" w:sz="0" w:space="0" w:color="auto"/>
              </w:divBdr>
            </w:div>
            <w:div w:id="1055858075">
              <w:marLeft w:val="0"/>
              <w:marRight w:val="0"/>
              <w:marTop w:val="0"/>
              <w:marBottom w:val="0"/>
              <w:divBdr>
                <w:top w:val="none" w:sz="0" w:space="0" w:color="auto"/>
                <w:left w:val="none" w:sz="0" w:space="0" w:color="auto"/>
                <w:bottom w:val="none" w:sz="0" w:space="0" w:color="auto"/>
                <w:right w:val="none" w:sz="0" w:space="0" w:color="auto"/>
              </w:divBdr>
            </w:div>
            <w:div w:id="1721245504">
              <w:marLeft w:val="0"/>
              <w:marRight w:val="0"/>
              <w:marTop w:val="0"/>
              <w:marBottom w:val="0"/>
              <w:divBdr>
                <w:top w:val="none" w:sz="0" w:space="0" w:color="auto"/>
                <w:left w:val="none" w:sz="0" w:space="0" w:color="auto"/>
                <w:bottom w:val="none" w:sz="0" w:space="0" w:color="auto"/>
                <w:right w:val="none" w:sz="0" w:space="0" w:color="auto"/>
              </w:divBdr>
            </w:div>
            <w:div w:id="2113360310">
              <w:marLeft w:val="0"/>
              <w:marRight w:val="0"/>
              <w:marTop w:val="0"/>
              <w:marBottom w:val="0"/>
              <w:divBdr>
                <w:top w:val="none" w:sz="0" w:space="0" w:color="auto"/>
                <w:left w:val="none" w:sz="0" w:space="0" w:color="auto"/>
                <w:bottom w:val="none" w:sz="0" w:space="0" w:color="auto"/>
                <w:right w:val="none" w:sz="0" w:space="0" w:color="auto"/>
              </w:divBdr>
            </w:div>
            <w:div w:id="1249726245">
              <w:marLeft w:val="0"/>
              <w:marRight w:val="0"/>
              <w:marTop w:val="0"/>
              <w:marBottom w:val="0"/>
              <w:divBdr>
                <w:top w:val="none" w:sz="0" w:space="0" w:color="auto"/>
                <w:left w:val="none" w:sz="0" w:space="0" w:color="auto"/>
                <w:bottom w:val="none" w:sz="0" w:space="0" w:color="auto"/>
                <w:right w:val="none" w:sz="0" w:space="0" w:color="auto"/>
              </w:divBdr>
            </w:div>
            <w:div w:id="1488472346">
              <w:marLeft w:val="0"/>
              <w:marRight w:val="0"/>
              <w:marTop w:val="0"/>
              <w:marBottom w:val="0"/>
              <w:divBdr>
                <w:top w:val="none" w:sz="0" w:space="0" w:color="auto"/>
                <w:left w:val="none" w:sz="0" w:space="0" w:color="auto"/>
                <w:bottom w:val="none" w:sz="0" w:space="0" w:color="auto"/>
                <w:right w:val="none" w:sz="0" w:space="0" w:color="auto"/>
              </w:divBdr>
            </w:div>
            <w:div w:id="108866724">
              <w:marLeft w:val="0"/>
              <w:marRight w:val="0"/>
              <w:marTop w:val="0"/>
              <w:marBottom w:val="0"/>
              <w:divBdr>
                <w:top w:val="none" w:sz="0" w:space="0" w:color="auto"/>
                <w:left w:val="none" w:sz="0" w:space="0" w:color="auto"/>
                <w:bottom w:val="none" w:sz="0" w:space="0" w:color="auto"/>
                <w:right w:val="none" w:sz="0" w:space="0" w:color="auto"/>
              </w:divBdr>
            </w:div>
            <w:div w:id="330569109">
              <w:marLeft w:val="0"/>
              <w:marRight w:val="0"/>
              <w:marTop w:val="0"/>
              <w:marBottom w:val="0"/>
              <w:divBdr>
                <w:top w:val="none" w:sz="0" w:space="0" w:color="auto"/>
                <w:left w:val="none" w:sz="0" w:space="0" w:color="auto"/>
                <w:bottom w:val="none" w:sz="0" w:space="0" w:color="auto"/>
                <w:right w:val="none" w:sz="0" w:space="0" w:color="auto"/>
              </w:divBdr>
            </w:div>
            <w:div w:id="305742922">
              <w:marLeft w:val="0"/>
              <w:marRight w:val="0"/>
              <w:marTop w:val="0"/>
              <w:marBottom w:val="0"/>
              <w:divBdr>
                <w:top w:val="none" w:sz="0" w:space="0" w:color="auto"/>
                <w:left w:val="none" w:sz="0" w:space="0" w:color="auto"/>
                <w:bottom w:val="none" w:sz="0" w:space="0" w:color="auto"/>
                <w:right w:val="none" w:sz="0" w:space="0" w:color="auto"/>
              </w:divBdr>
            </w:div>
            <w:div w:id="2027780555">
              <w:marLeft w:val="0"/>
              <w:marRight w:val="0"/>
              <w:marTop w:val="0"/>
              <w:marBottom w:val="0"/>
              <w:divBdr>
                <w:top w:val="none" w:sz="0" w:space="0" w:color="auto"/>
                <w:left w:val="none" w:sz="0" w:space="0" w:color="auto"/>
                <w:bottom w:val="none" w:sz="0" w:space="0" w:color="auto"/>
                <w:right w:val="none" w:sz="0" w:space="0" w:color="auto"/>
              </w:divBdr>
            </w:div>
            <w:div w:id="488909285">
              <w:marLeft w:val="0"/>
              <w:marRight w:val="0"/>
              <w:marTop w:val="0"/>
              <w:marBottom w:val="0"/>
              <w:divBdr>
                <w:top w:val="none" w:sz="0" w:space="0" w:color="auto"/>
                <w:left w:val="none" w:sz="0" w:space="0" w:color="auto"/>
                <w:bottom w:val="none" w:sz="0" w:space="0" w:color="auto"/>
                <w:right w:val="none" w:sz="0" w:space="0" w:color="auto"/>
              </w:divBdr>
            </w:div>
            <w:div w:id="1390616279">
              <w:marLeft w:val="0"/>
              <w:marRight w:val="0"/>
              <w:marTop w:val="0"/>
              <w:marBottom w:val="0"/>
              <w:divBdr>
                <w:top w:val="none" w:sz="0" w:space="0" w:color="auto"/>
                <w:left w:val="none" w:sz="0" w:space="0" w:color="auto"/>
                <w:bottom w:val="none" w:sz="0" w:space="0" w:color="auto"/>
                <w:right w:val="none" w:sz="0" w:space="0" w:color="auto"/>
              </w:divBdr>
            </w:div>
            <w:div w:id="762456375">
              <w:marLeft w:val="0"/>
              <w:marRight w:val="0"/>
              <w:marTop w:val="0"/>
              <w:marBottom w:val="0"/>
              <w:divBdr>
                <w:top w:val="none" w:sz="0" w:space="0" w:color="auto"/>
                <w:left w:val="none" w:sz="0" w:space="0" w:color="auto"/>
                <w:bottom w:val="none" w:sz="0" w:space="0" w:color="auto"/>
                <w:right w:val="none" w:sz="0" w:space="0" w:color="auto"/>
              </w:divBdr>
            </w:div>
            <w:div w:id="779027371">
              <w:marLeft w:val="0"/>
              <w:marRight w:val="0"/>
              <w:marTop w:val="0"/>
              <w:marBottom w:val="0"/>
              <w:divBdr>
                <w:top w:val="none" w:sz="0" w:space="0" w:color="auto"/>
                <w:left w:val="none" w:sz="0" w:space="0" w:color="auto"/>
                <w:bottom w:val="none" w:sz="0" w:space="0" w:color="auto"/>
                <w:right w:val="none" w:sz="0" w:space="0" w:color="auto"/>
              </w:divBdr>
            </w:div>
            <w:div w:id="995112865">
              <w:marLeft w:val="0"/>
              <w:marRight w:val="0"/>
              <w:marTop w:val="0"/>
              <w:marBottom w:val="0"/>
              <w:divBdr>
                <w:top w:val="none" w:sz="0" w:space="0" w:color="auto"/>
                <w:left w:val="none" w:sz="0" w:space="0" w:color="auto"/>
                <w:bottom w:val="none" w:sz="0" w:space="0" w:color="auto"/>
                <w:right w:val="none" w:sz="0" w:space="0" w:color="auto"/>
              </w:divBdr>
            </w:div>
            <w:div w:id="1127159627">
              <w:marLeft w:val="0"/>
              <w:marRight w:val="0"/>
              <w:marTop w:val="0"/>
              <w:marBottom w:val="0"/>
              <w:divBdr>
                <w:top w:val="none" w:sz="0" w:space="0" w:color="auto"/>
                <w:left w:val="none" w:sz="0" w:space="0" w:color="auto"/>
                <w:bottom w:val="none" w:sz="0" w:space="0" w:color="auto"/>
                <w:right w:val="none" w:sz="0" w:space="0" w:color="auto"/>
              </w:divBdr>
            </w:div>
            <w:div w:id="547716849">
              <w:marLeft w:val="0"/>
              <w:marRight w:val="0"/>
              <w:marTop w:val="0"/>
              <w:marBottom w:val="0"/>
              <w:divBdr>
                <w:top w:val="none" w:sz="0" w:space="0" w:color="auto"/>
                <w:left w:val="none" w:sz="0" w:space="0" w:color="auto"/>
                <w:bottom w:val="none" w:sz="0" w:space="0" w:color="auto"/>
                <w:right w:val="none" w:sz="0" w:space="0" w:color="auto"/>
              </w:divBdr>
            </w:div>
            <w:div w:id="406340821">
              <w:marLeft w:val="0"/>
              <w:marRight w:val="0"/>
              <w:marTop w:val="0"/>
              <w:marBottom w:val="0"/>
              <w:divBdr>
                <w:top w:val="none" w:sz="0" w:space="0" w:color="auto"/>
                <w:left w:val="none" w:sz="0" w:space="0" w:color="auto"/>
                <w:bottom w:val="none" w:sz="0" w:space="0" w:color="auto"/>
                <w:right w:val="none" w:sz="0" w:space="0" w:color="auto"/>
              </w:divBdr>
            </w:div>
            <w:div w:id="694960309">
              <w:marLeft w:val="0"/>
              <w:marRight w:val="0"/>
              <w:marTop w:val="0"/>
              <w:marBottom w:val="0"/>
              <w:divBdr>
                <w:top w:val="none" w:sz="0" w:space="0" w:color="auto"/>
                <w:left w:val="none" w:sz="0" w:space="0" w:color="auto"/>
                <w:bottom w:val="none" w:sz="0" w:space="0" w:color="auto"/>
                <w:right w:val="none" w:sz="0" w:space="0" w:color="auto"/>
              </w:divBdr>
            </w:div>
            <w:div w:id="2020153027">
              <w:marLeft w:val="0"/>
              <w:marRight w:val="0"/>
              <w:marTop w:val="0"/>
              <w:marBottom w:val="0"/>
              <w:divBdr>
                <w:top w:val="none" w:sz="0" w:space="0" w:color="auto"/>
                <w:left w:val="none" w:sz="0" w:space="0" w:color="auto"/>
                <w:bottom w:val="none" w:sz="0" w:space="0" w:color="auto"/>
                <w:right w:val="none" w:sz="0" w:space="0" w:color="auto"/>
              </w:divBdr>
            </w:div>
            <w:div w:id="1208377566">
              <w:marLeft w:val="0"/>
              <w:marRight w:val="0"/>
              <w:marTop w:val="0"/>
              <w:marBottom w:val="0"/>
              <w:divBdr>
                <w:top w:val="none" w:sz="0" w:space="0" w:color="auto"/>
                <w:left w:val="none" w:sz="0" w:space="0" w:color="auto"/>
                <w:bottom w:val="none" w:sz="0" w:space="0" w:color="auto"/>
                <w:right w:val="none" w:sz="0" w:space="0" w:color="auto"/>
              </w:divBdr>
            </w:div>
            <w:div w:id="1373581119">
              <w:marLeft w:val="0"/>
              <w:marRight w:val="0"/>
              <w:marTop w:val="0"/>
              <w:marBottom w:val="0"/>
              <w:divBdr>
                <w:top w:val="none" w:sz="0" w:space="0" w:color="auto"/>
                <w:left w:val="none" w:sz="0" w:space="0" w:color="auto"/>
                <w:bottom w:val="none" w:sz="0" w:space="0" w:color="auto"/>
                <w:right w:val="none" w:sz="0" w:space="0" w:color="auto"/>
              </w:divBdr>
            </w:div>
            <w:div w:id="406416471">
              <w:marLeft w:val="0"/>
              <w:marRight w:val="0"/>
              <w:marTop w:val="0"/>
              <w:marBottom w:val="0"/>
              <w:divBdr>
                <w:top w:val="none" w:sz="0" w:space="0" w:color="auto"/>
                <w:left w:val="none" w:sz="0" w:space="0" w:color="auto"/>
                <w:bottom w:val="none" w:sz="0" w:space="0" w:color="auto"/>
                <w:right w:val="none" w:sz="0" w:space="0" w:color="auto"/>
              </w:divBdr>
            </w:div>
            <w:div w:id="1584756593">
              <w:marLeft w:val="0"/>
              <w:marRight w:val="0"/>
              <w:marTop w:val="0"/>
              <w:marBottom w:val="0"/>
              <w:divBdr>
                <w:top w:val="none" w:sz="0" w:space="0" w:color="auto"/>
                <w:left w:val="none" w:sz="0" w:space="0" w:color="auto"/>
                <w:bottom w:val="none" w:sz="0" w:space="0" w:color="auto"/>
                <w:right w:val="none" w:sz="0" w:space="0" w:color="auto"/>
              </w:divBdr>
            </w:div>
            <w:div w:id="1181168496">
              <w:marLeft w:val="0"/>
              <w:marRight w:val="0"/>
              <w:marTop w:val="0"/>
              <w:marBottom w:val="0"/>
              <w:divBdr>
                <w:top w:val="none" w:sz="0" w:space="0" w:color="auto"/>
                <w:left w:val="none" w:sz="0" w:space="0" w:color="auto"/>
                <w:bottom w:val="none" w:sz="0" w:space="0" w:color="auto"/>
                <w:right w:val="none" w:sz="0" w:space="0" w:color="auto"/>
              </w:divBdr>
            </w:div>
            <w:div w:id="1841122757">
              <w:marLeft w:val="0"/>
              <w:marRight w:val="0"/>
              <w:marTop w:val="0"/>
              <w:marBottom w:val="0"/>
              <w:divBdr>
                <w:top w:val="none" w:sz="0" w:space="0" w:color="auto"/>
                <w:left w:val="none" w:sz="0" w:space="0" w:color="auto"/>
                <w:bottom w:val="none" w:sz="0" w:space="0" w:color="auto"/>
                <w:right w:val="none" w:sz="0" w:space="0" w:color="auto"/>
              </w:divBdr>
            </w:div>
            <w:div w:id="736364982">
              <w:marLeft w:val="0"/>
              <w:marRight w:val="0"/>
              <w:marTop w:val="0"/>
              <w:marBottom w:val="0"/>
              <w:divBdr>
                <w:top w:val="none" w:sz="0" w:space="0" w:color="auto"/>
                <w:left w:val="none" w:sz="0" w:space="0" w:color="auto"/>
                <w:bottom w:val="none" w:sz="0" w:space="0" w:color="auto"/>
                <w:right w:val="none" w:sz="0" w:space="0" w:color="auto"/>
              </w:divBdr>
            </w:div>
            <w:div w:id="640117400">
              <w:marLeft w:val="0"/>
              <w:marRight w:val="0"/>
              <w:marTop w:val="0"/>
              <w:marBottom w:val="0"/>
              <w:divBdr>
                <w:top w:val="none" w:sz="0" w:space="0" w:color="auto"/>
                <w:left w:val="none" w:sz="0" w:space="0" w:color="auto"/>
                <w:bottom w:val="none" w:sz="0" w:space="0" w:color="auto"/>
                <w:right w:val="none" w:sz="0" w:space="0" w:color="auto"/>
              </w:divBdr>
            </w:div>
            <w:div w:id="2103912401">
              <w:marLeft w:val="0"/>
              <w:marRight w:val="0"/>
              <w:marTop w:val="0"/>
              <w:marBottom w:val="0"/>
              <w:divBdr>
                <w:top w:val="none" w:sz="0" w:space="0" w:color="auto"/>
                <w:left w:val="none" w:sz="0" w:space="0" w:color="auto"/>
                <w:bottom w:val="none" w:sz="0" w:space="0" w:color="auto"/>
                <w:right w:val="none" w:sz="0" w:space="0" w:color="auto"/>
              </w:divBdr>
            </w:div>
            <w:div w:id="372509304">
              <w:marLeft w:val="0"/>
              <w:marRight w:val="0"/>
              <w:marTop w:val="0"/>
              <w:marBottom w:val="0"/>
              <w:divBdr>
                <w:top w:val="none" w:sz="0" w:space="0" w:color="auto"/>
                <w:left w:val="none" w:sz="0" w:space="0" w:color="auto"/>
                <w:bottom w:val="none" w:sz="0" w:space="0" w:color="auto"/>
                <w:right w:val="none" w:sz="0" w:space="0" w:color="auto"/>
              </w:divBdr>
            </w:div>
            <w:div w:id="938298159">
              <w:marLeft w:val="0"/>
              <w:marRight w:val="0"/>
              <w:marTop w:val="0"/>
              <w:marBottom w:val="0"/>
              <w:divBdr>
                <w:top w:val="none" w:sz="0" w:space="0" w:color="auto"/>
                <w:left w:val="none" w:sz="0" w:space="0" w:color="auto"/>
                <w:bottom w:val="none" w:sz="0" w:space="0" w:color="auto"/>
                <w:right w:val="none" w:sz="0" w:space="0" w:color="auto"/>
              </w:divBdr>
            </w:div>
            <w:div w:id="1850874450">
              <w:marLeft w:val="0"/>
              <w:marRight w:val="0"/>
              <w:marTop w:val="0"/>
              <w:marBottom w:val="0"/>
              <w:divBdr>
                <w:top w:val="none" w:sz="0" w:space="0" w:color="auto"/>
                <w:left w:val="none" w:sz="0" w:space="0" w:color="auto"/>
                <w:bottom w:val="none" w:sz="0" w:space="0" w:color="auto"/>
                <w:right w:val="none" w:sz="0" w:space="0" w:color="auto"/>
              </w:divBdr>
            </w:div>
            <w:div w:id="1304895421">
              <w:marLeft w:val="0"/>
              <w:marRight w:val="0"/>
              <w:marTop w:val="0"/>
              <w:marBottom w:val="0"/>
              <w:divBdr>
                <w:top w:val="none" w:sz="0" w:space="0" w:color="auto"/>
                <w:left w:val="none" w:sz="0" w:space="0" w:color="auto"/>
                <w:bottom w:val="none" w:sz="0" w:space="0" w:color="auto"/>
                <w:right w:val="none" w:sz="0" w:space="0" w:color="auto"/>
              </w:divBdr>
            </w:div>
            <w:div w:id="714085988">
              <w:marLeft w:val="0"/>
              <w:marRight w:val="0"/>
              <w:marTop w:val="0"/>
              <w:marBottom w:val="0"/>
              <w:divBdr>
                <w:top w:val="none" w:sz="0" w:space="0" w:color="auto"/>
                <w:left w:val="none" w:sz="0" w:space="0" w:color="auto"/>
                <w:bottom w:val="none" w:sz="0" w:space="0" w:color="auto"/>
                <w:right w:val="none" w:sz="0" w:space="0" w:color="auto"/>
              </w:divBdr>
            </w:div>
            <w:div w:id="303050353">
              <w:marLeft w:val="0"/>
              <w:marRight w:val="0"/>
              <w:marTop w:val="0"/>
              <w:marBottom w:val="0"/>
              <w:divBdr>
                <w:top w:val="none" w:sz="0" w:space="0" w:color="auto"/>
                <w:left w:val="none" w:sz="0" w:space="0" w:color="auto"/>
                <w:bottom w:val="none" w:sz="0" w:space="0" w:color="auto"/>
                <w:right w:val="none" w:sz="0" w:space="0" w:color="auto"/>
              </w:divBdr>
            </w:div>
            <w:div w:id="677852794">
              <w:marLeft w:val="0"/>
              <w:marRight w:val="0"/>
              <w:marTop w:val="0"/>
              <w:marBottom w:val="0"/>
              <w:divBdr>
                <w:top w:val="none" w:sz="0" w:space="0" w:color="auto"/>
                <w:left w:val="none" w:sz="0" w:space="0" w:color="auto"/>
                <w:bottom w:val="none" w:sz="0" w:space="0" w:color="auto"/>
                <w:right w:val="none" w:sz="0" w:space="0" w:color="auto"/>
              </w:divBdr>
            </w:div>
            <w:div w:id="252393913">
              <w:marLeft w:val="0"/>
              <w:marRight w:val="0"/>
              <w:marTop w:val="0"/>
              <w:marBottom w:val="0"/>
              <w:divBdr>
                <w:top w:val="none" w:sz="0" w:space="0" w:color="auto"/>
                <w:left w:val="none" w:sz="0" w:space="0" w:color="auto"/>
                <w:bottom w:val="none" w:sz="0" w:space="0" w:color="auto"/>
                <w:right w:val="none" w:sz="0" w:space="0" w:color="auto"/>
              </w:divBdr>
            </w:div>
            <w:div w:id="74203524">
              <w:marLeft w:val="0"/>
              <w:marRight w:val="0"/>
              <w:marTop w:val="0"/>
              <w:marBottom w:val="0"/>
              <w:divBdr>
                <w:top w:val="none" w:sz="0" w:space="0" w:color="auto"/>
                <w:left w:val="none" w:sz="0" w:space="0" w:color="auto"/>
                <w:bottom w:val="none" w:sz="0" w:space="0" w:color="auto"/>
                <w:right w:val="none" w:sz="0" w:space="0" w:color="auto"/>
              </w:divBdr>
            </w:div>
            <w:div w:id="321659586">
              <w:marLeft w:val="0"/>
              <w:marRight w:val="0"/>
              <w:marTop w:val="0"/>
              <w:marBottom w:val="0"/>
              <w:divBdr>
                <w:top w:val="none" w:sz="0" w:space="0" w:color="auto"/>
                <w:left w:val="none" w:sz="0" w:space="0" w:color="auto"/>
                <w:bottom w:val="none" w:sz="0" w:space="0" w:color="auto"/>
                <w:right w:val="none" w:sz="0" w:space="0" w:color="auto"/>
              </w:divBdr>
            </w:div>
            <w:div w:id="2120177455">
              <w:marLeft w:val="0"/>
              <w:marRight w:val="0"/>
              <w:marTop w:val="0"/>
              <w:marBottom w:val="0"/>
              <w:divBdr>
                <w:top w:val="none" w:sz="0" w:space="0" w:color="auto"/>
                <w:left w:val="none" w:sz="0" w:space="0" w:color="auto"/>
                <w:bottom w:val="none" w:sz="0" w:space="0" w:color="auto"/>
                <w:right w:val="none" w:sz="0" w:space="0" w:color="auto"/>
              </w:divBdr>
            </w:div>
            <w:div w:id="1416586825">
              <w:marLeft w:val="0"/>
              <w:marRight w:val="0"/>
              <w:marTop w:val="0"/>
              <w:marBottom w:val="0"/>
              <w:divBdr>
                <w:top w:val="none" w:sz="0" w:space="0" w:color="auto"/>
                <w:left w:val="none" w:sz="0" w:space="0" w:color="auto"/>
                <w:bottom w:val="none" w:sz="0" w:space="0" w:color="auto"/>
                <w:right w:val="none" w:sz="0" w:space="0" w:color="auto"/>
              </w:divBdr>
            </w:div>
            <w:div w:id="337200787">
              <w:marLeft w:val="0"/>
              <w:marRight w:val="0"/>
              <w:marTop w:val="0"/>
              <w:marBottom w:val="0"/>
              <w:divBdr>
                <w:top w:val="none" w:sz="0" w:space="0" w:color="auto"/>
                <w:left w:val="none" w:sz="0" w:space="0" w:color="auto"/>
                <w:bottom w:val="none" w:sz="0" w:space="0" w:color="auto"/>
                <w:right w:val="none" w:sz="0" w:space="0" w:color="auto"/>
              </w:divBdr>
            </w:div>
            <w:div w:id="380791605">
              <w:marLeft w:val="0"/>
              <w:marRight w:val="0"/>
              <w:marTop w:val="0"/>
              <w:marBottom w:val="0"/>
              <w:divBdr>
                <w:top w:val="none" w:sz="0" w:space="0" w:color="auto"/>
                <w:left w:val="none" w:sz="0" w:space="0" w:color="auto"/>
                <w:bottom w:val="none" w:sz="0" w:space="0" w:color="auto"/>
                <w:right w:val="none" w:sz="0" w:space="0" w:color="auto"/>
              </w:divBdr>
            </w:div>
            <w:div w:id="158277701">
              <w:marLeft w:val="0"/>
              <w:marRight w:val="0"/>
              <w:marTop w:val="0"/>
              <w:marBottom w:val="0"/>
              <w:divBdr>
                <w:top w:val="none" w:sz="0" w:space="0" w:color="auto"/>
                <w:left w:val="none" w:sz="0" w:space="0" w:color="auto"/>
                <w:bottom w:val="none" w:sz="0" w:space="0" w:color="auto"/>
                <w:right w:val="none" w:sz="0" w:space="0" w:color="auto"/>
              </w:divBdr>
            </w:div>
            <w:div w:id="2075740514">
              <w:marLeft w:val="0"/>
              <w:marRight w:val="0"/>
              <w:marTop w:val="0"/>
              <w:marBottom w:val="0"/>
              <w:divBdr>
                <w:top w:val="none" w:sz="0" w:space="0" w:color="auto"/>
                <w:left w:val="none" w:sz="0" w:space="0" w:color="auto"/>
                <w:bottom w:val="none" w:sz="0" w:space="0" w:color="auto"/>
                <w:right w:val="none" w:sz="0" w:space="0" w:color="auto"/>
              </w:divBdr>
            </w:div>
            <w:div w:id="1634873443">
              <w:marLeft w:val="0"/>
              <w:marRight w:val="0"/>
              <w:marTop w:val="0"/>
              <w:marBottom w:val="0"/>
              <w:divBdr>
                <w:top w:val="none" w:sz="0" w:space="0" w:color="auto"/>
                <w:left w:val="none" w:sz="0" w:space="0" w:color="auto"/>
                <w:bottom w:val="none" w:sz="0" w:space="0" w:color="auto"/>
                <w:right w:val="none" w:sz="0" w:space="0" w:color="auto"/>
              </w:divBdr>
            </w:div>
            <w:div w:id="1752004618">
              <w:marLeft w:val="0"/>
              <w:marRight w:val="0"/>
              <w:marTop w:val="0"/>
              <w:marBottom w:val="0"/>
              <w:divBdr>
                <w:top w:val="none" w:sz="0" w:space="0" w:color="auto"/>
                <w:left w:val="none" w:sz="0" w:space="0" w:color="auto"/>
                <w:bottom w:val="none" w:sz="0" w:space="0" w:color="auto"/>
                <w:right w:val="none" w:sz="0" w:space="0" w:color="auto"/>
              </w:divBdr>
            </w:div>
            <w:div w:id="1363700606">
              <w:marLeft w:val="0"/>
              <w:marRight w:val="0"/>
              <w:marTop w:val="0"/>
              <w:marBottom w:val="0"/>
              <w:divBdr>
                <w:top w:val="none" w:sz="0" w:space="0" w:color="auto"/>
                <w:left w:val="none" w:sz="0" w:space="0" w:color="auto"/>
                <w:bottom w:val="none" w:sz="0" w:space="0" w:color="auto"/>
                <w:right w:val="none" w:sz="0" w:space="0" w:color="auto"/>
              </w:divBdr>
            </w:div>
            <w:div w:id="2025861166">
              <w:marLeft w:val="0"/>
              <w:marRight w:val="0"/>
              <w:marTop w:val="0"/>
              <w:marBottom w:val="0"/>
              <w:divBdr>
                <w:top w:val="none" w:sz="0" w:space="0" w:color="auto"/>
                <w:left w:val="none" w:sz="0" w:space="0" w:color="auto"/>
                <w:bottom w:val="none" w:sz="0" w:space="0" w:color="auto"/>
                <w:right w:val="none" w:sz="0" w:space="0" w:color="auto"/>
              </w:divBdr>
            </w:div>
            <w:div w:id="2036885686">
              <w:marLeft w:val="0"/>
              <w:marRight w:val="0"/>
              <w:marTop w:val="0"/>
              <w:marBottom w:val="0"/>
              <w:divBdr>
                <w:top w:val="none" w:sz="0" w:space="0" w:color="auto"/>
                <w:left w:val="none" w:sz="0" w:space="0" w:color="auto"/>
                <w:bottom w:val="none" w:sz="0" w:space="0" w:color="auto"/>
                <w:right w:val="none" w:sz="0" w:space="0" w:color="auto"/>
              </w:divBdr>
            </w:div>
            <w:div w:id="1090584819">
              <w:marLeft w:val="0"/>
              <w:marRight w:val="0"/>
              <w:marTop w:val="0"/>
              <w:marBottom w:val="0"/>
              <w:divBdr>
                <w:top w:val="none" w:sz="0" w:space="0" w:color="auto"/>
                <w:left w:val="none" w:sz="0" w:space="0" w:color="auto"/>
                <w:bottom w:val="none" w:sz="0" w:space="0" w:color="auto"/>
                <w:right w:val="none" w:sz="0" w:space="0" w:color="auto"/>
              </w:divBdr>
            </w:div>
            <w:div w:id="1616253731">
              <w:marLeft w:val="0"/>
              <w:marRight w:val="0"/>
              <w:marTop w:val="0"/>
              <w:marBottom w:val="0"/>
              <w:divBdr>
                <w:top w:val="none" w:sz="0" w:space="0" w:color="auto"/>
                <w:left w:val="none" w:sz="0" w:space="0" w:color="auto"/>
                <w:bottom w:val="none" w:sz="0" w:space="0" w:color="auto"/>
                <w:right w:val="none" w:sz="0" w:space="0" w:color="auto"/>
              </w:divBdr>
            </w:div>
            <w:div w:id="546651602">
              <w:marLeft w:val="0"/>
              <w:marRight w:val="0"/>
              <w:marTop w:val="0"/>
              <w:marBottom w:val="0"/>
              <w:divBdr>
                <w:top w:val="none" w:sz="0" w:space="0" w:color="auto"/>
                <w:left w:val="none" w:sz="0" w:space="0" w:color="auto"/>
                <w:bottom w:val="none" w:sz="0" w:space="0" w:color="auto"/>
                <w:right w:val="none" w:sz="0" w:space="0" w:color="auto"/>
              </w:divBdr>
            </w:div>
            <w:div w:id="1247110168">
              <w:marLeft w:val="0"/>
              <w:marRight w:val="0"/>
              <w:marTop w:val="0"/>
              <w:marBottom w:val="0"/>
              <w:divBdr>
                <w:top w:val="none" w:sz="0" w:space="0" w:color="auto"/>
                <w:left w:val="none" w:sz="0" w:space="0" w:color="auto"/>
                <w:bottom w:val="none" w:sz="0" w:space="0" w:color="auto"/>
                <w:right w:val="none" w:sz="0" w:space="0" w:color="auto"/>
              </w:divBdr>
            </w:div>
            <w:div w:id="339895767">
              <w:marLeft w:val="0"/>
              <w:marRight w:val="0"/>
              <w:marTop w:val="0"/>
              <w:marBottom w:val="0"/>
              <w:divBdr>
                <w:top w:val="none" w:sz="0" w:space="0" w:color="auto"/>
                <w:left w:val="none" w:sz="0" w:space="0" w:color="auto"/>
                <w:bottom w:val="none" w:sz="0" w:space="0" w:color="auto"/>
                <w:right w:val="none" w:sz="0" w:space="0" w:color="auto"/>
              </w:divBdr>
            </w:div>
            <w:div w:id="14773570">
              <w:marLeft w:val="0"/>
              <w:marRight w:val="0"/>
              <w:marTop w:val="0"/>
              <w:marBottom w:val="0"/>
              <w:divBdr>
                <w:top w:val="none" w:sz="0" w:space="0" w:color="auto"/>
                <w:left w:val="none" w:sz="0" w:space="0" w:color="auto"/>
                <w:bottom w:val="none" w:sz="0" w:space="0" w:color="auto"/>
                <w:right w:val="none" w:sz="0" w:space="0" w:color="auto"/>
              </w:divBdr>
            </w:div>
            <w:div w:id="504172660">
              <w:marLeft w:val="0"/>
              <w:marRight w:val="0"/>
              <w:marTop w:val="0"/>
              <w:marBottom w:val="0"/>
              <w:divBdr>
                <w:top w:val="none" w:sz="0" w:space="0" w:color="auto"/>
                <w:left w:val="none" w:sz="0" w:space="0" w:color="auto"/>
                <w:bottom w:val="none" w:sz="0" w:space="0" w:color="auto"/>
                <w:right w:val="none" w:sz="0" w:space="0" w:color="auto"/>
              </w:divBdr>
            </w:div>
            <w:div w:id="817456703">
              <w:marLeft w:val="0"/>
              <w:marRight w:val="0"/>
              <w:marTop w:val="0"/>
              <w:marBottom w:val="0"/>
              <w:divBdr>
                <w:top w:val="none" w:sz="0" w:space="0" w:color="auto"/>
                <w:left w:val="none" w:sz="0" w:space="0" w:color="auto"/>
                <w:bottom w:val="none" w:sz="0" w:space="0" w:color="auto"/>
                <w:right w:val="none" w:sz="0" w:space="0" w:color="auto"/>
              </w:divBdr>
            </w:div>
            <w:div w:id="443232513">
              <w:marLeft w:val="0"/>
              <w:marRight w:val="0"/>
              <w:marTop w:val="0"/>
              <w:marBottom w:val="0"/>
              <w:divBdr>
                <w:top w:val="none" w:sz="0" w:space="0" w:color="auto"/>
                <w:left w:val="none" w:sz="0" w:space="0" w:color="auto"/>
                <w:bottom w:val="none" w:sz="0" w:space="0" w:color="auto"/>
                <w:right w:val="none" w:sz="0" w:space="0" w:color="auto"/>
              </w:divBdr>
            </w:div>
            <w:div w:id="62917539">
              <w:marLeft w:val="0"/>
              <w:marRight w:val="0"/>
              <w:marTop w:val="0"/>
              <w:marBottom w:val="0"/>
              <w:divBdr>
                <w:top w:val="none" w:sz="0" w:space="0" w:color="auto"/>
                <w:left w:val="none" w:sz="0" w:space="0" w:color="auto"/>
                <w:bottom w:val="none" w:sz="0" w:space="0" w:color="auto"/>
                <w:right w:val="none" w:sz="0" w:space="0" w:color="auto"/>
              </w:divBdr>
            </w:div>
            <w:div w:id="162205578">
              <w:marLeft w:val="0"/>
              <w:marRight w:val="0"/>
              <w:marTop w:val="0"/>
              <w:marBottom w:val="0"/>
              <w:divBdr>
                <w:top w:val="none" w:sz="0" w:space="0" w:color="auto"/>
                <w:left w:val="none" w:sz="0" w:space="0" w:color="auto"/>
                <w:bottom w:val="none" w:sz="0" w:space="0" w:color="auto"/>
                <w:right w:val="none" w:sz="0" w:space="0" w:color="auto"/>
              </w:divBdr>
            </w:div>
            <w:div w:id="726145434">
              <w:marLeft w:val="0"/>
              <w:marRight w:val="0"/>
              <w:marTop w:val="0"/>
              <w:marBottom w:val="0"/>
              <w:divBdr>
                <w:top w:val="none" w:sz="0" w:space="0" w:color="auto"/>
                <w:left w:val="none" w:sz="0" w:space="0" w:color="auto"/>
                <w:bottom w:val="none" w:sz="0" w:space="0" w:color="auto"/>
                <w:right w:val="none" w:sz="0" w:space="0" w:color="auto"/>
              </w:divBdr>
            </w:div>
            <w:div w:id="1080912403">
              <w:marLeft w:val="0"/>
              <w:marRight w:val="0"/>
              <w:marTop w:val="0"/>
              <w:marBottom w:val="0"/>
              <w:divBdr>
                <w:top w:val="none" w:sz="0" w:space="0" w:color="auto"/>
                <w:left w:val="none" w:sz="0" w:space="0" w:color="auto"/>
                <w:bottom w:val="none" w:sz="0" w:space="0" w:color="auto"/>
                <w:right w:val="none" w:sz="0" w:space="0" w:color="auto"/>
              </w:divBdr>
            </w:div>
            <w:div w:id="211655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541550">
      <w:bodyDiv w:val="1"/>
      <w:marLeft w:val="0"/>
      <w:marRight w:val="0"/>
      <w:marTop w:val="0"/>
      <w:marBottom w:val="0"/>
      <w:divBdr>
        <w:top w:val="none" w:sz="0" w:space="0" w:color="auto"/>
        <w:left w:val="none" w:sz="0" w:space="0" w:color="auto"/>
        <w:bottom w:val="none" w:sz="0" w:space="0" w:color="auto"/>
        <w:right w:val="none" w:sz="0" w:space="0" w:color="auto"/>
      </w:divBdr>
      <w:divsChild>
        <w:div w:id="2069716703">
          <w:marLeft w:val="0"/>
          <w:marRight w:val="0"/>
          <w:marTop w:val="0"/>
          <w:marBottom w:val="0"/>
          <w:divBdr>
            <w:top w:val="none" w:sz="0" w:space="0" w:color="auto"/>
            <w:left w:val="none" w:sz="0" w:space="0" w:color="auto"/>
            <w:bottom w:val="none" w:sz="0" w:space="0" w:color="auto"/>
            <w:right w:val="none" w:sz="0" w:space="0" w:color="auto"/>
          </w:divBdr>
          <w:divsChild>
            <w:div w:id="1790968708">
              <w:marLeft w:val="0"/>
              <w:marRight w:val="0"/>
              <w:marTop w:val="0"/>
              <w:marBottom w:val="0"/>
              <w:divBdr>
                <w:top w:val="none" w:sz="0" w:space="0" w:color="auto"/>
                <w:left w:val="none" w:sz="0" w:space="0" w:color="auto"/>
                <w:bottom w:val="none" w:sz="0" w:space="0" w:color="auto"/>
                <w:right w:val="none" w:sz="0" w:space="0" w:color="auto"/>
              </w:divBdr>
            </w:div>
            <w:div w:id="1442996260">
              <w:marLeft w:val="0"/>
              <w:marRight w:val="0"/>
              <w:marTop w:val="0"/>
              <w:marBottom w:val="0"/>
              <w:divBdr>
                <w:top w:val="none" w:sz="0" w:space="0" w:color="auto"/>
                <w:left w:val="none" w:sz="0" w:space="0" w:color="auto"/>
                <w:bottom w:val="none" w:sz="0" w:space="0" w:color="auto"/>
                <w:right w:val="none" w:sz="0" w:space="0" w:color="auto"/>
              </w:divBdr>
            </w:div>
            <w:div w:id="1714964136">
              <w:marLeft w:val="0"/>
              <w:marRight w:val="0"/>
              <w:marTop w:val="0"/>
              <w:marBottom w:val="0"/>
              <w:divBdr>
                <w:top w:val="none" w:sz="0" w:space="0" w:color="auto"/>
                <w:left w:val="none" w:sz="0" w:space="0" w:color="auto"/>
                <w:bottom w:val="none" w:sz="0" w:space="0" w:color="auto"/>
                <w:right w:val="none" w:sz="0" w:space="0" w:color="auto"/>
              </w:divBdr>
            </w:div>
            <w:div w:id="961961351">
              <w:marLeft w:val="0"/>
              <w:marRight w:val="0"/>
              <w:marTop w:val="0"/>
              <w:marBottom w:val="0"/>
              <w:divBdr>
                <w:top w:val="none" w:sz="0" w:space="0" w:color="auto"/>
                <w:left w:val="none" w:sz="0" w:space="0" w:color="auto"/>
                <w:bottom w:val="none" w:sz="0" w:space="0" w:color="auto"/>
                <w:right w:val="none" w:sz="0" w:space="0" w:color="auto"/>
              </w:divBdr>
            </w:div>
            <w:div w:id="897205934">
              <w:marLeft w:val="0"/>
              <w:marRight w:val="0"/>
              <w:marTop w:val="0"/>
              <w:marBottom w:val="0"/>
              <w:divBdr>
                <w:top w:val="none" w:sz="0" w:space="0" w:color="auto"/>
                <w:left w:val="none" w:sz="0" w:space="0" w:color="auto"/>
                <w:bottom w:val="none" w:sz="0" w:space="0" w:color="auto"/>
                <w:right w:val="none" w:sz="0" w:space="0" w:color="auto"/>
              </w:divBdr>
            </w:div>
            <w:div w:id="790171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384915">
      <w:bodyDiv w:val="1"/>
      <w:marLeft w:val="0"/>
      <w:marRight w:val="0"/>
      <w:marTop w:val="0"/>
      <w:marBottom w:val="0"/>
      <w:divBdr>
        <w:top w:val="none" w:sz="0" w:space="0" w:color="auto"/>
        <w:left w:val="none" w:sz="0" w:space="0" w:color="auto"/>
        <w:bottom w:val="none" w:sz="0" w:space="0" w:color="auto"/>
        <w:right w:val="none" w:sz="0" w:space="0" w:color="auto"/>
      </w:divBdr>
      <w:divsChild>
        <w:div w:id="259218696">
          <w:marLeft w:val="0"/>
          <w:marRight w:val="0"/>
          <w:marTop w:val="0"/>
          <w:marBottom w:val="0"/>
          <w:divBdr>
            <w:top w:val="none" w:sz="0" w:space="0" w:color="auto"/>
            <w:left w:val="none" w:sz="0" w:space="0" w:color="auto"/>
            <w:bottom w:val="none" w:sz="0" w:space="0" w:color="auto"/>
            <w:right w:val="none" w:sz="0" w:space="0" w:color="auto"/>
          </w:divBdr>
          <w:divsChild>
            <w:div w:id="64848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750480">
      <w:bodyDiv w:val="1"/>
      <w:marLeft w:val="0"/>
      <w:marRight w:val="0"/>
      <w:marTop w:val="0"/>
      <w:marBottom w:val="0"/>
      <w:divBdr>
        <w:top w:val="none" w:sz="0" w:space="0" w:color="auto"/>
        <w:left w:val="none" w:sz="0" w:space="0" w:color="auto"/>
        <w:bottom w:val="none" w:sz="0" w:space="0" w:color="auto"/>
        <w:right w:val="none" w:sz="0" w:space="0" w:color="auto"/>
      </w:divBdr>
      <w:divsChild>
        <w:div w:id="42678547">
          <w:marLeft w:val="0"/>
          <w:marRight w:val="0"/>
          <w:marTop w:val="0"/>
          <w:marBottom w:val="0"/>
          <w:divBdr>
            <w:top w:val="none" w:sz="0" w:space="0" w:color="auto"/>
            <w:left w:val="none" w:sz="0" w:space="0" w:color="auto"/>
            <w:bottom w:val="none" w:sz="0" w:space="0" w:color="auto"/>
            <w:right w:val="none" w:sz="0" w:space="0" w:color="auto"/>
          </w:divBdr>
          <w:divsChild>
            <w:div w:id="1640843393">
              <w:marLeft w:val="0"/>
              <w:marRight w:val="0"/>
              <w:marTop w:val="0"/>
              <w:marBottom w:val="0"/>
              <w:divBdr>
                <w:top w:val="none" w:sz="0" w:space="0" w:color="auto"/>
                <w:left w:val="none" w:sz="0" w:space="0" w:color="auto"/>
                <w:bottom w:val="none" w:sz="0" w:space="0" w:color="auto"/>
                <w:right w:val="none" w:sz="0" w:space="0" w:color="auto"/>
              </w:divBdr>
            </w:div>
            <w:div w:id="287784711">
              <w:marLeft w:val="0"/>
              <w:marRight w:val="0"/>
              <w:marTop w:val="0"/>
              <w:marBottom w:val="0"/>
              <w:divBdr>
                <w:top w:val="none" w:sz="0" w:space="0" w:color="auto"/>
                <w:left w:val="none" w:sz="0" w:space="0" w:color="auto"/>
                <w:bottom w:val="none" w:sz="0" w:space="0" w:color="auto"/>
                <w:right w:val="none" w:sz="0" w:space="0" w:color="auto"/>
              </w:divBdr>
            </w:div>
            <w:div w:id="290131795">
              <w:marLeft w:val="0"/>
              <w:marRight w:val="0"/>
              <w:marTop w:val="0"/>
              <w:marBottom w:val="0"/>
              <w:divBdr>
                <w:top w:val="none" w:sz="0" w:space="0" w:color="auto"/>
                <w:left w:val="none" w:sz="0" w:space="0" w:color="auto"/>
                <w:bottom w:val="none" w:sz="0" w:space="0" w:color="auto"/>
                <w:right w:val="none" w:sz="0" w:space="0" w:color="auto"/>
              </w:divBdr>
            </w:div>
            <w:div w:id="21173358">
              <w:marLeft w:val="0"/>
              <w:marRight w:val="0"/>
              <w:marTop w:val="0"/>
              <w:marBottom w:val="0"/>
              <w:divBdr>
                <w:top w:val="none" w:sz="0" w:space="0" w:color="auto"/>
                <w:left w:val="none" w:sz="0" w:space="0" w:color="auto"/>
                <w:bottom w:val="none" w:sz="0" w:space="0" w:color="auto"/>
                <w:right w:val="none" w:sz="0" w:space="0" w:color="auto"/>
              </w:divBdr>
            </w:div>
            <w:div w:id="1589267883">
              <w:marLeft w:val="0"/>
              <w:marRight w:val="0"/>
              <w:marTop w:val="0"/>
              <w:marBottom w:val="0"/>
              <w:divBdr>
                <w:top w:val="none" w:sz="0" w:space="0" w:color="auto"/>
                <w:left w:val="none" w:sz="0" w:space="0" w:color="auto"/>
                <w:bottom w:val="none" w:sz="0" w:space="0" w:color="auto"/>
                <w:right w:val="none" w:sz="0" w:space="0" w:color="auto"/>
              </w:divBdr>
            </w:div>
            <w:div w:id="688406856">
              <w:marLeft w:val="0"/>
              <w:marRight w:val="0"/>
              <w:marTop w:val="0"/>
              <w:marBottom w:val="0"/>
              <w:divBdr>
                <w:top w:val="none" w:sz="0" w:space="0" w:color="auto"/>
                <w:left w:val="none" w:sz="0" w:space="0" w:color="auto"/>
                <w:bottom w:val="none" w:sz="0" w:space="0" w:color="auto"/>
                <w:right w:val="none" w:sz="0" w:space="0" w:color="auto"/>
              </w:divBdr>
            </w:div>
            <w:div w:id="282885869">
              <w:marLeft w:val="0"/>
              <w:marRight w:val="0"/>
              <w:marTop w:val="0"/>
              <w:marBottom w:val="0"/>
              <w:divBdr>
                <w:top w:val="none" w:sz="0" w:space="0" w:color="auto"/>
                <w:left w:val="none" w:sz="0" w:space="0" w:color="auto"/>
                <w:bottom w:val="none" w:sz="0" w:space="0" w:color="auto"/>
                <w:right w:val="none" w:sz="0" w:space="0" w:color="auto"/>
              </w:divBdr>
            </w:div>
            <w:div w:id="46152145">
              <w:marLeft w:val="0"/>
              <w:marRight w:val="0"/>
              <w:marTop w:val="0"/>
              <w:marBottom w:val="0"/>
              <w:divBdr>
                <w:top w:val="none" w:sz="0" w:space="0" w:color="auto"/>
                <w:left w:val="none" w:sz="0" w:space="0" w:color="auto"/>
                <w:bottom w:val="none" w:sz="0" w:space="0" w:color="auto"/>
                <w:right w:val="none" w:sz="0" w:space="0" w:color="auto"/>
              </w:divBdr>
            </w:div>
            <w:div w:id="569967553">
              <w:marLeft w:val="0"/>
              <w:marRight w:val="0"/>
              <w:marTop w:val="0"/>
              <w:marBottom w:val="0"/>
              <w:divBdr>
                <w:top w:val="none" w:sz="0" w:space="0" w:color="auto"/>
                <w:left w:val="none" w:sz="0" w:space="0" w:color="auto"/>
                <w:bottom w:val="none" w:sz="0" w:space="0" w:color="auto"/>
                <w:right w:val="none" w:sz="0" w:space="0" w:color="auto"/>
              </w:divBdr>
            </w:div>
            <w:div w:id="73555586">
              <w:marLeft w:val="0"/>
              <w:marRight w:val="0"/>
              <w:marTop w:val="0"/>
              <w:marBottom w:val="0"/>
              <w:divBdr>
                <w:top w:val="none" w:sz="0" w:space="0" w:color="auto"/>
                <w:left w:val="none" w:sz="0" w:space="0" w:color="auto"/>
                <w:bottom w:val="none" w:sz="0" w:space="0" w:color="auto"/>
                <w:right w:val="none" w:sz="0" w:space="0" w:color="auto"/>
              </w:divBdr>
            </w:div>
            <w:div w:id="849567621">
              <w:marLeft w:val="0"/>
              <w:marRight w:val="0"/>
              <w:marTop w:val="0"/>
              <w:marBottom w:val="0"/>
              <w:divBdr>
                <w:top w:val="none" w:sz="0" w:space="0" w:color="auto"/>
                <w:left w:val="none" w:sz="0" w:space="0" w:color="auto"/>
                <w:bottom w:val="none" w:sz="0" w:space="0" w:color="auto"/>
                <w:right w:val="none" w:sz="0" w:space="0" w:color="auto"/>
              </w:divBdr>
            </w:div>
            <w:div w:id="261106071">
              <w:marLeft w:val="0"/>
              <w:marRight w:val="0"/>
              <w:marTop w:val="0"/>
              <w:marBottom w:val="0"/>
              <w:divBdr>
                <w:top w:val="none" w:sz="0" w:space="0" w:color="auto"/>
                <w:left w:val="none" w:sz="0" w:space="0" w:color="auto"/>
                <w:bottom w:val="none" w:sz="0" w:space="0" w:color="auto"/>
                <w:right w:val="none" w:sz="0" w:space="0" w:color="auto"/>
              </w:divBdr>
            </w:div>
            <w:div w:id="502862431">
              <w:marLeft w:val="0"/>
              <w:marRight w:val="0"/>
              <w:marTop w:val="0"/>
              <w:marBottom w:val="0"/>
              <w:divBdr>
                <w:top w:val="none" w:sz="0" w:space="0" w:color="auto"/>
                <w:left w:val="none" w:sz="0" w:space="0" w:color="auto"/>
                <w:bottom w:val="none" w:sz="0" w:space="0" w:color="auto"/>
                <w:right w:val="none" w:sz="0" w:space="0" w:color="auto"/>
              </w:divBdr>
            </w:div>
            <w:div w:id="1470660072">
              <w:marLeft w:val="0"/>
              <w:marRight w:val="0"/>
              <w:marTop w:val="0"/>
              <w:marBottom w:val="0"/>
              <w:divBdr>
                <w:top w:val="none" w:sz="0" w:space="0" w:color="auto"/>
                <w:left w:val="none" w:sz="0" w:space="0" w:color="auto"/>
                <w:bottom w:val="none" w:sz="0" w:space="0" w:color="auto"/>
                <w:right w:val="none" w:sz="0" w:space="0" w:color="auto"/>
              </w:divBdr>
            </w:div>
            <w:div w:id="1554654167">
              <w:marLeft w:val="0"/>
              <w:marRight w:val="0"/>
              <w:marTop w:val="0"/>
              <w:marBottom w:val="0"/>
              <w:divBdr>
                <w:top w:val="none" w:sz="0" w:space="0" w:color="auto"/>
                <w:left w:val="none" w:sz="0" w:space="0" w:color="auto"/>
                <w:bottom w:val="none" w:sz="0" w:space="0" w:color="auto"/>
                <w:right w:val="none" w:sz="0" w:space="0" w:color="auto"/>
              </w:divBdr>
            </w:div>
            <w:div w:id="158497777">
              <w:marLeft w:val="0"/>
              <w:marRight w:val="0"/>
              <w:marTop w:val="0"/>
              <w:marBottom w:val="0"/>
              <w:divBdr>
                <w:top w:val="none" w:sz="0" w:space="0" w:color="auto"/>
                <w:left w:val="none" w:sz="0" w:space="0" w:color="auto"/>
                <w:bottom w:val="none" w:sz="0" w:space="0" w:color="auto"/>
                <w:right w:val="none" w:sz="0" w:space="0" w:color="auto"/>
              </w:divBdr>
            </w:div>
            <w:div w:id="1948925438">
              <w:marLeft w:val="0"/>
              <w:marRight w:val="0"/>
              <w:marTop w:val="0"/>
              <w:marBottom w:val="0"/>
              <w:divBdr>
                <w:top w:val="none" w:sz="0" w:space="0" w:color="auto"/>
                <w:left w:val="none" w:sz="0" w:space="0" w:color="auto"/>
                <w:bottom w:val="none" w:sz="0" w:space="0" w:color="auto"/>
                <w:right w:val="none" w:sz="0" w:space="0" w:color="auto"/>
              </w:divBdr>
            </w:div>
            <w:div w:id="1486896667">
              <w:marLeft w:val="0"/>
              <w:marRight w:val="0"/>
              <w:marTop w:val="0"/>
              <w:marBottom w:val="0"/>
              <w:divBdr>
                <w:top w:val="none" w:sz="0" w:space="0" w:color="auto"/>
                <w:left w:val="none" w:sz="0" w:space="0" w:color="auto"/>
                <w:bottom w:val="none" w:sz="0" w:space="0" w:color="auto"/>
                <w:right w:val="none" w:sz="0" w:space="0" w:color="auto"/>
              </w:divBdr>
            </w:div>
            <w:div w:id="810907756">
              <w:marLeft w:val="0"/>
              <w:marRight w:val="0"/>
              <w:marTop w:val="0"/>
              <w:marBottom w:val="0"/>
              <w:divBdr>
                <w:top w:val="none" w:sz="0" w:space="0" w:color="auto"/>
                <w:left w:val="none" w:sz="0" w:space="0" w:color="auto"/>
                <w:bottom w:val="none" w:sz="0" w:space="0" w:color="auto"/>
                <w:right w:val="none" w:sz="0" w:space="0" w:color="auto"/>
              </w:divBdr>
            </w:div>
            <w:div w:id="214526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237692">
      <w:bodyDiv w:val="1"/>
      <w:marLeft w:val="0"/>
      <w:marRight w:val="0"/>
      <w:marTop w:val="0"/>
      <w:marBottom w:val="0"/>
      <w:divBdr>
        <w:top w:val="none" w:sz="0" w:space="0" w:color="auto"/>
        <w:left w:val="none" w:sz="0" w:space="0" w:color="auto"/>
        <w:bottom w:val="none" w:sz="0" w:space="0" w:color="auto"/>
        <w:right w:val="none" w:sz="0" w:space="0" w:color="auto"/>
      </w:divBdr>
      <w:divsChild>
        <w:div w:id="427123790">
          <w:marLeft w:val="0"/>
          <w:marRight w:val="0"/>
          <w:marTop w:val="0"/>
          <w:marBottom w:val="0"/>
          <w:divBdr>
            <w:top w:val="none" w:sz="0" w:space="0" w:color="auto"/>
            <w:left w:val="none" w:sz="0" w:space="0" w:color="auto"/>
            <w:bottom w:val="none" w:sz="0" w:space="0" w:color="auto"/>
            <w:right w:val="none" w:sz="0" w:space="0" w:color="auto"/>
          </w:divBdr>
          <w:divsChild>
            <w:div w:id="1335260834">
              <w:marLeft w:val="0"/>
              <w:marRight w:val="0"/>
              <w:marTop w:val="0"/>
              <w:marBottom w:val="0"/>
              <w:divBdr>
                <w:top w:val="none" w:sz="0" w:space="0" w:color="auto"/>
                <w:left w:val="none" w:sz="0" w:space="0" w:color="auto"/>
                <w:bottom w:val="none" w:sz="0" w:space="0" w:color="auto"/>
                <w:right w:val="none" w:sz="0" w:space="0" w:color="auto"/>
              </w:divBdr>
            </w:div>
            <w:div w:id="1180392990">
              <w:marLeft w:val="0"/>
              <w:marRight w:val="0"/>
              <w:marTop w:val="0"/>
              <w:marBottom w:val="0"/>
              <w:divBdr>
                <w:top w:val="none" w:sz="0" w:space="0" w:color="auto"/>
                <w:left w:val="none" w:sz="0" w:space="0" w:color="auto"/>
                <w:bottom w:val="none" w:sz="0" w:space="0" w:color="auto"/>
                <w:right w:val="none" w:sz="0" w:space="0" w:color="auto"/>
              </w:divBdr>
            </w:div>
            <w:div w:id="1487471995">
              <w:marLeft w:val="0"/>
              <w:marRight w:val="0"/>
              <w:marTop w:val="0"/>
              <w:marBottom w:val="0"/>
              <w:divBdr>
                <w:top w:val="none" w:sz="0" w:space="0" w:color="auto"/>
                <w:left w:val="none" w:sz="0" w:space="0" w:color="auto"/>
                <w:bottom w:val="none" w:sz="0" w:space="0" w:color="auto"/>
                <w:right w:val="none" w:sz="0" w:space="0" w:color="auto"/>
              </w:divBdr>
            </w:div>
            <w:div w:id="1326055861">
              <w:marLeft w:val="0"/>
              <w:marRight w:val="0"/>
              <w:marTop w:val="0"/>
              <w:marBottom w:val="0"/>
              <w:divBdr>
                <w:top w:val="none" w:sz="0" w:space="0" w:color="auto"/>
                <w:left w:val="none" w:sz="0" w:space="0" w:color="auto"/>
                <w:bottom w:val="none" w:sz="0" w:space="0" w:color="auto"/>
                <w:right w:val="none" w:sz="0" w:space="0" w:color="auto"/>
              </w:divBdr>
            </w:div>
            <w:div w:id="256057278">
              <w:marLeft w:val="0"/>
              <w:marRight w:val="0"/>
              <w:marTop w:val="0"/>
              <w:marBottom w:val="0"/>
              <w:divBdr>
                <w:top w:val="none" w:sz="0" w:space="0" w:color="auto"/>
                <w:left w:val="none" w:sz="0" w:space="0" w:color="auto"/>
                <w:bottom w:val="none" w:sz="0" w:space="0" w:color="auto"/>
                <w:right w:val="none" w:sz="0" w:space="0" w:color="auto"/>
              </w:divBdr>
            </w:div>
            <w:div w:id="1241326980">
              <w:marLeft w:val="0"/>
              <w:marRight w:val="0"/>
              <w:marTop w:val="0"/>
              <w:marBottom w:val="0"/>
              <w:divBdr>
                <w:top w:val="none" w:sz="0" w:space="0" w:color="auto"/>
                <w:left w:val="none" w:sz="0" w:space="0" w:color="auto"/>
                <w:bottom w:val="none" w:sz="0" w:space="0" w:color="auto"/>
                <w:right w:val="none" w:sz="0" w:space="0" w:color="auto"/>
              </w:divBdr>
            </w:div>
            <w:div w:id="1060207701">
              <w:marLeft w:val="0"/>
              <w:marRight w:val="0"/>
              <w:marTop w:val="0"/>
              <w:marBottom w:val="0"/>
              <w:divBdr>
                <w:top w:val="none" w:sz="0" w:space="0" w:color="auto"/>
                <w:left w:val="none" w:sz="0" w:space="0" w:color="auto"/>
                <w:bottom w:val="none" w:sz="0" w:space="0" w:color="auto"/>
                <w:right w:val="none" w:sz="0" w:space="0" w:color="auto"/>
              </w:divBdr>
            </w:div>
            <w:div w:id="1788654">
              <w:marLeft w:val="0"/>
              <w:marRight w:val="0"/>
              <w:marTop w:val="0"/>
              <w:marBottom w:val="0"/>
              <w:divBdr>
                <w:top w:val="none" w:sz="0" w:space="0" w:color="auto"/>
                <w:left w:val="none" w:sz="0" w:space="0" w:color="auto"/>
                <w:bottom w:val="none" w:sz="0" w:space="0" w:color="auto"/>
                <w:right w:val="none" w:sz="0" w:space="0" w:color="auto"/>
              </w:divBdr>
            </w:div>
            <w:div w:id="589585482">
              <w:marLeft w:val="0"/>
              <w:marRight w:val="0"/>
              <w:marTop w:val="0"/>
              <w:marBottom w:val="0"/>
              <w:divBdr>
                <w:top w:val="none" w:sz="0" w:space="0" w:color="auto"/>
                <w:left w:val="none" w:sz="0" w:space="0" w:color="auto"/>
                <w:bottom w:val="none" w:sz="0" w:space="0" w:color="auto"/>
                <w:right w:val="none" w:sz="0" w:space="0" w:color="auto"/>
              </w:divBdr>
            </w:div>
            <w:div w:id="509223478">
              <w:marLeft w:val="0"/>
              <w:marRight w:val="0"/>
              <w:marTop w:val="0"/>
              <w:marBottom w:val="0"/>
              <w:divBdr>
                <w:top w:val="none" w:sz="0" w:space="0" w:color="auto"/>
                <w:left w:val="none" w:sz="0" w:space="0" w:color="auto"/>
                <w:bottom w:val="none" w:sz="0" w:space="0" w:color="auto"/>
                <w:right w:val="none" w:sz="0" w:space="0" w:color="auto"/>
              </w:divBdr>
            </w:div>
            <w:div w:id="2144884469">
              <w:marLeft w:val="0"/>
              <w:marRight w:val="0"/>
              <w:marTop w:val="0"/>
              <w:marBottom w:val="0"/>
              <w:divBdr>
                <w:top w:val="none" w:sz="0" w:space="0" w:color="auto"/>
                <w:left w:val="none" w:sz="0" w:space="0" w:color="auto"/>
                <w:bottom w:val="none" w:sz="0" w:space="0" w:color="auto"/>
                <w:right w:val="none" w:sz="0" w:space="0" w:color="auto"/>
              </w:divBdr>
            </w:div>
            <w:div w:id="624121799">
              <w:marLeft w:val="0"/>
              <w:marRight w:val="0"/>
              <w:marTop w:val="0"/>
              <w:marBottom w:val="0"/>
              <w:divBdr>
                <w:top w:val="none" w:sz="0" w:space="0" w:color="auto"/>
                <w:left w:val="none" w:sz="0" w:space="0" w:color="auto"/>
                <w:bottom w:val="none" w:sz="0" w:space="0" w:color="auto"/>
                <w:right w:val="none" w:sz="0" w:space="0" w:color="auto"/>
              </w:divBdr>
            </w:div>
            <w:div w:id="2637742">
              <w:marLeft w:val="0"/>
              <w:marRight w:val="0"/>
              <w:marTop w:val="0"/>
              <w:marBottom w:val="0"/>
              <w:divBdr>
                <w:top w:val="none" w:sz="0" w:space="0" w:color="auto"/>
                <w:left w:val="none" w:sz="0" w:space="0" w:color="auto"/>
                <w:bottom w:val="none" w:sz="0" w:space="0" w:color="auto"/>
                <w:right w:val="none" w:sz="0" w:space="0" w:color="auto"/>
              </w:divBdr>
            </w:div>
            <w:div w:id="344289830">
              <w:marLeft w:val="0"/>
              <w:marRight w:val="0"/>
              <w:marTop w:val="0"/>
              <w:marBottom w:val="0"/>
              <w:divBdr>
                <w:top w:val="none" w:sz="0" w:space="0" w:color="auto"/>
                <w:left w:val="none" w:sz="0" w:space="0" w:color="auto"/>
                <w:bottom w:val="none" w:sz="0" w:space="0" w:color="auto"/>
                <w:right w:val="none" w:sz="0" w:space="0" w:color="auto"/>
              </w:divBdr>
            </w:div>
            <w:div w:id="1424913950">
              <w:marLeft w:val="0"/>
              <w:marRight w:val="0"/>
              <w:marTop w:val="0"/>
              <w:marBottom w:val="0"/>
              <w:divBdr>
                <w:top w:val="none" w:sz="0" w:space="0" w:color="auto"/>
                <w:left w:val="none" w:sz="0" w:space="0" w:color="auto"/>
                <w:bottom w:val="none" w:sz="0" w:space="0" w:color="auto"/>
                <w:right w:val="none" w:sz="0" w:space="0" w:color="auto"/>
              </w:divBdr>
            </w:div>
            <w:div w:id="2120683773">
              <w:marLeft w:val="0"/>
              <w:marRight w:val="0"/>
              <w:marTop w:val="0"/>
              <w:marBottom w:val="0"/>
              <w:divBdr>
                <w:top w:val="none" w:sz="0" w:space="0" w:color="auto"/>
                <w:left w:val="none" w:sz="0" w:space="0" w:color="auto"/>
                <w:bottom w:val="none" w:sz="0" w:space="0" w:color="auto"/>
                <w:right w:val="none" w:sz="0" w:space="0" w:color="auto"/>
              </w:divBdr>
            </w:div>
            <w:div w:id="1098064607">
              <w:marLeft w:val="0"/>
              <w:marRight w:val="0"/>
              <w:marTop w:val="0"/>
              <w:marBottom w:val="0"/>
              <w:divBdr>
                <w:top w:val="none" w:sz="0" w:space="0" w:color="auto"/>
                <w:left w:val="none" w:sz="0" w:space="0" w:color="auto"/>
                <w:bottom w:val="none" w:sz="0" w:space="0" w:color="auto"/>
                <w:right w:val="none" w:sz="0" w:space="0" w:color="auto"/>
              </w:divBdr>
            </w:div>
            <w:div w:id="1188830263">
              <w:marLeft w:val="0"/>
              <w:marRight w:val="0"/>
              <w:marTop w:val="0"/>
              <w:marBottom w:val="0"/>
              <w:divBdr>
                <w:top w:val="none" w:sz="0" w:space="0" w:color="auto"/>
                <w:left w:val="none" w:sz="0" w:space="0" w:color="auto"/>
                <w:bottom w:val="none" w:sz="0" w:space="0" w:color="auto"/>
                <w:right w:val="none" w:sz="0" w:space="0" w:color="auto"/>
              </w:divBdr>
            </w:div>
            <w:div w:id="207670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384441">
      <w:bodyDiv w:val="1"/>
      <w:marLeft w:val="0"/>
      <w:marRight w:val="0"/>
      <w:marTop w:val="0"/>
      <w:marBottom w:val="0"/>
      <w:divBdr>
        <w:top w:val="none" w:sz="0" w:space="0" w:color="auto"/>
        <w:left w:val="none" w:sz="0" w:space="0" w:color="auto"/>
        <w:bottom w:val="none" w:sz="0" w:space="0" w:color="auto"/>
        <w:right w:val="none" w:sz="0" w:space="0" w:color="auto"/>
      </w:divBdr>
    </w:div>
    <w:div w:id="852108164">
      <w:bodyDiv w:val="1"/>
      <w:marLeft w:val="0"/>
      <w:marRight w:val="0"/>
      <w:marTop w:val="0"/>
      <w:marBottom w:val="0"/>
      <w:divBdr>
        <w:top w:val="none" w:sz="0" w:space="0" w:color="auto"/>
        <w:left w:val="none" w:sz="0" w:space="0" w:color="auto"/>
        <w:bottom w:val="none" w:sz="0" w:space="0" w:color="auto"/>
        <w:right w:val="none" w:sz="0" w:space="0" w:color="auto"/>
      </w:divBdr>
      <w:divsChild>
        <w:div w:id="121964806">
          <w:marLeft w:val="0"/>
          <w:marRight w:val="0"/>
          <w:marTop w:val="0"/>
          <w:marBottom w:val="0"/>
          <w:divBdr>
            <w:top w:val="none" w:sz="0" w:space="0" w:color="auto"/>
            <w:left w:val="none" w:sz="0" w:space="0" w:color="auto"/>
            <w:bottom w:val="none" w:sz="0" w:space="0" w:color="auto"/>
            <w:right w:val="none" w:sz="0" w:space="0" w:color="auto"/>
          </w:divBdr>
          <w:divsChild>
            <w:div w:id="620460123">
              <w:marLeft w:val="0"/>
              <w:marRight w:val="0"/>
              <w:marTop w:val="0"/>
              <w:marBottom w:val="0"/>
              <w:divBdr>
                <w:top w:val="none" w:sz="0" w:space="0" w:color="auto"/>
                <w:left w:val="none" w:sz="0" w:space="0" w:color="auto"/>
                <w:bottom w:val="none" w:sz="0" w:space="0" w:color="auto"/>
                <w:right w:val="none" w:sz="0" w:space="0" w:color="auto"/>
              </w:divBdr>
            </w:div>
            <w:div w:id="1521238078">
              <w:marLeft w:val="0"/>
              <w:marRight w:val="0"/>
              <w:marTop w:val="0"/>
              <w:marBottom w:val="0"/>
              <w:divBdr>
                <w:top w:val="none" w:sz="0" w:space="0" w:color="auto"/>
                <w:left w:val="none" w:sz="0" w:space="0" w:color="auto"/>
                <w:bottom w:val="none" w:sz="0" w:space="0" w:color="auto"/>
                <w:right w:val="none" w:sz="0" w:space="0" w:color="auto"/>
              </w:divBdr>
            </w:div>
            <w:div w:id="398212591">
              <w:marLeft w:val="0"/>
              <w:marRight w:val="0"/>
              <w:marTop w:val="0"/>
              <w:marBottom w:val="0"/>
              <w:divBdr>
                <w:top w:val="none" w:sz="0" w:space="0" w:color="auto"/>
                <w:left w:val="none" w:sz="0" w:space="0" w:color="auto"/>
                <w:bottom w:val="none" w:sz="0" w:space="0" w:color="auto"/>
                <w:right w:val="none" w:sz="0" w:space="0" w:color="auto"/>
              </w:divBdr>
            </w:div>
            <w:div w:id="155996976">
              <w:marLeft w:val="0"/>
              <w:marRight w:val="0"/>
              <w:marTop w:val="0"/>
              <w:marBottom w:val="0"/>
              <w:divBdr>
                <w:top w:val="none" w:sz="0" w:space="0" w:color="auto"/>
                <w:left w:val="none" w:sz="0" w:space="0" w:color="auto"/>
                <w:bottom w:val="none" w:sz="0" w:space="0" w:color="auto"/>
                <w:right w:val="none" w:sz="0" w:space="0" w:color="auto"/>
              </w:divBdr>
            </w:div>
            <w:div w:id="201524264">
              <w:marLeft w:val="0"/>
              <w:marRight w:val="0"/>
              <w:marTop w:val="0"/>
              <w:marBottom w:val="0"/>
              <w:divBdr>
                <w:top w:val="none" w:sz="0" w:space="0" w:color="auto"/>
                <w:left w:val="none" w:sz="0" w:space="0" w:color="auto"/>
                <w:bottom w:val="none" w:sz="0" w:space="0" w:color="auto"/>
                <w:right w:val="none" w:sz="0" w:space="0" w:color="auto"/>
              </w:divBdr>
            </w:div>
            <w:div w:id="1904755416">
              <w:marLeft w:val="0"/>
              <w:marRight w:val="0"/>
              <w:marTop w:val="0"/>
              <w:marBottom w:val="0"/>
              <w:divBdr>
                <w:top w:val="none" w:sz="0" w:space="0" w:color="auto"/>
                <w:left w:val="none" w:sz="0" w:space="0" w:color="auto"/>
                <w:bottom w:val="none" w:sz="0" w:space="0" w:color="auto"/>
                <w:right w:val="none" w:sz="0" w:space="0" w:color="auto"/>
              </w:divBdr>
            </w:div>
            <w:div w:id="1795438073">
              <w:marLeft w:val="0"/>
              <w:marRight w:val="0"/>
              <w:marTop w:val="0"/>
              <w:marBottom w:val="0"/>
              <w:divBdr>
                <w:top w:val="none" w:sz="0" w:space="0" w:color="auto"/>
                <w:left w:val="none" w:sz="0" w:space="0" w:color="auto"/>
                <w:bottom w:val="none" w:sz="0" w:space="0" w:color="auto"/>
                <w:right w:val="none" w:sz="0" w:space="0" w:color="auto"/>
              </w:divBdr>
            </w:div>
            <w:div w:id="459615338">
              <w:marLeft w:val="0"/>
              <w:marRight w:val="0"/>
              <w:marTop w:val="0"/>
              <w:marBottom w:val="0"/>
              <w:divBdr>
                <w:top w:val="none" w:sz="0" w:space="0" w:color="auto"/>
                <w:left w:val="none" w:sz="0" w:space="0" w:color="auto"/>
                <w:bottom w:val="none" w:sz="0" w:space="0" w:color="auto"/>
                <w:right w:val="none" w:sz="0" w:space="0" w:color="auto"/>
              </w:divBdr>
            </w:div>
            <w:div w:id="67852140">
              <w:marLeft w:val="0"/>
              <w:marRight w:val="0"/>
              <w:marTop w:val="0"/>
              <w:marBottom w:val="0"/>
              <w:divBdr>
                <w:top w:val="none" w:sz="0" w:space="0" w:color="auto"/>
                <w:left w:val="none" w:sz="0" w:space="0" w:color="auto"/>
                <w:bottom w:val="none" w:sz="0" w:space="0" w:color="auto"/>
                <w:right w:val="none" w:sz="0" w:space="0" w:color="auto"/>
              </w:divBdr>
            </w:div>
            <w:div w:id="1535074060">
              <w:marLeft w:val="0"/>
              <w:marRight w:val="0"/>
              <w:marTop w:val="0"/>
              <w:marBottom w:val="0"/>
              <w:divBdr>
                <w:top w:val="none" w:sz="0" w:space="0" w:color="auto"/>
                <w:left w:val="none" w:sz="0" w:space="0" w:color="auto"/>
                <w:bottom w:val="none" w:sz="0" w:space="0" w:color="auto"/>
                <w:right w:val="none" w:sz="0" w:space="0" w:color="auto"/>
              </w:divBdr>
            </w:div>
            <w:div w:id="1745907643">
              <w:marLeft w:val="0"/>
              <w:marRight w:val="0"/>
              <w:marTop w:val="0"/>
              <w:marBottom w:val="0"/>
              <w:divBdr>
                <w:top w:val="none" w:sz="0" w:space="0" w:color="auto"/>
                <w:left w:val="none" w:sz="0" w:space="0" w:color="auto"/>
                <w:bottom w:val="none" w:sz="0" w:space="0" w:color="auto"/>
                <w:right w:val="none" w:sz="0" w:space="0" w:color="auto"/>
              </w:divBdr>
            </w:div>
            <w:div w:id="1905528104">
              <w:marLeft w:val="0"/>
              <w:marRight w:val="0"/>
              <w:marTop w:val="0"/>
              <w:marBottom w:val="0"/>
              <w:divBdr>
                <w:top w:val="none" w:sz="0" w:space="0" w:color="auto"/>
                <w:left w:val="none" w:sz="0" w:space="0" w:color="auto"/>
                <w:bottom w:val="none" w:sz="0" w:space="0" w:color="auto"/>
                <w:right w:val="none" w:sz="0" w:space="0" w:color="auto"/>
              </w:divBdr>
            </w:div>
            <w:div w:id="1280256348">
              <w:marLeft w:val="0"/>
              <w:marRight w:val="0"/>
              <w:marTop w:val="0"/>
              <w:marBottom w:val="0"/>
              <w:divBdr>
                <w:top w:val="none" w:sz="0" w:space="0" w:color="auto"/>
                <w:left w:val="none" w:sz="0" w:space="0" w:color="auto"/>
                <w:bottom w:val="none" w:sz="0" w:space="0" w:color="auto"/>
                <w:right w:val="none" w:sz="0" w:space="0" w:color="auto"/>
              </w:divBdr>
            </w:div>
            <w:div w:id="1116289088">
              <w:marLeft w:val="0"/>
              <w:marRight w:val="0"/>
              <w:marTop w:val="0"/>
              <w:marBottom w:val="0"/>
              <w:divBdr>
                <w:top w:val="none" w:sz="0" w:space="0" w:color="auto"/>
                <w:left w:val="none" w:sz="0" w:space="0" w:color="auto"/>
                <w:bottom w:val="none" w:sz="0" w:space="0" w:color="auto"/>
                <w:right w:val="none" w:sz="0" w:space="0" w:color="auto"/>
              </w:divBdr>
            </w:div>
            <w:div w:id="170532248">
              <w:marLeft w:val="0"/>
              <w:marRight w:val="0"/>
              <w:marTop w:val="0"/>
              <w:marBottom w:val="0"/>
              <w:divBdr>
                <w:top w:val="none" w:sz="0" w:space="0" w:color="auto"/>
                <w:left w:val="none" w:sz="0" w:space="0" w:color="auto"/>
                <w:bottom w:val="none" w:sz="0" w:space="0" w:color="auto"/>
                <w:right w:val="none" w:sz="0" w:space="0" w:color="auto"/>
              </w:divBdr>
            </w:div>
            <w:div w:id="1841502732">
              <w:marLeft w:val="0"/>
              <w:marRight w:val="0"/>
              <w:marTop w:val="0"/>
              <w:marBottom w:val="0"/>
              <w:divBdr>
                <w:top w:val="none" w:sz="0" w:space="0" w:color="auto"/>
                <w:left w:val="none" w:sz="0" w:space="0" w:color="auto"/>
                <w:bottom w:val="none" w:sz="0" w:space="0" w:color="auto"/>
                <w:right w:val="none" w:sz="0" w:space="0" w:color="auto"/>
              </w:divBdr>
            </w:div>
            <w:div w:id="1594123949">
              <w:marLeft w:val="0"/>
              <w:marRight w:val="0"/>
              <w:marTop w:val="0"/>
              <w:marBottom w:val="0"/>
              <w:divBdr>
                <w:top w:val="none" w:sz="0" w:space="0" w:color="auto"/>
                <w:left w:val="none" w:sz="0" w:space="0" w:color="auto"/>
                <w:bottom w:val="none" w:sz="0" w:space="0" w:color="auto"/>
                <w:right w:val="none" w:sz="0" w:space="0" w:color="auto"/>
              </w:divBdr>
            </w:div>
            <w:div w:id="487937281">
              <w:marLeft w:val="0"/>
              <w:marRight w:val="0"/>
              <w:marTop w:val="0"/>
              <w:marBottom w:val="0"/>
              <w:divBdr>
                <w:top w:val="none" w:sz="0" w:space="0" w:color="auto"/>
                <w:left w:val="none" w:sz="0" w:space="0" w:color="auto"/>
                <w:bottom w:val="none" w:sz="0" w:space="0" w:color="auto"/>
                <w:right w:val="none" w:sz="0" w:space="0" w:color="auto"/>
              </w:divBdr>
            </w:div>
            <w:div w:id="736972153">
              <w:marLeft w:val="0"/>
              <w:marRight w:val="0"/>
              <w:marTop w:val="0"/>
              <w:marBottom w:val="0"/>
              <w:divBdr>
                <w:top w:val="none" w:sz="0" w:space="0" w:color="auto"/>
                <w:left w:val="none" w:sz="0" w:space="0" w:color="auto"/>
                <w:bottom w:val="none" w:sz="0" w:space="0" w:color="auto"/>
                <w:right w:val="none" w:sz="0" w:space="0" w:color="auto"/>
              </w:divBdr>
            </w:div>
            <w:div w:id="986397943">
              <w:marLeft w:val="0"/>
              <w:marRight w:val="0"/>
              <w:marTop w:val="0"/>
              <w:marBottom w:val="0"/>
              <w:divBdr>
                <w:top w:val="none" w:sz="0" w:space="0" w:color="auto"/>
                <w:left w:val="none" w:sz="0" w:space="0" w:color="auto"/>
                <w:bottom w:val="none" w:sz="0" w:space="0" w:color="auto"/>
                <w:right w:val="none" w:sz="0" w:space="0" w:color="auto"/>
              </w:divBdr>
            </w:div>
            <w:div w:id="2043283493">
              <w:marLeft w:val="0"/>
              <w:marRight w:val="0"/>
              <w:marTop w:val="0"/>
              <w:marBottom w:val="0"/>
              <w:divBdr>
                <w:top w:val="none" w:sz="0" w:space="0" w:color="auto"/>
                <w:left w:val="none" w:sz="0" w:space="0" w:color="auto"/>
                <w:bottom w:val="none" w:sz="0" w:space="0" w:color="auto"/>
                <w:right w:val="none" w:sz="0" w:space="0" w:color="auto"/>
              </w:divBdr>
            </w:div>
            <w:div w:id="2105687514">
              <w:marLeft w:val="0"/>
              <w:marRight w:val="0"/>
              <w:marTop w:val="0"/>
              <w:marBottom w:val="0"/>
              <w:divBdr>
                <w:top w:val="none" w:sz="0" w:space="0" w:color="auto"/>
                <w:left w:val="none" w:sz="0" w:space="0" w:color="auto"/>
                <w:bottom w:val="none" w:sz="0" w:space="0" w:color="auto"/>
                <w:right w:val="none" w:sz="0" w:space="0" w:color="auto"/>
              </w:divBdr>
            </w:div>
            <w:div w:id="2139956167">
              <w:marLeft w:val="0"/>
              <w:marRight w:val="0"/>
              <w:marTop w:val="0"/>
              <w:marBottom w:val="0"/>
              <w:divBdr>
                <w:top w:val="none" w:sz="0" w:space="0" w:color="auto"/>
                <w:left w:val="none" w:sz="0" w:space="0" w:color="auto"/>
                <w:bottom w:val="none" w:sz="0" w:space="0" w:color="auto"/>
                <w:right w:val="none" w:sz="0" w:space="0" w:color="auto"/>
              </w:divBdr>
            </w:div>
            <w:div w:id="433669481">
              <w:marLeft w:val="0"/>
              <w:marRight w:val="0"/>
              <w:marTop w:val="0"/>
              <w:marBottom w:val="0"/>
              <w:divBdr>
                <w:top w:val="none" w:sz="0" w:space="0" w:color="auto"/>
                <w:left w:val="none" w:sz="0" w:space="0" w:color="auto"/>
                <w:bottom w:val="none" w:sz="0" w:space="0" w:color="auto"/>
                <w:right w:val="none" w:sz="0" w:space="0" w:color="auto"/>
              </w:divBdr>
            </w:div>
            <w:div w:id="1502697762">
              <w:marLeft w:val="0"/>
              <w:marRight w:val="0"/>
              <w:marTop w:val="0"/>
              <w:marBottom w:val="0"/>
              <w:divBdr>
                <w:top w:val="none" w:sz="0" w:space="0" w:color="auto"/>
                <w:left w:val="none" w:sz="0" w:space="0" w:color="auto"/>
                <w:bottom w:val="none" w:sz="0" w:space="0" w:color="auto"/>
                <w:right w:val="none" w:sz="0" w:space="0" w:color="auto"/>
              </w:divBdr>
            </w:div>
            <w:div w:id="222957346">
              <w:marLeft w:val="0"/>
              <w:marRight w:val="0"/>
              <w:marTop w:val="0"/>
              <w:marBottom w:val="0"/>
              <w:divBdr>
                <w:top w:val="none" w:sz="0" w:space="0" w:color="auto"/>
                <w:left w:val="none" w:sz="0" w:space="0" w:color="auto"/>
                <w:bottom w:val="none" w:sz="0" w:space="0" w:color="auto"/>
                <w:right w:val="none" w:sz="0" w:space="0" w:color="auto"/>
              </w:divBdr>
            </w:div>
            <w:div w:id="170722157">
              <w:marLeft w:val="0"/>
              <w:marRight w:val="0"/>
              <w:marTop w:val="0"/>
              <w:marBottom w:val="0"/>
              <w:divBdr>
                <w:top w:val="none" w:sz="0" w:space="0" w:color="auto"/>
                <w:left w:val="none" w:sz="0" w:space="0" w:color="auto"/>
                <w:bottom w:val="none" w:sz="0" w:space="0" w:color="auto"/>
                <w:right w:val="none" w:sz="0" w:space="0" w:color="auto"/>
              </w:divBdr>
            </w:div>
            <w:div w:id="1982226130">
              <w:marLeft w:val="0"/>
              <w:marRight w:val="0"/>
              <w:marTop w:val="0"/>
              <w:marBottom w:val="0"/>
              <w:divBdr>
                <w:top w:val="none" w:sz="0" w:space="0" w:color="auto"/>
                <w:left w:val="none" w:sz="0" w:space="0" w:color="auto"/>
                <w:bottom w:val="none" w:sz="0" w:space="0" w:color="auto"/>
                <w:right w:val="none" w:sz="0" w:space="0" w:color="auto"/>
              </w:divBdr>
            </w:div>
            <w:div w:id="1434279931">
              <w:marLeft w:val="0"/>
              <w:marRight w:val="0"/>
              <w:marTop w:val="0"/>
              <w:marBottom w:val="0"/>
              <w:divBdr>
                <w:top w:val="none" w:sz="0" w:space="0" w:color="auto"/>
                <w:left w:val="none" w:sz="0" w:space="0" w:color="auto"/>
                <w:bottom w:val="none" w:sz="0" w:space="0" w:color="auto"/>
                <w:right w:val="none" w:sz="0" w:space="0" w:color="auto"/>
              </w:divBdr>
            </w:div>
            <w:div w:id="844176840">
              <w:marLeft w:val="0"/>
              <w:marRight w:val="0"/>
              <w:marTop w:val="0"/>
              <w:marBottom w:val="0"/>
              <w:divBdr>
                <w:top w:val="none" w:sz="0" w:space="0" w:color="auto"/>
                <w:left w:val="none" w:sz="0" w:space="0" w:color="auto"/>
                <w:bottom w:val="none" w:sz="0" w:space="0" w:color="auto"/>
                <w:right w:val="none" w:sz="0" w:space="0" w:color="auto"/>
              </w:divBdr>
            </w:div>
            <w:div w:id="424960439">
              <w:marLeft w:val="0"/>
              <w:marRight w:val="0"/>
              <w:marTop w:val="0"/>
              <w:marBottom w:val="0"/>
              <w:divBdr>
                <w:top w:val="none" w:sz="0" w:space="0" w:color="auto"/>
                <w:left w:val="none" w:sz="0" w:space="0" w:color="auto"/>
                <w:bottom w:val="none" w:sz="0" w:space="0" w:color="auto"/>
                <w:right w:val="none" w:sz="0" w:space="0" w:color="auto"/>
              </w:divBdr>
            </w:div>
            <w:div w:id="1392577453">
              <w:marLeft w:val="0"/>
              <w:marRight w:val="0"/>
              <w:marTop w:val="0"/>
              <w:marBottom w:val="0"/>
              <w:divBdr>
                <w:top w:val="none" w:sz="0" w:space="0" w:color="auto"/>
                <w:left w:val="none" w:sz="0" w:space="0" w:color="auto"/>
                <w:bottom w:val="none" w:sz="0" w:space="0" w:color="auto"/>
                <w:right w:val="none" w:sz="0" w:space="0" w:color="auto"/>
              </w:divBdr>
            </w:div>
            <w:div w:id="92437017">
              <w:marLeft w:val="0"/>
              <w:marRight w:val="0"/>
              <w:marTop w:val="0"/>
              <w:marBottom w:val="0"/>
              <w:divBdr>
                <w:top w:val="none" w:sz="0" w:space="0" w:color="auto"/>
                <w:left w:val="none" w:sz="0" w:space="0" w:color="auto"/>
                <w:bottom w:val="none" w:sz="0" w:space="0" w:color="auto"/>
                <w:right w:val="none" w:sz="0" w:space="0" w:color="auto"/>
              </w:divBdr>
            </w:div>
            <w:div w:id="1204051496">
              <w:marLeft w:val="0"/>
              <w:marRight w:val="0"/>
              <w:marTop w:val="0"/>
              <w:marBottom w:val="0"/>
              <w:divBdr>
                <w:top w:val="none" w:sz="0" w:space="0" w:color="auto"/>
                <w:left w:val="none" w:sz="0" w:space="0" w:color="auto"/>
                <w:bottom w:val="none" w:sz="0" w:space="0" w:color="auto"/>
                <w:right w:val="none" w:sz="0" w:space="0" w:color="auto"/>
              </w:divBdr>
            </w:div>
            <w:div w:id="1100104062">
              <w:marLeft w:val="0"/>
              <w:marRight w:val="0"/>
              <w:marTop w:val="0"/>
              <w:marBottom w:val="0"/>
              <w:divBdr>
                <w:top w:val="none" w:sz="0" w:space="0" w:color="auto"/>
                <w:left w:val="none" w:sz="0" w:space="0" w:color="auto"/>
                <w:bottom w:val="none" w:sz="0" w:space="0" w:color="auto"/>
                <w:right w:val="none" w:sz="0" w:space="0" w:color="auto"/>
              </w:divBdr>
            </w:div>
            <w:div w:id="200633979">
              <w:marLeft w:val="0"/>
              <w:marRight w:val="0"/>
              <w:marTop w:val="0"/>
              <w:marBottom w:val="0"/>
              <w:divBdr>
                <w:top w:val="none" w:sz="0" w:space="0" w:color="auto"/>
                <w:left w:val="none" w:sz="0" w:space="0" w:color="auto"/>
                <w:bottom w:val="none" w:sz="0" w:space="0" w:color="auto"/>
                <w:right w:val="none" w:sz="0" w:space="0" w:color="auto"/>
              </w:divBdr>
            </w:div>
            <w:div w:id="444274688">
              <w:marLeft w:val="0"/>
              <w:marRight w:val="0"/>
              <w:marTop w:val="0"/>
              <w:marBottom w:val="0"/>
              <w:divBdr>
                <w:top w:val="none" w:sz="0" w:space="0" w:color="auto"/>
                <w:left w:val="none" w:sz="0" w:space="0" w:color="auto"/>
                <w:bottom w:val="none" w:sz="0" w:space="0" w:color="auto"/>
                <w:right w:val="none" w:sz="0" w:space="0" w:color="auto"/>
              </w:divBdr>
            </w:div>
            <w:div w:id="959796087">
              <w:marLeft w:val="0"/>
              <w:marRight w:val="0"/>
              <w:marTop w:val="0"/>
              <w:marBottom w:val="0"/>
              <w:divBdr>
                <w:top w:val="none" w:sz="0" w:space="0" w:color="auto"/>
                <w:left w:val="none" w:sz="0" w:space="0" w:color="auto"/>
                <w:bottom w:val="none" w:sz="0" w:space="0" w:color="auto"/>
                <w:right w:val="none" w:sz="0" w:space="0" w:color="auto"/>
              </w:divBdr>
            </w:div>
            <w:div w:id="780420532">
              <w:marLeft w:val="0"/>
              <w:marRight w:val="0"/>
              <w:marTop w:val="0"/>
              <w:marBottom w:val="0"/>
              <w:divBdr>
                <w:top w:val="none" w:sz="0" w:space="0" w:color="auto"/>
                <w:left w:val="none" w:sz="0" w:space="0" w:color="auto"/>
                <w:bottom w:val="none" w:sz="0" w:space="0" w:color="auto"/>
                <w:right w:val="none" w:sz="0" w:space="0" w:color="auto"/>
              </w:divBdr>
            </w:div>
            <w:div w:id="47156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390613">
      <w:bodyDiv w:val="1"/>
      <w:marLeft w:val="0"/>
      <w:marRight w:val="0"/>
      <w:marTop w:val="0"/>
      <w:marBottom w:val="0"/>
      <w:divBdr>
        <w:top w:val="none" w:sz="0" w:space="0" w:color="auto"/>
        <w:left w:val="none" w:sz="0" w:space="0" w:color="auto"/>
        <w:bottom w:val="none" w:sz="0" w:space="0" w:color="auto"/>
        <w:right w:val="none" w:sz="0" w:space="0" w:color="auto"/>
      </w:divBdr>
      <w:divsChild>
        <w:div w:id="1315841695">
          <w:marLeft w:val="0"/>
          <w:marRight w:val="0"/>
          <w:marTop w:val="0"/>
          <w:marBottom w:val="0"/>
          <w:divBdr>
            <w:top w:val="none" w:sz="0" w:space="0" w:color="auto"/>
            <w:left w:val="none" w:sz="0" w:space="0" w:color="auto"/>
            <w:bottom w:val="none" w:sz="0" w:space="0" w:color="auto"/>
            <w:right w:val="none" w:sz="0" w:space="0" w:color="auto"/>
          </w:divBdr>
          <w:divsChild>
            <w:div w:id="69287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440359">
      <w:bodyDiv w:val="1"/>
      <w:marLeft w:val="0"/>
      <w:marRight w:val="0"/>
      <w:marTop w:val="0"/>
      <w:marBottom w:val="0"/>
      <w:divBdr>
        <w:top w:val="none" w:sz="0" w:space="0" w:color="auto"/>
        <w:left w:val="none" w:sz="0" w:space="0" w:color="auto"/>
        <w:bottom w:val="none" w:sz="0" w:space="0" w:color="auto"/>
        <w:right w:val="none" w:sz="0" w:space="0" w:color="auto"/>
      </w:divBdr>
      <w:divsChild>
        <w:div w:id="17587708">
          <w:marLeft w:val="0"/>
          <w:marRight w:val="0"/>
          <w:marTop w:val="0"/>
          <w:marBottom w:val="0"/>
          <w:divBdr>
            <w:top w:val="none" w:sz="0" w:space="0" w:color="auto"/>
            <w:left w:val="none" w:sz="0" w:space="0" w:color="auto"/>
            <w:bottom w:val="none" w:sz="0" w:space="0" w:color="auto"/>
            <w:right w:val="none" w:sz="0" w:space="0" w:color="auto"/>
          </w:divBdr>
          <w:divsChild>
            <w:div w:id="629408967">
              <w:marLeft w:val="0"/>
              <w:marRight w:val="0"/>
              <w:marTop w:val="0"/>
              <w:marBottom w:val="0"/>
              <w:divBdr>
                <w:top w:val="none" w:sz="0" w:space="0" w:color="auto"/>
                <w:left w:val="none" w:sz="0" w:space="0" w:color="auto"/>
                <w:bottom w:val="none" w:sz="0" w:space="0" w:color="auto"/>
                <w:right w:val="none" w:sz="0" w:space="0" w:color="auto"/>
              </w:divBdr>
            </w:div>
            <w:div w:id="1257596813">
              <w:marLeft w:val="0"/>
              <w:marRight w:val="0"/>
              <w:marTop w:val="0"/>
              <w:marBottom w:val="0"/>
              <w:divBdr>
                <w:top w:val="none" w:sz="0" w:space="0" w:color="auto"/>
                <w:left w:val="none" w:sz="0" w:space="0" w:color="auto"/>
                <w:bottom w:val="none" w:sz="0" w:space="0" w:color="auto"/>
                <w:right w:val="none" w:sz="0" w:space="0" w:color="auto"/>
              </w:divBdr>
            </w:div>
            <w:div w:id="723334367">
              <w:marLeft w:val="0"/>
              <w:marRight w:val="0"/>
              <w:marTop w:val="0"/>
              <w:marBottom w:val="0"/>
              <w:divBdr>
                <w:top w:val="none" w:sz="0" w:space="0" w:color="auto"/>
                <w:left w:val="none" w:sz="0" w:space="0" w:color="auto"/>
                <w:bottom w:val="none" w:sz="0" w:space="0" w:color="auto"/>
                <w:right w:val="none" w:sz="0" w:space="0" w:color="auto"/>
              </w:divBdr>
            </w:div>
            <w:div w:id="1967269949">
              <w:marLeft w:val="0"/>
              <w:marRight w:val="0"/>
              <w:marTop w:val="0"/>
              <w:marBottom w:val="0"/>
              <w:divBdr>
                <w:top w:val="none" w:sz="0" w:space="0" w:color="auto"/>
                <w:left w:val="none" w:sz="0" w:space="0" w:color="auto"/>
                <w:bottom w:val="none" w:sz="0" w:space="0" w:color="auto"/>
                <w:right w:val="none" w:sz="0" w:space="0" w:color="auto"/>
              </w:divBdr>
            </w:div>
            <w:div w:id="1018435503">
              <w:marLeft w:val="0"/>
              <w:marRight w:val="0"/>
              <w:marTop w:val="0"/>
              <w:marBottom w:val="0"/>
              <w:divBdr>
                <w:top w:val="none" w:sz="0" w:space="0" w:color="auto"/>
                <w:left w:val="none" w:sz="0" w:space="0" w:color="auto"/>
                <w:bottom w:val="none" w:sz="0" w:space="0" w:color="auto"/>
                <w:right w:val="none" w:sz="0" w:space="0" w:color="auto"/>
              </w:divBdr>
            </w:div>
            <w:div w:id="351688141">
              <w:marLeft w:val="0"/>
              <w:marRight w:val="0"/>
              <w:marTop w:val="0"/>
              <w:marBottom w:val="0"/>
              <w:divBdr>
                <w:top w:val="none" w:sz="0" w:space="0" w:color="auto"/>
                <w:left w:val="none" w:sz="0" w:space="0" w:color="auto"/>
                <w:bottom w:val="none" w:sz="0" w:space="0" w:color="auto"/>
                <w:right w:val="none" w:sz="0" w:space="0" w:color="auto"/>
              </w:divBdr>
            </w:div>
            <w:div w:id="955134346">
              <w:marLeft w:val="0"/>
              <w:marRight w:val="0"/>
              <w:marTop w:val="0"/>
              <w:marBottom w:val="0"/>
              <w:divBdr>
                <w:top w:val="none" w:sz="0" w:space="0" w:color="auto"/>
                <w:left w:val="none" w:sz="0" w:space="0" w:color="auto"/>
                <w:bottom w:val="none" w:sz="0" w:space="0" w:color="auto"/>
                <w:right w:val="none" w:sz="0" w:space="0" w:color="auto"/>
              </w:divBdr>
            </w:div>
            <w:div w:id="75594529">
              <w:marLeft w:val="0"/>
              <w:marRight w:val="0"/>
              <w:marTop w:val="0"/>
              <w:marBottom w:val="0"/>
              <w:divBdr>
                <w:top w:val="none" w:sz="0" w:space="0" w:color="auto"/>
                <w:left w:val="none" w:sz="0" w:space="0" w:color="auto"/>
                <w:bottom w:val="none" w:sz="0" w:space="0" w:color="auto"/>
                <w:right w:val="none" w:sz="0" w:space="0" w:color="auto"/>
              </w:divBdr>
            </w:div>
            <w:div w:id="1601335065">
              <w:marLeft w:val="0"/>
              <w:marRight w:val="0"/>
              <w:marTop w:val="0"/>
              <w:marBottom w:val="0"/>
              <w:divBdr>
                <w:top w:val="none" w:sz="0" w:space="0" w:color="auto"/>
                <w:left w:val="none" w:sz="0" w:space="0" w:color="auto"/>
                <w:bottom w:val="none" w:sz="0" w:space="0" w:color="auto"/>
                <w:right w:val="none" w:sz="0" w:space="0" w:color="auto"/>
              </w:divBdr>
            </w:div>
            <w:div w:id="1245412146">
              <w:marLeft w:val="0"/>
              <w:marRight w:val="0"/>
              <w:marTop w:val="0"/>
              <w:marBottom w:val="0"/>
              <w:divBdr>
                <w:top w:val="none" w:sz="0" w:space="0" w:color="auto"/>
                <w:left w:val="none" w:sz="0" w:space="0" w:color="auto"/>
                <w:bottom w:val="none" w:sz="0" w:space="0" w:color="auto"/>
                <w:right w:val="none" w:sz="0" w:space="0" w:color="auto"/>
              </w:divBdr>
            </w:div>
            <w:div w:id="1409185666">
              <w:marLeft w:val="0"/>
              <w:marRight w:val="0"/>
              <w:marTop w:val="0"/>
              <w:marBottom w:val="0"/>
              <w:divBdr>
                <w:top w:val="none" w:sz="0" w:space="0" w:color="auto"/>
                <w:left w:val="none" w:sz="0" w:space="0" w:color="auto"/>
                <w:bottom w:val="none" w:sz="0" w:space="0" w:color="auto"/>
                <w:right w:val="none" w:sz="0" w:space="0" w:color="auto"/>
              </w:divBdr>
            </w:div>
            <w:div w:id="1485588695">
              <w:marLeft w:val="0"/>
              <w:marRight w:val="0"/>
              <w:marTop w:val="0"/>
              <w:marBottom w:val="0"/>
              <w:divBdr>
                <w:top w:val="none" w:sz="0" w:space="0" w:color="auto"/>
                <w:left w:val="none" w:sz="0" w:space="0" w:color="auto"/>
                <w:bottom w:val="none" w:sz="0" w:space="0" w:color="auto"/>
                <w:right w:val="none" w:sz="0" w:space="0" w:color="auto"/>
              </w:divBdr>
            </w:div>
            <w:div w:id="246814836">
              <w:marLeft w:val="0"/>
              <w:marRight w:val="0"/>
              <w:marTop w:val="0"/>
              <w:marBottom w:val="0"/>
              <w:divBdr>
                <w:top w:val="none" w:sz="0" w:space="0" w:color="auto"/>
                <w:left w:val="none" w:sz="0" w:space="0" w:color="auto"/>
                <w:bottom w:val="none" w:sz="0" w:space="0" w:color="auto"/>
                <w:right w:val="none" w:sz="0" w:space="0" w:color="auto"/>
              </w:divBdr>
            </w:div>
            <w:div w:id="833031685">
              <w:marLeft w:val="0"/>
              <w:marRight w:val="0"/>
              <w:marTop w:val="0"/>
              <w:marBottom w:val="0"/>
              <w:divBdr>
                <w:top w:val="none" w:sz="0" w:space="0" w:color="auto"/>
                <w:left w:val="none" w:sz="0" w:space="0" w:color="auto"/>
                <w:bottom w:val="none" w:sz="0" w:space="0" w:color="auto"/>
                <w:right w:val="none" w:sz="0" w:space="0" w:color="auto"/>
              </w:divBdr>
            </w:div>
            <w:div w:id="1785035114">
              <w:marLeft w:val="0"/>
              <w:marRight w:val="0"/>
              <w:marTop w:val="0"/>
              <w:marBottom w:val="0"/>
              <w:divBdr>
                <w:top w:val="none" w:sz="0" w:space="0" w:color="auto"/>
                <w:left w:val="none" w:sz="0" w:space="0" w:color="auto"/>
                <w:bottom w:val="none" w:sz="0" w:space="0" w:color="auto"/>
                <w:right w:val="none" w:sz="0" w:space="0" w:color="auto"/>
              </w:divBdr>
            </w:div>
            <w:div w:id="171801641">
              <w:marLeft w:val="0"/>
              <w:marRight w:val="0"/>
              <w:marTop w:val="0"/>
              <w:marBottom w:val="0"/>
              <w:divBdr>
                <w:top w:val="none" w:sz="0" w:space="0" w:color="auto"/>
                <w:left w:val="none" w:sz="0" w:space="0" w:color="auto"/>
                <w:bottom w:val="none" w:sz="0" w:space="0" w:color="auto"/>
                <w:right w:val="none" w:sz="0" w:space="0" w:color="auto"/>
              </w:divBdr>
            </w:div>
            <w:div w:id="1783645311">
              <w:marLeft w:val="0"/>
              <w:marRight w:val="0"/>
              <w:marTop w:val="0"/>
              <w:marBottom w:val="0"/>
              <w:divBdr>
                <w:top w:val="none" w:sz="0" w:space="0" w:color="auto"/>
                <w:left w:val="none" w:sz="0" w:space="0" w:color="auto"/>
                <w:bottom w:val="none" w:sz="0" w:space="0" w:color="auto"/>
                <w:right w:val="none" w:sz="0" w:space="0" w:color="auto"/>
              </w:divBdr>
            </w:div>
            <w:div w:id="1426658564">
              <w:marLeft w:val="0"/>
              <w:marRight w:val="0"/>
              <w:marTop w:val="0"/>
              <w:marBottom w:val="0"/>
              <w:divBdr>
                <w:top w:val="none" w:sz="0" w:space="0" w:color="auto"/>
                <w:left w:val="none" w:sz="0" w:space="0" w:color="auto"/>
                <w:bottom w:val="none" w:sz="0" w:space="0" w:color="auto"/>
                <w:right w:val="none" w:sz="0" w:space="0" w:color="auto"/>
              </w:divBdr>
            </w:div>
            <w:div w:id="104552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814088">
      <w:bodyDiv w:val="1"/>
      <w:marLeft w:val="0"/>
      <w:marRight w:val="0"/>
      <w:marTop w:val="0"/>
      <w:marBottom w:val="0"/>
      <w:divBdr>
        <w:top w:val="none" w:sz="0" w:space="0" w:color="auto"/>
        <w:left w:val="none" w:sz="0" w:space="0" w:color="auto"/>
        <w:bottom w:val="none" w:sz="0" w:space="0" w:color="auto"/>
        <w:right w:val="none" w:sz="0" w:space="0" w:color="auto"/>
      </w:divBdr>
      <w:divsChild>
        <w:div w:id="1531529403">
          <w:marLeft w:val="0"/>
          <w:marRight w:val="0"/>
          <w:marTop w:val="0"/>
          <w:marBottom w:val="0"/>
          <w:divBdr>
            <w:top w:val="none" w:sz="0" w:space="0" w:color="auto"/>
            <w:left w:val="none" w:sz="0" w:space="0" w:color="auto"/>
            <w:bottom w:val="none" w:sz="0" w:space="0" w:color="auto"/>
            <w:right w:val="none" w:sz="0" w:space="0" w:color="auto"/>
          </w:divBdr>
          <w:divsChild>
            <w:div w:id="1254587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5042">
      <w:bodyDiv w:val="1"/>
      <w:marLeft w:val="0"/>
      <w:marRight w:val="0"/>
      <w:marTop w:val="0"/>
      <w:marBottom w:val="0"/>
      <w:divBdr>
        <w:top w:val="none" w:sz="0" w:space="0" w:color="auto"/>
        <w:left w:val="none" w:sz="0" w:space="0" w:color="auto"/>
        <w:bottom w:val="none" w:sz="0" w:space="0" w:color="auto"/>
        <w:right w:val="none" w:sz="0" w:space="0" w:color="auto"/>
      </w:divBdr>
      <w:divsChild>
        <w:div w:id="1459496674">
          <w:marLeft w:val="0"/>
          <w:marRight w:val="0"/>
          <w:marTop w:val="0"/>
          <w:marBottom w:val="0"/>
          <w:divBdr>
            <w:top w:val="none" w:sz="0" w:space="0" w:color="auto"/>
            <w:left w:val="none" w:sz="0" w:space="0" w:color="auto"/>
            <w:bottom w:val="none" w:sz="0" w:space="0" w:color="auto"/>
            <w:right w:val="none" w:sz="0" w:space="0" w:color="auto"/>
          </w:divBdr>
          <w:divsChild>
            <w:div w:id="17002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144310">
      <w:bodyDiv w:val="1"/>
      <w:marLeft w:val="0"/>
      <w:marRight w:val="0"/>
      <w:marTop w:val="0"/>
      <w:marBottom w:val="0"/>
      <w:divBdr>
        <w:top w:val="none" w:sz="0" w:space="0" w:color="auto"/>
        <w:left w:val="none" w:sz="0" w:space="0" w:color="auto"/>
        <w:bottom w:val="none" w:sz="0" w:space="0" w:color="auto"/>
        <w:right w:val="none" w:sz="0" w:space="0" w:color="auto"/>
      </w:divBdr>
      <w:divsChild>
        <w:div w:id="1692563106">
          <w:marLeft w:val="0"/>
          <w:marRight w:val="0"/>
          <w:marTop w:val="0"/>
          <w:marBottom w:val="0"/>
          <w:divBdr>
            <w:top w:val="none" w:sz="0" w:space="0" w:color="auto"/>
            <w:left w:val="none" w:sz="0" w:space="0" w:color="auto"/>
            <w:bottom w:val="none" w:sz="0" w:space="0" w:color="auto"/>
            <w:right w:val="none" w:sz="0" w:space="0" w:color="auto"/>
          </w:divBdr>
          <w:divsChild>
            <w:div w:id="142064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118351">
      <w:bodyDiv w:val="1"/>
      <w:marLeft w:val="0"/>
      <w:marRight w:val="0"/>
      <w:marTop w:val="0"/>
      <w:marBottom w:val="0"/>
      <w:divBdr>
        <w:top w:val="none" w:sz="0" w:space="0" w:color="auto"/>
        <w:left w:val="none" w:sz="0" w:space="0" w:color="auto"/>
        <w:bottom w:val="none" w:sz="0" w:space="0" w:color="auto"/>
        <w:right w:val="none" w:sz="0" w:space="0" w:color="auto"/>
      </w:divBdr>
    </w:div>
    <w:div w:id="1124694635">
      <w:bodyDiv w:val="1"/>
      <w:marLeft w:val="0"/>
      <w:marRight w:val="0"/>
      <w:marTop w:val="0"/>
      <w:marBottom w:val="0"/>
      <w:divBdr>
        <w:top w:val="none" w:sz="0" w:space="0" w:color="auto"/>
        <w:left w:val="none" w:sz="0" w:space="0" w:color="auto"/>
        <w:bottom w:val="none" w:sz="0" w:space="0" w:color="auto"/>
        <w:right w:val="none" w:sz="0" w:space="0" w:color="auto"/>
      </w:divBdr>
      <w:divsChild>
        <w:div w:id="1891838887">
          <w:marLeft w:val="0"/>
          <w:marRight w:val="0"/>
          <w:marTop w:val="0"/>
          <w:marBottom w:val="0"/>
          <w:divBdr>
            <w:top w:val="none" w:sz="0" w:space="0" w:color="auto"/>
            <w:left w:val="none" w:sz="0" w:space="0" w:color="auto"/>
            <w:bottom w:val="none" w:sz="0" w:space="0" w:color="auto"/>
            <w:right w:val="none" w:sz="0" w:space="0" w:color="auto"/>
          </w:divBdr>
          <w:divsChild>
            <w:div w:id="1213661450">
              <w:marLeft w:val="0"/>
              <w:marRight w:val="0"/>
              <w:marTop w:val="0"/>
              <w:marBottom w:val="0"/>
              <w:divBdr>
                <w:top w:val="none" w:sz="0" w:space="0" w:color="auto"/>
                <w:left w:val="none" w:sz="0" w:space="0" w:color="auto"/>
                <w:bottom w:val="none" w:sz="0" w:space="0" w:color="auto"/>
                <w:right w:val="none" w:sz="0" w:space="0" w:color="auto"/>
              </w:divBdr>
            </w:div>
            <w:div w:id="1467622240">
              <w:marLeft w:val="0"/>
              <w:marRight w:val="0"/>
              <w:marTop w:val="0"/>
              <w:marBottom w:val="0"/>
              <w:divBdr>
                <w:top w:val="none" w:sz="0" w:space="0" w:color="auto"/>
                <w:left w:val="none" w:sz="0" w:space="0" w:color="auto"/>
                <w:bottom w:val="none" w:sz="0" w:space="0" w:color="auto"/>
                <w:right w:val="none" w:sz="0" w:space="0" w:color="auto"/>
              </w:divBdr>
            </w:div>
            <w:div w:id="826435484">
              <w:marLeft w:val="0"/>
              <w:marRight w:val="0"/>
              <w:marTop w:val="0"/>
              <w:marBottom w:val="0"/>
              <w:divBdr>
                <w:top w:val="none" w:sz="0" w:space="0" w:color="auto"/>
                <w:left w:val="none" w:sz="0" w:space="0" w:color="auto"/>
                <w:bottom w:val="none" w:sz="0" w:space="0" w:color="auto"/>
                <w:right w:val="none" w:sz="0" w:space="0" w:color="auto"/>
              </w:divBdr>
            </w:div>
            <w:div w:id="1614939744">
              <w:marLeft w:val="0"/>
              <w:marRight w:val="0"/>
              <w:marTop w:val="0"/>
              <w:marBottom w:val="0"/>
              <w:divBdr>
                <w:top w:val="none" w:sz="0" w:space="0" w:color="auto"/>
                <w:left w:val="none" w:sz="0" w:space="0" w:color="auto"/>
                <w:bottom w:val="none" w:sz="0" w:space="0" w:color="auto"/>
                <w:right w:val="none" w:sz="0" w:space="0" w:color="auto"/>
              </w:divBdr>
            </w:div>
            <w:div w:id="649945818">
              <w:marLeft w:val="0"/>
              <w:marRight w:val="0"/>
              <w:marTop w:val="0"/>
              <w:marBottom w:val="0"/>
              <w:divBdr>
                <w:top w:val="none" w:sz="0" w:space="0" w:color="auto"/>
                <w:left w:val="none" w:sz="0" w:space="0" w:color="auto"/>
                <w:bottom w:val="none" w:sz="0" w:space="0" w:color="auto"/>
                <w:right w:val="none" w:sz="0" w:space="0" w:color="auto"/>
              </w:divBdr>
            </w:div>
            <w:div w:id="1758599636">
              <w:marLeft w:val="0"/>
              <w:marRight w:val="0"/>
              <w:marTop w:val="0"/>
              <w:marBottom w:val="0"/>
              <w:divBdr>
                <w:top w:val="none" w:sz="0" w:space="0" w:color="auto"/>
                <w:left w:val="none" w:sz="0" w:space="0" w:color="auto"/>
                <w:bottom w:val="none" w:sz="0" w:space="0" w:color="auto"/>
                <w:right w:val="none" w:sz="0" w:space="0" w:color="auto"/>
              </w:divBdr>
            </w:div>
            <w:div w:id="1476096485">
              <w:marLeft w:val="0"/>
              <w:marRight w:val="0"/>
              <w:marTop w:val="0"/>
              <w:marBottom w:val="0"/>
              <w:divBdr>
                <w:top w:val="none" w:sz="0" w:space="0" w:color="auto"/>
                <w:left w:val="none" w:sz="0" w:space="0" w:color="auto"/>
                <w:bottom w:val="none" w:sz="0" w:space="0" w:color="auto"/>
                <w:right w:val="none" w:sz="0" w:space="0" w:color="auto"/>
              </w:divBdr>
            </w:div>
            <w:div w:id="365757070">
              <w:marLeft w:val="0"/>
              <w:marRight w:val="0"/>
              <w:marTop w:val="0"/>
              <w:marBottom w:val="0"/>
              <w:divBdr>
                <w:top w:val="none" w:sz="0" w:space="0" w:color="auto"/>
                <w:left w:val="none" w:sz="0" w:space="0" w:color="auto"/>
                <w:bottom w:val="none" w:sz="0" w:space="0" w:color="auto"/>
                <w:right w:val="none" w:sz="0" w:space="0" w:color="auto"/>
              </w:divBdr>
            </w:div>
            <w:div w:id="306782518">
              <w:marLeft w:val="0"/>
              <w:marRight w:val="0"/>
              <w:marTop w:val="0"/>
              <w:marBottom w:val="0"/>
              <w:divBdr>
                <w:top w:val="none" w:sz="0" w:space="0" w:color="auto"/>
                <w:left w:val="none" w:sz="0" w:space="0" w:color="auto"/>
                <w:bottom w:val="none" w:sz="0" w:space="0" w:color="auto"/>
                <w:right w:val="none" w:sz="0" w:space="0" w:color="auto"/>
              </w:divBdr>
            </w:div>
            <w:div w:id="543445308">
              <w:marLeft w:val="0"/>
              <w:marRight w:val="0"/>
              <w:marTop w:val="0"/>
              <w:marBottom w:val="0"/>
              <w:divBdr>
                <w:top w:val="none" w:sz="0" w:space="0" w:color="auto"/>
                <w:left w:val="none" w:sz="0" w:space="0" w:color="auto"/>
                <w:bottom w:val="none" w:sz="0" w:space="0" w:color="auto"/>
                <w:right w:val="none" w:sz="0" w:space="0" w:color="auto"/>
              </w:divBdr>
            </w:div>
            <w:div w:id="2127962228">
              <w:marLeft w:val="0"/>
              <w:marRight w:val="0"/>
              <w:marTop w:val="0"/>
              <w:marBottom w:val="0"/>
              <w:divBdr>
                <w:top w:val="none" w:sz="0" w:space="0" w:color="auto"/>
                <w:left w:val="none" w:sz="0" w:space="0" w:color="auto"/>
                <w:bottom w:val="none" w:sz="0" w:space="0" w:color="auto"/>
                <w:right w:val="none" w:sz="0" w:space="0" w:color="auto"/>
              </w:divBdr>
            </w:div>
            <w:div w:id="148792371">
              <w:marLeft w:val="0"/>
              <w:marRight w:val="0"/>
              <w:marTop w:val="0"/>
              <w:marBottom w:val="0"/>
              <w:divBdr>
                <w:top w:val="none" w:sz="0" w:space="0" w:color="auto"/>
                <w:left w:val="none" w:sz="0" w:space="0" w:color="auto"/>
                <w:bottom w:val="none" w:sz="0" w:space="0" w:color="auto"/>
                <w:right w:val="none" w:sz="0" w:space="0" w:color="auto"/>
              </w:divBdr>
            </w:div>
            <w:div w:id="447044710">
              <w:marLeft w:val="0"/>
              <w:marRight w:val="0"/>
              <w:marTop w:val="0"/>
              <w:marBottom w:val="0"/>
              <w:divBdr>
                <w:top w:val="none" w:sz="0" w:space="0" w:color="auto"/>
                <w:left w:val="none" w:sz="0" w:space="0" w:color="auto"/>
                <w:bottom w:val="none" w:sz="0" w:space="0" w:color="auto"/>
                <w:right w:val="none" w:sz="0" w:space="0" w:color="auto"/>
              </w:divBdr>
            </w:div>
            <w:div w:id="1713455881">
              <w:marLeft w:val="0"/>
              <w:marRight w:val="0"/>
              <w:marTop w:val="0"/>
              <w:marBottom w:val="0"/>
              <w:divBdr>
                <w:top w:val="none" w:sz="0" w:space="0" w:color="auto"/>
                <w:left w:val="none" w:sz="0" w:space="0" w:color="auto"/>
                <w:bottom w:val="none" w:sz="0" w:space="0" w:color="auto"/>
                <w:right w:val="none" w:sz="0" w:space="0" w:color="auto"/>
              </w:divBdr>
            </w:div>
            <w:div w:id="1039554068">
              <w:marLeft w:val="0"/>
              <w:marRight w:val="0"/>
              <w:marTop w:val="0"/>
              <w:marBottom w:val="0"/>
              <w:divBdr>
                <w:top w:val="none" w:sz="0" w:space="0" w:color="auto"/>
                <w:left w:val="none" w:sz="0" w:space="0" w:color="auto"/>
                <w:bottom w:val="none" w:sz="0" w:space="0" w:color="auto"/>
                <w:right w:val="none" w:sz="0" w:space="0" w:color="auto"/>
              </w:divBdr>
            </w:div>
            <w:div w:id="1415781430">
              <w:marLeft w:val="0"/>
              <w:marRight w:val="0"/>
              <w:marTop w:val="0"/>
              <w:marBottom w:val="0"/>
              <w:divBdr>
                <w:top w:val="none" w:sz="0" w:space="0" w:color="auto"/>
                <w:left w:val="none" w:sz="0" w:space="0" w:color="auto"/>
                <w:bottom w:val="none" w:sz="0" w:space="0" w:color="auto"/>
                <w:right w:val="none" w:sz="0" w:space="0" w:color="auto"/>
              </w:divBdr>
            </w:div>
            <w:div w:id="1395591980">
              <w:marLeft w:val="0"/>
              <w:marRight w:val="0"/>
              <w:marTop w:val="0"/>
              <w:marBottom w:val="0"/>
              <w:divBdr>
                <w:top w:val="none" w:sz="0" w:space="0" w:color="auto"/>
                <w:left w:val="none" w:sz="0" w:space="0" w:color="auto"/>
                <w:bottom w:val="none" w:sz="0" w:space="0" w:color="auto"/>
                <w:right w:val="none" w:sz="0" w:space="0" w:color="auto"/>
              </w:divBdr>
            </w:div>
            <w:div w:id="516117157">
              <w:marLeft w:val="0"/>
              <w:marRight w:val="0"/>
              <w:marTop w:val="0"/>
              <w:marBottom w:val="0"/>
              <w:divBdr>
                <w:top w:val="none" w:sz="0" w:space="0" w:color="auto"/>
                <w:left w:val="none" w:sz="0" w:space="0" w:color="auto"/>
                <w:bottom w:val="none" w:sz="0" w:space="0" w:color="auto"/>
                <w:right w:val="none" w:sz="0" w:space="0" w:color="auto"/>
              </w:divBdr>
            </w:div>
            <w:div w:id="880359814">
              <w:marLeft w:val="0"/>
              <w:marRight w:val="0"/>
              <w:marTop w:val="0"/>
              <w:marBottom w:val="0"/>
              <w:divBdr>
                <w:top w:val="none" w:sz="0" w:space="0" w:color="auto"/>
                <w:left w:val="none" w:sz="0" w:space="0" w:color="auto"/>
                <w:bottom w:val="none" w:sz="0" w:space="0" w:color="auto"/>
                <w:right w:val="none" w:sz="0" w:space="0" w:color="auto"/>
              </w:divBdr>
            </w:div>
            <w:div w:id="1697391163">
              <w:marLeft w:val="0"/>
              <w:marRight w:val="0"/>
              <w:marTop w:val="0"/>
              <w:marBottom w:val="0"/>
              <w:divBdr>
                <w:top w:val="none" w:sz="0" w:space="0" w:color="auto"/>
                <w:left w:val="none" w:sz="0" w:space="0" w:color="auto"/>
                <w:bottom w:val="none" w:sz="0" w:space="0" w:color="auto"/>
                <w:right w:val="none" w:sz="0" w:space="0" w:color="auto"/>
              </w:divBdr>
            </w:div>
            <w:div w:id="818034666">
              <w:marLeft w:val="0"/>
              <w:marRight w:val="0"/>
              <w:marTop w:val="0"/>
              <w:marBottom w:val="0"/>
              <w:divBdr>
                <w:top w:val="none" w:sz="0" w:space="0" w:color="auto"/>
                <w:left w:val="none" w:sz="0" w:space="0" w:color="auto"/>
                <w:bottom w:val="none" w:sz="0" w:space="0" w:color="auto"/>
                <w:right w:val="none" w:sz="0" w:space="0" w:color="auto"/>
              </w:divBdr>
            </w:div>
            <w:div w:id="520436398">
              <w:marLeft w:val="0"/>
              <w:marRight w:val="0"/>
              <w:marTop w:val="0"/>
              <w:marBottom w:val="0"/>
              <w:divBdr>
                <w:top w:val="none" w:sz="0" w:space="0" w:color="auto"/>
                <w:left w:val="none" w:sz="0" w:space="0" w:color="auto"/>
                <w:bottom w:val="none" w:sz="0" w:space="0" w:color="auto"/>
                <w:right w:val="none" w:sz="0" w:space="0" w:color="auto"/>
              </w:divBdr>
            </w:div>
            <w:div w:id="1345093545">
              <w:marLeft w:val="0"/>
              <w:marRight w:val="0"/>
              <w:marTop w:val="0"/>
              <w:marBottom w:val="0"/>
              <w:divBdr>
                <w:top w:val="none" w:sz="0" w:space="0" w:color="auto"/>
                <w:left w:val="none" w:sz="0" w:space="0" w:color="auto"/>
                <w:bottom w:val="none" w:sz="0" w:space="0" w:color="auto"/>
                <w:right w:val="none" w:sz="0" w:space="0" w:color="auto"/>
              </w:divBdr>
            </w:div>
            <w:div w:id="715079797">
              <w:marLeft w:val="0"/>
              <w:marRight w:val="0"/>
              <w:marTop w:val="0"/>
              <w:marBottom w:val="0"/>
              <w:divBdr>
                <w:top w:val="none" w:sz="0" w:space="0" w:color="auto"/>
                <w:left w:val="none" w:sz="0" w:space="0" w:color="auto"/>
                <w:bottom w:val="none" w:sz="0" w:space="0" w:color="auto"/>
                <w:right w:val="none" w:sz="0" w:space="0" w:color="auto"/>
              </w:divBdr>
            </w:div>
            <w:div w:id="1907955094">
              <w:marLeft w:val="0"/>
              <w:marRight w:val="0"/>
              <w:marTop w:val="0"/>
              <w:marBottom w:val="0"/>
              <w:divBdr>
                <w:top w:val="none" w:sz="0" w:space="0" w:color="auto"/>
                <w:left w:val="none" w:sz="0" w:space="0" w:color="auto"/>
                <w:bottom w:val="none" w:sz="0" w:space="0" w:color="auto"/>
                <w:right w:val="none" w:sz="0" w:space="0" w:color="auto"/>
              </w:divBdr>
            </w:div>
            <w:div w:id="721095552">
              <w:marLeft w:val="0"/>
              <w:marRight w:val="0"/>
              <w:marTop w:val="0"/>
              <w:marBottom w:val="0"/>
              <w:divBdr>
                <w:top w:val="none" w:sz="0" w:space="0" w:color="auto"/>
                <w:left w:val="none" w:sz="0" w:space="0" w:color="auto"/>
                <w:bottom w:val="none" w:sz="0" w:space="0" w:color="auto"/>
                <w:right w:val="none" w:sz="0" w:space="0" w:color="auto"/>
              </w:divBdr>
            </w:div>
            <w:div w:id="1237865348">
              <w:marLeft w:val="0"/>
              <w:marRight w:val="0"/>
              <w:marTop w:val="0"/>
              <w:marBottom w:val="0"/>
              <w:divBdr>
                <w:top w:val="none" w:sz="0" w:space="0" w:color="auto"/>
                <w:left w:val="none" w:sz="0" w:space="0" w:color="auto"/>
                <w:bottom w:val="none" w:sz="0" w:space="0" w:color="auto"/>
                <w:right w:val="none" w:sz="0" w:space="0" w:color="auto"/>
              </w:divBdr>
            </w:div>
            <w:div w:id="347028241">
              <w:marLeft w:val="0"/>
              <w:marRight w:val="0"/>
              <w:marTop w:val="0"/>
              <w:marBottom w:val="0"/>
              <w:divBdr>
                <w:top w:val="none" w:sz="0" w:space="0" w:color="auto"/>
                <w:left w:val="none" w:sz="0" w:space="0" w:color="auto"/>
                <w:bottom w:val="none" w:sz="0" w:space="0" w:color="auto"/>
                <w:right w:val="none" w:sz="0" w:space="0" w:color="auto"/>
              </w:divBdr>
            </w:div>
            <w:div w:id="335620936">
              <w:marLeft w:val="0"/>
              <w:marRight w:val="0"/>
              <w:marTop w:val="0"/>
              <w:marBottom w:val="0"/>
              <w:divBdr>
                <w:top w:val="none" w:sz="0" w:space="0" w:color="auto"/>
                <w:left w:val="none" w:sz="0" w:space="0" w:color="auto"/>
                <w:bottom w:val="none" w:sz="0" w:space="0" w:color="auto"/>
                <w:right w:val="none" w:sz="0" w:space="0" w:color="auto"/>
              </w:divBdr>
            </w:div>
            <w:div w:id="1896551206">
              <w:marLeft w:val="0"/>
              <w:marRight w:val="0"/>
              <w:marTop w:val="0"/>
              <w:marBottom w:val="0"/>
              <w:divBdr>
                <w:top w:val="none" w:sz="0" w:space="0" w:color="auto"/>
                <w:left w:val="none" w:sz="0" w:space="0" w:color="auto"/>
                <w:bottom w:val="none" w:sz="0" w:space="0" w:color="auto"/>
                <w:right w:val="none" w:sz="0" w:space="0" w:color="auto"/>
              </w:divBdr>
            </w:div>
            <w:div w:id="539823411">
              <w:marLeft w:val="0"/>
              <w:marRight w:val="0"/>
              <w:marTop w:val="0"/>
              <w:marBottom w:val="0"/>
              <w:divBdr>
                <w:top w:val="none" w:sz="0" w:space="0" w:color="auto"/>
                <w:left w:val="none" w:sz="0" w:space="0" w:color="auto"/>
                <w:bottom w:val="none" w:sz="0" w:space="0" w:color="auto"/>
                <w:right w:val="none" w:sz="0" w:space="0" w:color="auto"/>
              </w:divBdr>
            </w:div>
            <w:div w:id="1563714716">
              <w:marLeft w:val="0"/>
              <w:marRight w:val="0"/>
              <w:marTop w:val="0"/>
              <w:marBottom w:val="0"/>
              <w:divBdr>
                <w:top w:val="none" w:sz="0" w:space="0" w:color="auto"/>
                <w:left w:val="none" w:sz="0" w:space="0" w:color="auto"/>
                <w:bottom w:val="none" w:sz="0" w:space="0" w:color="auto"/>
                <w:right w:val="none" w:sz="0" w:space="0" w:color="auto"/>
              </w:divBdr>
            </w:div>
            <w:div w:id="180303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323958">
      <w:bodyDiv w:val="1"/>
      <w:marLeft w:val="0"/>
      <w:marRight w:val="0"/>
      <w:marTop w:val="0"/>
      <w:marBottom w:val="0"/>
      <w:divBdr>
        <w:top w:val="none" w:sz="0" w:space="0" w:color="auto"/>
        <w:left w:val="none" w:sz="0" w:space="0" w:color="auto"/>
        <w:bottom w:val="none" w:sz="0" w:space="0" w:color="auto"/>
        <w:right w:val="none" w:sz="0" w:space="0" w:color="auto"/>
      </w:divBdr>
      <w:divsChild>
        <w:div w:id="1368799061">
          <w:marLeft w:val="0"/>
          <w:marRight w:val="0"/>
          <w:marTop w:val="0"/>
          <w:marBottom w:val="0"/>
          <w:divBdr>
            <w:top w:val="none" w:sz="0" w:space="0" w:color="auto"/>
            <w:left w:val="none" w:sz="0" w:space="0" w:color="auto"/>
            <w:bottom w:val="none" w:sz="0" w:space="0" w:color="auto"/>
            <w:right w:val="none" w:sz="0" w:space="0" w:color="auto"/>
          </w:divBdr>
          <w:divsChild>
            <w:div w:id="128650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522459">
      <w:bodyDiv w:val="1"/>
      <w:marLeft w:val="0"/>
      <w:marRight w:val="0"/>
      <w:marTop w:val="0"/>
      <w:marBottom w:val="0"/>
      <w:divBdr>
        <w:top w:val="none" w:sz="0" w:space="0" w:color="auto"/>
        <w:left w:val="none" w:sz="0" w:space="0" w:color="auto"/>
        <w:bottom w:val="none" w:sz="0" w:space="0" w:color="auto"/>
        <w:right w:val="none" w:sz="0" w:space="0" w:color="auto"/>
      </w:divBdr>
      <w:divsChild>
        <w:div w:id="262492524">
          <w:marLeft w:val="0"/>
          <w:marRight w:val="0"/>
          <w:marTop w:val="0"/>
          <w:marBottom w:val="0"/>
          <w:divBdr>
            <w:top w:val="none" w:sz="0" w:space="0" w:color="auto"/>
            <w:left w:val="none" w:sz="0" w:space="0" w:color="auto"/>
            <w:bottom w:val="none" w:sz="0" w:space="0" w:color="auto"/>
            <w:right w:val="none" w:sz="0" w:space="0" w:color="auto"/>
          </w:divBdr>
          <w:divsChild>
            <w:div w:id="868032648">
              <w:marLeft w:val="0"/>
              <w:marRight w:val="0"/>
              <w:marTop w:val="0"/>
              <w:marBottom w:val="0"/>
              <w:divBdr>
                <w:top w:val="none" w:sz="0" w:space="0" w:color="auto"/>
                <w:left w:val="none" w:sz="0" w:space="0" w:color="auto"/>
                <w:bottom w:val="none" w:sz="0" w:space="0" w:color="auto"/>
                <w:right w:val="none" w:sz="0" w:space="0" w:color="auto"/>
              </w:divBdr>
            </w:div>
            <w:div w:id="552545118">
              <w:marLeft w:val="0"/>
              <w:marRight w:val="0"/>
              <w:marTop w:val="0"/>
              <w:marBottom w:val="0"/>
              <w:divBdr>
                <w:top w:val="none" w:sz="0" w:space="0" w:color="auto"/>
                <w:left w:val="none" w:sz="0" w:space="0" w:color="auto"/>
                <w:bottom w:val="none" w:sz="0" w:space="0" w:color="auto"/>
                <w:right w:val="none" w:sz="0" w:space="0" w:color="auto"/>
              </w:divBdr>
            </w:div>
            <w:div w:id="1316761584">
              <w:marLeft w:val="0"/>
              <w:marRight w:val="0"/>
              <w:marTop w:val="0"/>
              <w:marBottom w:val="0"/>
              <w:divBdr>
                <w:top w:val="none" w:sz="0" w:space="0" w:color="auto"/>
                <w:left w:val="none" w:sz="0" w:space="0" w:color="auto"/>
                <w:bottom w:val="none" w:sz="0" w:space="0" w:color="auto"/>
                <w:right w:val="none" w:sz="0" w:space="0" w:color="auto"/>
              </w:divBdr>
            </w:div>
            <w:div w:id="587692416">
              <w:marLeft w:val="0"/>
              <w:marRight w:val="0"/>
              <w:marTop w:val="0"/>
              <w:marBottom w:val="0"/>
              <w:divBdr>
                <w:top w:val="none" w:sz="0" w:space="0" w:color="auto"/>
                <w:left w:val="none" w:sz="0" w:space="0" w:color="auto"/>
                <w:bottom w:val="none" w:sz="0" w:space="0" w:color="auto"/>
                <w:right w:val="none" w:sz="0" w:space="0" w:color="auto"/>
              </w:divBdr>
            </w:div>
            <w:div w:id="1413427398">
              <w:marLeft w:val="0"/>
              <w:marRight w:val="0"/>
              <w:marTop w:val="0"/>
              <w:marBottom w:val="0"/>
              <w:divBdr>
                <w:top w:val="none" w:sz="0" w:space="0" w:color="auto"/>
                <w:left w:val="none" w:sz="0" w:space="0" w:color="auto"/>
                <w:bottom w:val="none" w:sz="0" w:space="0" w:color="auto"/>
                <w:right w:val="none" w:sz="0" w:space="0" w:color="auto"/>
              </w:divBdr>
            </w:div>
            <w:div w:id="895311315">
              <w:marLeft w:val="0"/>
              <w:marRight w:val="0"/>
              <w:marTop w:val="0"/>
              <w:marBottom w:val="0"/>
              <w:divBdr>
                <w:top w:val="none" w:sz="0" w:space="0" w:color="auto"/>
                <w:left w:val="none" w:sz="0" w:space="0" w:color="auto"/>
                <w:bottom w:val="none" w:sz="0" w:space="0" w:color="auto"/>
                <w:right w:val="none" w:sz="0" w:space="0" w:color="auto"/>
              </w:divBdr>
            </w:div>
            <w:div w:id="361056603">
              <w:marLeft w:val="0"/>
              <w:marRight w:val="0"/>
              <w:marTop w:val="0"/>
              <w:marBottom w:val="0"/>
              <w:divBdr>
                <w:top w:val="none" w:sz="0" w:space="0" w:color="auto"/>
                <w:left w:val="none" w:sz="0" w:space="0" w:color="auto"/>
                <w:bottom w:val="none" w:sz="0" w:space="0" w:color="auto"/>
                <w:right w:val="none" w:sz="0" w:space="0" w:color="auto"/>
              </w:divBdr>
            </w:div>
            <w:div w:id="1109280568">
              <w:marLeft w:val="0"/>
              <w:marRight w:val="0"/>
              <w:marTop w:val="0"/>
              <w:marBottom w:val="0"/>
              <w:divBdr>
                <w:top w:val="none" w:sz="0" w:space="0" w:color="auto"/>
                <w:left w:val="none" w:sz="0" w:space="0" w:color="auto"/>
                <w:bottom w:val="none" w:sz="0" w:space="0" w:color="auto"/>
                <w:right w:val="none" w:sz="0" w:space="0" w:color="auto"/>
              </w:divBdr>
            </w:div>
            <w:div w:id="1463036688">
              <w:marLeft w:val="0"/>
              <w:marRight w:val="0"/>
              <w:marTop w:val="0"/>
              <w:marBottom w:val="0"/>
              <w:divBdr>
                <w:top w:val="none" w:sz="0" w:space="0" w:color="auto"/>
                <w:left w:val="none" w:sz="0" w:space="0" w:color="auto"/>
                <w:bottom w:val="none" w:sz="0" w:space="0" w:color="auto"/>
                <w:right w:val="none" w:sz="0" w:space="0" w:color="auto"/>
              </w:divBdr>
            </w:div>
            <w:div w:id="247692314">
              <w:marLeft w:val="0"/>
              <w:marRight w:val="0"/>
              <w:marTop w:val="0"/>
              <w:marBottom w:val="0"/>
              <w:divBdr>
                <w:top w:val="none" w:sz="0" w:space="0" w:color="auto"/>
                <w:left w:val="none" w:sz="0" w:space="0" w:color="auto"/>
                <w:bottom w:val="none" w:sz="0" w:space="0" w:color="auto"/>
                <w:right w:val="none" w:sz="0" w:space="0" w:color="auto"/>
              </w:divBdr>
            </w:div>
            <w:div w:id="419449674">
              <w:marLeft w:val="0"/>
              <w:marRight w:val="0"/>
              <w:marTop w:val="0"/>
              <w:marBottom w:val="0"/>
              <w:divBdr>
                <w:top w:val="none" w:sz="0" w:space="0" w:color="auto"/>
                <w:left w:val="none" w:sz="0" w:space="0" w:color="auto"/>
                <w:bottom w:val="none" w:sz="0" w:space="0" w:color="auto"/>
                <w:right w:val="none" w:sz="0" w:space="0" w:color="auto"/>
              </w:divBdr>
            </w:div>
            <w:div w:id="2120758731">
              <w:marLeft w:val="0"/>
              <w:marRight w:val="0"/>
              <w:marTop w:val="0"/>
              <w:marBottom w:val="0"/>
              <w:divBdr>
                <w:top w:val="none" w:sz="0" w:space="0" w:color="auto"/>
                <w:left w:val="none" w:sz="0" w:space="0" w:color="auto"/>
                <w:bottom w:val="none" w:sz="0" w:space="0" w:color="auto"/>
                <w:right w:val="none" w:sz="0" w:space="0" w:color="auto"/>
              </w:divBdr>
            </w:div>
            <w:div w:id="848907883">
              <w:marLeft w:val="0"/>
              <w:marRight w:val="0"/>
              <w:marTop w:val="0"/>
              <w:marBottom w:val="0"/>
              <w:divBdr>
                <w:top w:val="none" w:sz="0" w:space="0" w:color="auto"/>
                <w:left w:val="none" w:sz="0" w:space="0" w:color="auto"/>
                <w:bottom w:val="none" w:sz="0" w:space="0" w:color="auto"/>
                <w:right w:val="none" w:sz="0" w:space="0" w:color="auto"/>
              </w:divBdr>
            </w:div>
            <w:div w:id="277297146">
              <w:marLeft w:val="0"/>
              <w:marRight w:val="0"/>
              <w:marTop w:val="0"/>
              <w:marBottom w:val="0"/>
              <w:divBdr>
                <w:top w:val="none" w:sz="0" w:space="0" w:color="auto"/>
                <w:left w:val="none" w:sz="0" w:space="0" w:color="auto"/>
                <w:bottom w:val="none" w:sz="0" w:space="0" w:color="auto"/>
                <w:right w:val="none" w:sz="0" w:space="0" w:color="auto"/>
              </w:divBdr>
            </w:div>
            <w:div w:id="2024476225">
              <w:marLeft w:val="0"/>
              <w:marRight w:val="0"/>
              <w:marTop w:val="0"/>
              <w:marBottom w:val="0"/>
              <w:divBdr>
                <w:top w:val="none" w:sz="0" w:space="0" w:color="auto"/>
                <w:left w:val="none" w:sz="0" w:space="0" w:color="auto"/>
                <w:bottom w:val="none" w:sz="0" w:space="0" w:color="auto"/>
                <w:right w:val="none" w:sz="0" w:space="0" w:color="auto"/>
              </w:divBdr>
            </w:div>
            <w:div w:id="1568609704">
              <w:marLeft w:val="0"/>
              <w:marRight w:val="0"/>
              <w:marTop w:val="0"/>
              <w:marBottom w:val="0"/>
              <w:divBdr>
                <w:top w:val="none" w:sz="0" w:space="0" w:color="auto"/>
                <w:left w:val="none" w:sz="0" w:space="0" w:color="auto"/>
                <w:bottom w:val="none" w:sz="0" w:space="0" w:color="auto"/>
                <w:right w:val="none" w:sz="0" w:space="0" w:color="auto"/>
              </w:divBdr>
            </w:div>
            <w:div w:id="1760715643">
              <w:marLeft w:val="0"/>
              <w:marRight w:val="0"/>
              <w:marTop w:val="0"/>
              <w:marBottom w:val="0"/>
              <w:divBdr>
                <w:top w:val="none" w:sz="0" w:space="0" w:color="auto"/>
                <w:left w:val="none" w:sz="0" w:space="0" w:color="auto"/>
                <w:bottom w:val="none" w:sz="0" w:space="0" w:color="auto"/>
                <w:right w:val="none" w:sz="0" w:space="0" w:color="auto"/>
              </w:divBdr>
            </w:div>
            <w:div w:id="366294915">
              <w:marLeft w:val="0"/>
              <w:marRight w:val="0"/>
              <w:marTop w:val="0"/>
              <w:marBottom w:val="0"/>
              <w:divBdr>
                <w:top w:val="none" w:sz="0" w:space="0" w:color="auto"/>
                <w:left w:val="none" w:sz="0" w:space="0" w:color="auto"/>
                <w:bottom w:val="none" w:sz="0" w:space="0" w:color="auto"/>
                <w:right w:val="none" w:sz="0" w:space="0" w:color="auto"/>
              </w:divBdr>
            </w:div>
            <w:div w:id="797452683">
              <w:marLeft w:val="0"/>
              <w:marRight w:val="0"/>
              <w:marTop w:val="0"/>
              <w:marBottom w:val="0"/>
              <w:divBdr>
                <w:top w:val="none" w:sz="0" w:space="0" w:color="auto"/>
                <w:left w:val="none" w:sz="0" w:space="0" w:color="auto"/>
                <w:bottom w:val="none" w:sz="0" w:space="0" w:color="auto"/>
                <w:right w:val="none" w:sz="0" w:space="0" w:color="auto"/>
              </w:divBdr>
            </w:div>
            <w:div w:id="1003703131">
              <w:marLeft w:val="0"/>
              <w:marRight w:val="0"/>
              <w:marTop w:val="0"/>
              <w:marBottom w:val="0"/>
              <w:divBdr>
                <w:top w:val="none" w:sz="0" w:space="0" w:color="auto"/>
                <w:left w:val="none" w:sz="0" w:space="0" w:color="auto"/>
                <w:bottom w:val="none" w:sz="0" w:space="0" w:color="auto"/>
                <w:right w:val="none" w:sz="0" w:space="0" w:color="auto"/>
              </w:divBdr>
            </w:div>
            <w:div w:id="194854666">
              <w:marLeft w:val="0"/>
              <w:marRight w:val="0"/>
              <w:marTop w:val="0"/>
              <w:marBottom w:val="0"/>
              <w:divBdr>
                <w:top w:val="none" w:sz="0" w:space="0" w:color="auto"/>
                <w:left w:val="none" w:sz="0" w:space="0" w:color="auto"/>
                <w:bottom w:val="none" w:sz="0" w:space="0" w:color="auto"/>
                <w:right w:val="none" w:sz="0" w:space="0" w:color="auto"/>
              </w:divBdr>
            </w:div>
            <w:div w:id="2040741869">
              <w:marLeft w:val="0"/>
              <w:marRight w:val="0"/>
              <w:marTop w:val="0"/>
              <w:marBottom w:val="0"/>
              <w:divBdr>
                <w:top w:val="none" w:sz="0" w:space="0" w:color="auto"/>
                <w:left w:val="none" w:sz="0" w:space="0" w:color="auto"/>
                <w:bottom w:val="none" w:sz="0" w:space="0" w:color="auto"/>
                <w:right w:val="none" w:sz="0" w:space="0" w:color="auto"/>
              </w:divBdr>
            </w:div>
            <w:div w:id="2019309734">
              <w:marLeft w:val="0"/>
              <w:marRight w:val="0"/>
              <w:marTop w:val="0"/>
              <w:marBottom w:val="0"/>
              <w:divBdr>
                <w:top w:val="none" w:sz="0" w:space="0" w:color="auto"/>
                <w:left w:val="none" w:sz="0" w:space="0" w:color="auto"/>
                <w:bottom w:val="none" w:sz="0" w:space="0" w:color="auto"/>
                <w:right w:val="none" w:sz="0" w:space="0" w:color="auto"/>
              </w:divBdr>
            </w:div>
            <w:div w:id="1237400237">
              <w:marLeft w:val="0"/>
              <w:marRight w:val="0"/>
              <w:marTop w:val="0"/>
              <w:marBottom w:val="0"/>
              <w:divBdr>
                <w:top w:val="none" w:sz="0" w:space="0" w:color="auto"/>
                <w:left w:val="none" w:sz="0" w:space="0" w:color="auto"/>
                <w:bottom w:val="none" w:sz="0" w:space="0" w:color="auto"/>
                <w:right w:val="none" w:sz="0" w:space="0" w:color="auto"/>
              </w:divBdr>
            </w:div>
            <w:div w:id="445274422">
              <w:marLeft w:val="0"/>
              <w:marRight w:val="0"/>
              <w:marTop w:val="0"/>
              <w:marBottom w:val="0"/>
              <w:divBdr>
                <w:top w:val="none" w:sz="0" w:space="0" w:color="auto"/>
                <w:left w:val="none" w:sz="0" w:space="0" w:color="auto"/>
                <w:bottom w:val="none" w:sz="0" w:space="0" w:color="auto"/>
                <w:right w:val="none" w:sz="0" w:space="0" w:color="auto"/>
              </w:divBdr>
            </w:div>
            <w:div w:id="95636613">
              <w:marLeft w:val="0"/>
              <w:marRight w:val="0"/>
              <w:marTop w:val="0"/>
              <w:marBottom w:val="0"/>
              <w:divBdr>
                <w:top w:val="none" w:sz="0" w:space="0" w:color="auto"/>
                <w:left w:val="none" w:sz="0" w:space="0" w:color="auto"/>
                <w:bottom w:val="none" w:sz="0" w:space="0" w:color="auto"/>
                <w:right w:val="none" w:sz="0" w:space="0" w:color="auto"/>
              </w:divBdr>
            </w:div>
            <w:div w:id="890577785">
              <w:marLeft w:val="0"/>
              <w:marRight w:val="0"/>
              <w:marTop w:val="0"/>
              <w:marBottom w:val="0"/>
              <w:divBdr>
                <w:top w:val="none" w:sz="0" w:space="0" w:color="auto"/>
                <w:left w:val="none" w:sz="0" w:space="0" w:color="auto"/>
                <w:bottom w:val="none" w:sz="0" w:space="0" w:color="auto"/>
                <w:right w:val="none" w:sz="0" w:space="0" w:color="auto"/>
              </w:divBdr>
            </w:div>
            <w:div w:id="1729573200">
              <w:marLeft w:val="0"/>
              <w:marRight w:val="0"/>
              <w:marTop w:val="0"/>
              <w:marBottom w:val="0"/>
              <w:divBdr>
                <w:top w:val="none" w:sz="0" w:space="0" w:color="auto"/>
                <w:left w:val="none" w:sz="0" w:space="0" w:color="auto"/>
                <w:bottom w:val="none" w:sz="0" w:space="0" w:color="auto"/>
                <w:right w:val="none" w:sz="0" w:space="0" w:color="auto"/>
              </w:divBdr>
            </w:div>
            <w:div w:id="1644309279">
              <w:marLeft w:val="0"/>
              <w:marRight w:val="0"/>
              <w:marTop w:val="0"/>
              <w:marBottom w:val="0"/>
              <w:divBdr>
                <w:top w:val="none" w:sz="0" w:space="0" w:color="auto"/>
                <w:left w:val="none" w:sz="0" w:space="0" w:color="auto"/>
                <w:bottom w:val="none" w:sz="0" w:space="0" w:color="auto"/>
                <w:right w:val="none" w:sz="0" w:space="0" w:color="auto"/>
              </w:divBdr>
            </w:div>
            <w:div w:id="1386031721">
              <w:marLeft w:val="0"/>
              <w:marRight w:val="0"/>
              <w:marTop w:val="0"/>
              <w:marBottom w:val="0"/>
              <w:divBdr>
                <w:top w:val="none" w:sz="0" w:space="0" w:color="auto"/>
                <w:left w:val="none" w:sz="0" w:space="0" w:color="auto"/>
                <w:bottom w:val="none" w:sz="0" w:space="0" w:color="auto"/>
                <w:right w:val="none" w:sz="0" w:space="0" w:color="auto"/>
              </w:divBdr>
            </w:div>
            <w:div w:id="113597074">
              <w:marLeft w:val="0"/>
              <w:marRight w:val="0"/>
              <w:marTop w:val="0"/>
              <w:marBottom w:val="0"/>
              <w:divBdr>
                <w:top w:val="none" w:sz="0" w:space="0" w:color="auto"/>
                <w:left w:val="none" w:sz="0" w:space="0" w:color="auto"/>
                <w:bottom w:val="none" w:sz="0" w:space="0" w:color="auto"/>
                <w:right w:val="none" w:sz="0" w:space="0" w:color="auto"/>
              </w:divBdr>
            </w:div>
            <w:div w:id="673461897">
              <w:marLeft w:val="0"/>
              <w:marRight w:val="0"/>
              <w:marTop w:val="0"/>
              <w:marBottom w:val="0"/>
              <w:divBdr>
                <w:top w:val="none" w:sz="0" w:space="0" w:color="auto"/>
                <w:left w:val="none" w:sz="0" w:space="0" w:color="auto"/>
                <w:bottom w:val="none" w:sz="0" w:space="0" w:color="auto"/>
                <w:right w:val="none" w:sz="0" w:space="0" w:color="auto"/>
              </w:divBdr>
            </w:div>
            <w:div w:id="1226376978">
              <w:marLeft w:val="0"/>
              <w:marRight w:val="0"/>
              <w:marTop w:val="0"/>
              <w:marBottom w:val="0"/>
              <w:divBdr>
                <w:top w:val="none" w:sz="0" w:space="0" w:color="auto"/>
                <w:left w:val="none" w:sz="0" w:space="0" w:color="auto"/>
                <w:bottom w:val="none" w:sz="0" w:space="0" w:color="auto"/>
                <w:right w:val="none" w:sz="0" w:space="0" w:color="auto"/>
              </w:divBdr>
            </w:div>
            <w:div w:id="959842114">
              <w:marLeft w:val="0"/>
              <w:marRight w:val="0"/>
              <w:marTop w:val="0"/>
              <w:marBottom w:val="0"/>
              <w:divBdr>
                <w:top w:val="none" w:sz="0" w:space="0" w:color="auto"/>
                <w:left w:val="none" w:sz="0" w:space="0" w:color="auto"/>
                <w:bottom w:val="none" w:sz="0" w:space="0" w:color="auto"/>
                <w:right w:val="none" w:sz="0" w:space="0" w:color="auto"/>
              </w:divBdr>
            </w:div>
            <w:div w:id="2065981532">
              <w:marLeft w:val="0"/>
              <w:marRight w:val="0"/>
              <w:marTop w:val="0"/>
              <w:marBottom w:val="0"/>
              <w:divBdr>
                <w:top w:val="none" w:sz="0" w:space="0" w:color="auto"/>
                <w:left w:val="none" w:sz="0" w:space="0" w:color="auto"/>
                <w:bottom w:val="none" w:sz="0" w:space="0" w:color="auto"/>
                <w:right w:val="none" w:sz="0" w:space="0" w:color="auto"/>
              </w:divBdr>
            </w:div>
            <w:div w:id="1416512339">
              <w:marLeft w:val="0"/>
              <w:marRight w:val="0"/>
              <w:marTop w:val="0"/>
              <w:marBottom w:val="0"/>
              <w:divBdr>
                <w:top w:val="none" w:sz="0" w:space="0" w:color="auto"/>
                <w:left w:val="none" w:sz="0" w:space="0" w:color="auto"/>
                <w:bottom w:val="none" w:sz="0" w:space="0" w:color="auto"/>
                <w:right w:val="none" w:sz="0" w:space="0" w:color="auto"/>
              </w:divBdr>
            </w:div>
            <w:div w:id="1717201409">
              <w:marLeft w:val="0"/>
              <w:marRight w:val="0"/>
              <w:marTop w:val="0"/>
              <w:marBottom w:val="0"/>
              <w:divBdr>
                <w:top w:val="none" w:sz="0" w:space="0" w:color="auto"/>
                <w:left w:val="none" w:sz="0" w:space="0" w:color="auto"/>
                <w:bottom w:val="none" w:sz="0" w:space="0" w:color="auto"/>
                <w:right w:val="none" w:sz="0" w:space="0" w:color="auto"/>
              </w:divBdr>
            </w:div>
            <w:div w:id="1314262036">
              <w:marLeft w:val="0"/>
              <w:marRight w:val="0"/>
              <w:marTop w:val="0"/>
              <w:marBottom w:val="0"/>
              <w:divBdr>
                <w:top w:val="none" w:sz="0" w:space="0" w:color="auto"/>
                <w:left w:val="none" w:sz="0" w:space="0" w:color="auto"/>
                <w:bottom w:val="none" w:sz="0" w:space="0" w:color="auto"/>
                <w:right w:val="none" w:sz="0" w:space="0" w:color="auto"/>
              </w:divBdr>
            </w:div>
            <w:div w:id="1804884220">
              <w:marLeft w:val="0"/>
              <w:marRight w:val="0"/>
              <w:marTop w:val="0"/>
              <w:marBottom w:val="0"/>
              <w:divBdr>
                <w:top w:val="none" w:sz="0" w:space="0" w:color="auto"/>
                <w:left w:val="none" w:sz="0" w:space="0" w:color="auto"/>
                <w:bottom w:val="none" w:sz="0" w:space="0" w:color="auto"/>
                <w:right w:val="none" w:sz="0" w:space="0" w:color="auto"/>
              </w:divBdr>
            </w:div>
            <w:div w:id="1717855641">
              <w:marLeft w:val="0"/>
              <w:marRight w:val="0"/>
              <w:marTop w:val="0"/>
              <w:marBottom w:val="0"/>
              <w:divBdr>
                <w:top w:val="none" w:sz="0" w:space="0" w:color="auto"/>
                <w:left w:val="none" w:sz="0" w:space="0" w:color="auto"/>
                <w:bottom w:val="none" w:sz="0" w:space="0" w:color="auto"/>
                <w:right w:val="none" w:sz="0" w:space="0" w:color="auto"/>
              </w:divBdr>
            </w:div>
            <w:div w:id="1304461055">
              <w:marLeft w:val="0"/>
              <w:marRight w:val="0"/>
              <w:marTop w:val="0"/>
              <w:marBottom w:val="0"/>
              <w:divBdr>
                <w:top w:val="none" w:sz="0" w:space="0" w:color="auto"/>
                <w:left w:val="none" w:sz="0" w:space="0" w:color="auto"/>
                <w:bottom w:val="none" w:sz="0" w:space="0" w:color="auto"/>
                <w:right w:val="none" w:sz="0" w:space="0" w:color="auto"/>
              </w:divBdr>
            </w:div>
            <w:div w:id="920943888">
              <w:marLeft w:val="0"/>
              <w:marRight w:val="0"/>
              <w:marTop w:val="0"/>
              <w:marBottom w:val="0"/>
              <w:divBdr>
                <w:top w:val="none" w:sz="0" w:space="0" w:color="auto"/>
                <w:left w:val="none" w:sz="0" w:space="0" w:color="auto"/>
                <w:bottom w:val="none" w:sz="0" w:space="0" w:color="auto"/>
                <w:right w:val="none" w:sz="0" w:space="0" w:color="auto"/>
              </w:divBdr>
            </w:div>
            <w:div w:id="98069399">
              <w:marLeft w:val="0"/>
              <w:marRight w:val="0"/>
              <w:marTop w:val="0"/>
              <w:marBottom w:val="0"/>
              <w:divBdr>
                <w:top w:val="none" w:sz="0" w:space="0" w:color="auto"/>
                <w:left w:val="none" w:sz="0" w:space="0" w:color="auto"/>
                <w:bottom w:val="none" w:sz="0" w:space="0" w:color="auto"/>
                <w:right w:val="none" w:sz="0" w:space="0" w:color="auto"/>
              </w:divBdr>
            </w:div>
            <w:div w:id="738482540">
              <w:marLeft w:val="0"/>
              <w:marRight w:val="0"/>
              <w:marTop w:val="0"/>
              <w:marBottom w:val="0"/>
              <w:divBdr>
                <w:top w:val="none" w:sz="0" w:space="0" w:color="auto"/>
                <w:left w:val="none" w:sz="0" w:space="0" w:color="auto"/>
                <w:bottom w:val="none" w:sz="0" w:space="0" w:color="auto"/>
                <w:right w:val="none" w:sz="0" w:space="0" w:color="auto"/>
              </w:divBdr>
            </w:div>
            <w:div w:id="549343412">
              <w:marLeft w:val="0"/>
              <w:marRight w:val="0"/>
              <w:marTop w:val="0"/>
              <w:marBottom w:val="0"/>
              <w:divBdr>
                <w:top w:val="none" w:sz="0" w:space="0" w:color="auto"/>
                <w:left w:val="none" w:sz="0" w:space="0" w:color="auto"/>
                <w:bottom w:val="none" w:sz="0" w:space="0" w:color="auto"/>
                <w:right w:val="none" w:sz="0" w:space="0" w:color="auto"/>
              </w:divBdr>
            </w:div>
            <w:div w:id="710157466">
              <w:marLeft w:val="0"/>
              <w:marRight w:val="0"/>
              <w:marTop w:val="0"/>
              <w:marBottom w:val="0"/>
              <w:divBdr>
                <w:top w:val="none" w:sz="0" w:space="0" w:color="auto"/>
                <w:left w:val="none" w:sz="0" w:space="0" w:color="auto"/>
                <w:bottom w:val="none" w:sz="0" w:space="0" w:color="auto"/>
                <w:right w:val="none" w:sz="0" w:space="0" w:color="auto"/>
              </w:divBdr>
            </w:div>
            <w:div w:id="935289717">
              <w:marLeft w:val="0"/>
              <w:marRight w:val="0"/>
              <w:marTop w:val="0"/>
              <w:marBottom w:val="0"/>
              <w:divBdr>
                <w:top w:val="none" w:sz="0" w:space="0" w:color="auto"/>
                <w:left w:val="none" w:sz="0" w:space="0" w:color="auto"/>
                <w:bottom w:val="none" w:sz="0" w:space="0" w:color="auto"/>
                <w:right w:val="none" w:sz="0" w:space="0" w:color="auto"/>
              </w:divBdr>
            </w:div>
            <w:div w:id="789055223">
              <w:marLeft w:val="0"/>
              <w:marRight w:val="0"/>
              <w:marTop w:val="0"/>
              <w:marBottom w:val="0"/>
              <w:divBdr>
                <w:top w:val="none" w:sz="0" w:space="0" w:color="auto"/>
                <w:left w:val="none" w:sz="0" w:space="0" w:color="auto"/>
                <w:bottom w:val="none" w:sz="0" w:space="0" w:color="auto"/>
                <w:right w:val="none" w:sz="0" w:space="0" w:color="auto"/>
              </w:divBdr>
            </w:div>
            <w:div w:id="715667619">
              <w:marLeft w:val="0"/>
              <w:marRight w:val="0"/>
              <w:marTop w:val="0"/>
              <w:marBottom w:val="0"/>
              <w:divBdr>
                <w:top w:val="none" w:sz="0" w:space="0" w:color="auto"/>
                <w:left w:val="none" w:sz="0" w:space="0" w:color="auto"/>
                <w:bottom w:val="none" w:sz="0" w:space="0" w:color="auto"/>
                <w:right w:val="none" w:sz="0" w:space="0" w:color="auto"/>
              </w:divBdr>
            </w:div>
            <w:div w:id="1897157920">
              <w:marLeft w:val="0"/>
              <w:marRight w:val="0"/>
              <w:marTop w:val="0"/>
              <w:marBottom w:val="0"/>
              <w:divBdr>
                <w:top w:val="none" w:sz="0" w:space="0" w:color="auto"/>
                <w:left w:val="none" w:sz="0" w:space="0" w:color="auto"/>
                <w:bottom w:val="none" w:sz="0" w:space="0" w:color="auto"/>
                <w:right w:val="none" w:sz="0" w:space="0" w:color="auto"/>
              </w:divBdr>
            </w:div>
            <w:div w:id="1358890497">
              <w:marLeft w:val="0"/>
              <w:marRight w:val="0"/>
              <w:marTop w:val="0"/>
              <w:marBottom w:val="0"/>
              <w:divBdr>
                <w:top w:val="none" w:sz="0" w:space="0" w:color="auto"/>
                <w:left w:val="none" w:sz="0" w:space="0" w:color="auto"/>
                <w:bottom w:val="none" w:sz="0" w:space="0" w:color="auto"/>
                <w:right w:val="none" w:sz="0" w:space="0" w:color="auto"/>
              </w:divBdr>
            </w:div>
            <w:div w:id="1710953167">
              <w:marLeft w:val="0"/>
              <w:marRight w:val="0"/>
              <w:marTop w:val="0"/>
              <w:marBottom w:val="0"/>
              <w:divBdr>
                <w:top w:val="none" w:sz="0" w:space="0" w:color="auto"/>
                <w:left w:val="none" w:sz="0" w:space="0" w:color="auto"/>
                <w:bottom w:val="none" w:sz="0" w:space="0" w:color="auto"/>
                <w:right w:val="none" w:sz="0" w:space="0" w:color="auto"/>
              </w:divBdr>
            </w:div>
            <w:div w:id="561523514">
              <w:marLeft w:val="0"/>
              <w:marRight w:val="0"/>
              <w:marTop w:val="0"/>
              <w:marBottom w:val="0"/>
              <w:divBdr>
                <w:top w:val="none" w:sz="0" w:space="0" w:color="auto"/>
                <w:left w:val="none" w:sz="0" w:space="0" w:color="auto"/>
                <w:bottom w:val="none" w:sz="0" w:space="0" w:color="auto"/>
                <w:right w:val="none" w:sz="0" w:space="0" w:color="auto"/>
              </w:divBdr>
            </w:div>
            <w:div w:id="1854613678">
              <w:marLeft w:val="0"/>
              <w:marRight w:val="0"/>
              <w:marTop w:val="0"/>
              <w:marBottom w:val="0"/>
              <w:divBdr>
                <w:top w:val="none" w:sz="0" w:space="0" w:color="auto"/>
                <w:left w:val="none" w:sz="0" w:space="0" w:color="auto"/>
                <w:bottom w:val="none" w:sz="0" w:space="0" w:color="auto"/>
                <w:right w:val="none" w:sz="0" w:space="0" w:color="auto"/>
              </w:divBdr>
            </w:div>
            <w:div w:id="827091110">
              <w:marLeft w:val="0"/>
              <w:marRight w:val="0"/>
              <w:marTop w:val="0"/>
              <w:marBottom w:val="0"/>
              <w:divBdr>
                <w:top w:val="none" w:sz="0" w:space="0" w:color="auto"/>
                <w:left w:val="none" w:sz="0" w:space="0" w:color="auto"/>
                <w:bottom w:val="none" w:sz="0" w:space="0" w:color="auto"/>
                <w:right w:val="none" w:sz="0" w:space="0" w:color="auto"/>
              </w:divBdr>
            </w:div>
            <w:div w:id="1161382802">
              <w:marLeft w:val="0"/>
              <w:marRight w:val="0"/>
              <w:marTop w:val="0"/>
              <w:marBottom w:val="0"/>
              <w:divBdr>
                <w:top w:val="none" w:sz="0" w:space="0" w:color="auto"/>
                <w:left w:val="none" w:sz="0" w:space="0" w:color="auto"/>
                <w:bottom w:val="none" w:sz="0" w:space="0" w:color="auto"/>
                <w:right w:val="none" w:sz="0" w:space="0" w:color="auto"/>
              </w:divBdr>
            </w:div>
            <w:div w:id="1249194837">
              <w:marLeft w:val="0"/>
              <w:marRight w:val="0"/>
              <w:marTop w:val="0"/>
              <w:marBottom w:val="0"/>
              <w:divBdr>
                <w:top w:val="none" w:sz="0" w:space="0" w:color="auto"/>
                <w:left w:val="none" w:sz="0" w:space="0" w:color="auto"/>
                <w:bottom w:val="none" w:sz="0" w:space="0" w:color="auto"/>
                <w:right w:val="none" w:sz="0" w:space="0" w:color="auto"/>
              </w:divBdr>
            </w:div>
            <w:div w:id="1584752898">
              <w:marLeft w:val="0"/>
              <w:marRight w:val="0"/>
              <w:marTop w:val="0"/>
              <w:marBottom w:val="0"/>
              <w:divBdr>
                <w:top w:val="none" w:sz="0" w:space="0" w:color="auto"/>
                <w:left w:val="none" w:sz="0" w:space="0" w:color="auto"/>
                <w:bottom w:val="none" w:sz="0" w:space="0" w:color="auto"/>
                <w:right w:val="none" w:sz="0" w:space="0" w:color="auto"/>
              </w:divBdr>
            </w:div>
            <w:div w:id="403063679">
              <w:marLeft w:val="0"/>
              <w:marRight w:val="0"/>
              <w:marTop w:val="0"/>
              <w:marBottom w:val="0"/>
              <w:divBdr>
                <w:top w:val="none" w:sz="0" w:space="0" w:color="auto"/>
                <w:left w:val="none" w:sz="0" w:space="0" w:color="auto"/>
                <w:bottom w:val="none" w:sz="0" w:space="0" w:color="auto"/>
                <w:right w:val="none" w:sz="0" w:space="0" w:color="auto"/>
              </w:divBdr>
            </w:div>
            <w:div w:id="2056657298">
              <w:marLeft w:val="0"/>
              <w:marRight w:val="0"/>
              <w:marTop w:val="0"/>
              <w:marBottom w:val="0"/>
              <w:divBdr>
                <w:top w:val="none" w:sz="0" w:space="0" w:color="auto"/>
                <w:left w:val="none" w:sz="0" w:space="0" w:color="auto"/>
                <w:bottom w:val="none" w:sz="0" w:space="0" w:color="auto"/>
                <w:right w:val="none" w:sz="0" w:space="0" w:color="auto"/>
              </w:divBdr>
            </w:div>
            <w:div w:id="325674729">
              <w:marLeft w:val="0"/>
              <w:marRight w:val="0"/>
              <w:marTop w:val="0"/>
              <w:marBottom w:val="0"/>
              <w:divBdr>
                <w:top w:val="none" w:sz="0" w:space="0" w:color="auto"/>
                <w:left w:val="none" w:sz="0" w:space="0" w:color="auto"/>
                <w:bottom w:val="none" w:sz="0" w:space="0" w:color="auto"/>
                <w:right w:val="none" w:sz="0" w:space="0" w:color="auto"/>
              </w:divBdr>
            </w:div>
            <w:div w:id="356081290">
              <w:marLeft w:val="0"/>
              <w:marRight w:val="0"/>
              <w:marTop w:val="0"/>
              <w:marBottom w:val="0"/>
              <w:divBdr>
                <w:top w:val="none" w:sz="0" w:space="0" w:color="auto"/>
                <w:left w:val="none" w:sz="0" w:space="0" w:color="auto"/>
                <w:bottom w:val="none" w:sz="0" w:space="0" w:color="auto"/>
                <w:right w:val="none" w:sz="0" w:space="0" w:color="auto"/>
              </w:divBdr>
            </w:div>
            <w:div w:id="1819422631">
              <w:marLeft w:val="0"/>
              <w:marRight w:val="0"/>
              <w:marTop w:val="0"/>
              <w:marBottom w:val="0"/>
              <w:divBdr>
                <w:top w:val="none" w:sz="0" w:space="0" w:color="auto"/>
                <w:left w:val="none" w:sz="0" w:space="0" w:color="auto"/>
                <w:bottom w:val="none" w:sz="0" w:space="0" w:color="auto"/>
                <w:right w:val="none" w:sz="0" w:space="0" w:color="auto"/>
              </w:divBdr>
            </w:div>
            <w:div w:id="570893931">
              <w:marLeft w:val="0"/>
              <w:marRight w:val="0"/>
              <w:marTop w:val="0"/>
              <w:marBottom w:val="0"/>
              <w:divBdr>
                <w:top w:val="none" w:sz="0" w:space="0" w:color="auto"/>
                <w:left w:val="none" w:sz="0" w:space="0" w:color="auto"/>
                <w:bottom w:val="none" w:sz="0" w:space="0" w:color="auto"/>
                <w:right w:val="none" w:sz="0" w:space="0" w:color="auto"/>
              </w:divBdr>
            </w:div>
            <w:div w:id="1488934258">
              <w:marLeft w:val="0"/>
              <w:marRight w:val="0"/>
              <w:marTop w:val="0"/>
              <w:marBottom w:val="0"/>
              <w:divBdr>
                <w:top w:val="none" w:sz="0" w:space="0" w:color="auto"/>
                <w:left w:val="none" w:sz="0" w:space="0" w:color="auto"/>
                <w:bottom w:val="none" w:sz="0" w:space="0" w:color="auto"/>
                <w:right w:val="none" w:sz="0" w:space="0" w:color="auto"/>
              </w:divBdr>
            </w:div>
            <w:div w:id="503859494">
              <w:marLeft w:val="0"/>
              <w:marRight w:val="0"/>
              <w:marTop w:val="0"/>
              <w:marBottom w:val="0"/>
              <w:divBdr>
                <w:top w:val="none" w:sz="0" w:space="0" w:color="auto"/>
                <w:left w:val="none" w:sz="0" w:space="0" w:color="auto"/>
                <w:bottom w:val="none" w:sz="0" w:space="0" w:color="auto"/>
                <w:right w:val="none" w:sz="0" w:space="0" w:color="auto"/>
              </w:divBdr>
            </w:div>
            <w:div w:id="1458528980">
              <w:marLeft w:val="0"/>
              <w:marRight w:val="0"/>
              <w:marTop w:val="0"/>
              <w:marBottom w:val="0"/>
              <w:divBdr>
                <w:top w:val="none" w:sz="0" w:space="0" w:color="auto"/>
                <w:left w:val="none" w:sz="0" w:space="0" w:color="auto"/>
                <w:bottom w:val="none" w:sz="0" w:space="0" w:color="auto"/>
                <w:right w:val="none" w:sz="0" w:space="0" w:color="auto"/>
              </w:divBdr>
            </w:div>
            <w:div w:id="2052142461">
              <w:marLeft w:val="0"/>
              <w:marRight w:val="0"/>
              <w:marTop w:val="0"/>
              <w:marBottom w:val="0"/>
              <w:divBdr>
                <w:top w:val="none" w:sz="0" w:space="0" w:color="auto"/>
                <w:left w:val="none" w:sz="0" w:space="0" w:color="auto"/>
                <w:bottom w:val="none" w:sz="0" w:space="0" w:color="auto"/>
                <w:right w:val="none" w:sz="0" w:space="0" w:color="auto"/>
              </w:divBdr>
            </w:div>
            <w:div w:id="383261790">
              <w:marLeft w:val="0"/>
              <w:marRight w:val="0"/>
              <w:marTop w:val="0"/>
              <w:marBottom w:val="0"/>
              <w:divBdr>
                <w:top w:val="none" w:sz="0" w:space="0" w:color="auto"/>
                <w:left w:val="none" w:sz="0" w:space="0" w:color="auto"/>
                <w:bottom w:val="none" w:sz="0" w:space="0" w:color="auto"/>
                <w:right w:val="none" w:sz="0" w:space="0" w:color="auto"/>
              </w:divBdr>
            </w:div>
            <w:div w:id="1346252641">
              <w:marLeft w:val="0"/>
              <w:marRight w:val="0"/>
              <w:marTop w:val="0"/>
              <w:marBottom w:val="0"/>
              <w:divBdr>
                <w:top w:val="none" w:sz="0" w:space="0" w:color="auto"/>
                <w:left w:val="none" w:sz="0" w:space="0" w:color="auto"/>
                <w:bottom w:val="none" w:sz="0" w:space="0" w:color="auto"/>
                <w:right w:val="none" w:sz="0" w:space="0" w:color="auto"/>
              </w:divBdr>
            </w:div>
            <w:div w:id="855924245">
              <w:marLeft w:val="0"/>
              <w:marRight w:val="0"/>
              <w:marTop w:val="0"/>
              <w:marBottom w:val="0"/>
              <w:divBdr>
                <w:top w:val="none" w:sz="0" w:space="0" w:color="auto"/>
                <w:left w:val="none" w:sz="0" w:space="0" w:color="auto"/>
                <w:bottom w:val="none" w:sz="0" w:space="0" w:color="auto"/>
                <w:right w:val="none" w:sz="0" w:space="0" w:color="auto"/>
              </w:divBdr>
            </w:div>
            <w:div w:id="159135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96625">
      <w:bodyDiv w:val="1"/>
      <w:marLeft w:val="0"/>
      <w:marRight w:val="0"/>
      <w:marTop w:val="0"/>
      <w:marBottom w:val="0"/>
      <w:divBdr>
        <w:top w:val="none" w:sz="0" w:space="0" w:color="auto"/>
        <w:left w:val="none" w:sz="0" w:space="0" w:color="auto"/>
        <w:bottom w:val="none" w:sz="0" w:space="0" w:color="auto"/>
        <w:right w:val="none" w:sz="0" w:space="0" w:color="auto"/>
      </w:divBdr>
      <w:divsChild>
        <w:div w:id="2133162465">
          <w:marLeft w:val="0"/>
          <w:marRight w:val="0"/>
          <w:marTop w:val="0"/>
          <w:marBottom w:val="0"/>
          <w:divBdr>
            <w:top w:val="none" w:sz="0" w:space="0" w:color="auto"/>
            <w:left w:val="none" w:sz="0" w:space="0" w:color="auto"/>
            <w:bottom w:val="none" w:sz="0" w:space="0" w:color="auto"/>
            <w:right w:val="none" w:sz="0" w:space="0" w:color="auto"/>
          </w:divBdr>
          <w:divsChild>
            <w:div w:id="99681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233864">
      <w:bodyDiv w:val="1"/>
      <w:marLeft w:val="0"/>
      <w:marRight w:val="0"/>
      <w:marTop w:val="0"/>
      <w:marBottom w:val="0"/>
      <w:divBdr>
        <w:top w:val="none" w:sz="0" w:space="0" w:color="auto"/>
        <w:left w:val="none" w:sz="0" w:space="0" w:color="auto"/>
        <w:bottom w:val="none" w:sz="0" w:space="0" w:color="auto"/>
        <w:right w:val="none" w:sz="0" w:space="0" w:color="auto"/>
      </w:divBdr>
      <w:divsChild>
        <w:div w:id="997925709">
          <w:marLeft w:val="0"/>
          <w:marRight w:val="0"/>
          <w:marTop w:val="0"/>
          <w:marBottom w:val="0"/>
          <w:divBdr>
            <w:top w:val="none" w:sz="0" w:space="0" w:color="auto"/>
            <w:left w:val="none" w:sz="0" w:space="0" w:color="auto"/>
            <w:bottom w:val="none" w:sz="0" w:space="0" w:color="auto"/>
            <w:right w:val="none" w:sz="0" w:space="0" w:color="auto"/>
          </w:divBdr>
          <w:divsChild>
            <w:div w:id="121805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512870">
      <w:bodyDiv w:val="1"/>
      <w:marLeft w:val="0"/>
      <w:marRight w:val="0"/>
      <w:marTop w:val="0"/>
      <w:marBottom w:val="0"/>
      <w:divBdr>
        <w:top w:val="none" w:sz="0" w:space="0" w:color="auto"/>
        <w:left w:val="none" w:sz="0" w:space="0" w:color="auto"/>
        <w:bottom w:val="none" w:sz="0" w:space="0" w:color="auto"/>
        <w:right w:val="none" w:sz="0" w:space="0" w:color="auto"/>
      </w:divBdr>
      <w:divsChild>
        <w:div w:id="1136601186">
          <w:marLeft w:val="0"/>
          <w:marRight w:val="0"/>
          <w:marTop w:val="0"/>
          <w:marBottom w:val="0"/>
          <w:divBdr>
            <w:top w:val="none" w:sz="0" w:space="0" w:color="auto"/>
            <w:left w:val="none" w:sz="0" w:space="0" w:color="auto"/>
            <w:bottom w:val="none" w:sz="0" w:space="0" w:color="auto"/>
            <w:right w:val="none" w:sz="0" w:space="0" w:color="auto"/>
          </w:divBdr>
          <w:divsChild>
            <w:div w:id="1173573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379614">
      <w:bodyDiv w:val="1"/>
      <w:marLeft w:val="0"/>
      <w:marRight w:val="0"/>
      <w:marTop w:val="0"/>
      <w:marBottom w:val="0"/>
      <w:divBdr>
        <w:top w:val="none" w:sz="0" w:space="0" w:color="auto"/>
        <w:left w:val="none" w:sz="0" w:space="0" w:color="auto"/>
        <w:bottom w:val="none" w:sz="0" w:space="0" w:color="auto"/>
        <w:right w:val="none" w:sz="0" w:space="0" w:color="auto"/>
      </w:divBdr>
      <w:divsChild>
        <w:div w:id="676612894">
          <w:marLeft w:val="0"/>
          <w:marRight w:val="0"/>
          <w:marTop w:val="0"/>
          <w:marBottom w:val="0"/>
          <w:divBdr>
            <w:top w:val="none" w:sz="0" w:space="0" w:color="auto"/>
            <w:left w:val="none" w:sz="0" w:space="0" w:color="auto"/>
            <w:bottom w:val="none" w:sz="0" w:space="0" w:color="auto"/>
            <w:right w:val="none" w:sz="0" w:space="0" w:color="auto"/>
          </w:divBdr>
          <w:divsChild>
            <w:div w:id="1955820304">
              <w:marLeft w:val="0"/>
              <w:marRight w:val="0"/>
              <w:marTop w:val="0"/>
              <w:marBottom w:val="0"/>
              <w:divBdr>
                <w:top w:val="none" w:sz="0" w:space="0" w:color="auto"/>
                <w:left w:val="none" w:sz="0" w:space="0" w:color="auto"/>
                <w:bottom w:val="none" w:sz="0" w:space="0" w:color="auto"/>
                <w:right w:val="none" w:sz="0" w:space="0" w:color="auto"/>
              </w:divBdr>
            </w:div>
            <w:div w:id="1702317558">
              <w:marLeft w:val="0"/>
              <w:marRight w:val="0"/>
              <w:marTop w:val="0"/>
              <w:marBottom w:val="0"/>
              <w:divBdr>
                <w:top w:val="none" w:sz="0" w:space="0" w:color="auto"/>
                <w:left w:val="none" w:sz="0" w:space="0" w:color="auto"/>
                <w:bottom w:val="none" w:sz="0" w:space="0" w:color="auto"/>
                <w:right w:val="none" w:sz="0" w:space="0" w:color="auto"/>
              </w:divBdr>
            </w:div>
            <w:div w:id="2070414691">
              <w:marLeft w:val="0"/>
              <w:marRight w:val="0"/>
              <w:marTop w:val="0"/>
              <w:marBottom w:val="0"/>
              <w:divBdr>
                <w:top w:val="none" w:sz="0" w:space="0" w:color="auto"/>
                <w:left w:val="none" w:sz="0" w:space="0" w:color="auto"/>
                <w:bottom w:val="none" w:sz="0" w:space="0" w:color="auto"/>
                <w:right w:val="none" w:sz="0" w:space="0" w:color="auto"/>
              </w:divBdr>
            </w:div>
            <w:div w:id="1061362756">
              <w:marLeft w:val="0"/>
              <w:marRight w:val="0"/>
              <w:marTop w:val="0"/>
              <w:marBottom w:val="0"/>
              <w:divBdr>
                <w:top w:val="none" w:sz="0" w:space="0" w:color="auto"/>
                <w:left w:val="none" w:sz="0" w:space="0" w:color="auto"/>
                <w:bottom w:val="none" w:sz="0" w:space="0" w:color="auto"/>
                <w:right w:val="none" w:sz="0" w:space="0" w:color="auto"/>
              </w:divBdr>
            </w:div>
            <w:div w:id="1716540044">
              <w:marLeft w:val="0"/>
              <w:marRight w:val="0"/>
              <w:marTop w:val="0"/>
              <w:marBottom w:val="0"/>
              <w:divBdr>
                <w:top w:val="none" w:sz="0" w:space="0" w:color="auto"/>
                <w:left w:val="none" w:sz="0" w:space="0" w:color="auto"/>
                <w:bottom w:val="none" w:sz="0" w:space="0" w:color="auto"/>
                <w:right w:val="none" w:sz="0" w:space="0" w:color="auto"/>
              </w:divBdr>
            </w:div>
            <w:div w:id="1565868986">
              <w:marLeft w:val="0"/>
              <w:marRight w:val="0"/>
              <w:marTop w:val="0"/>
              <w:marBottom w:val="0"/>
              <w:divBdr>
                <w:top w:val="none" w:sz="0" w:space="0" w:color="auto"/>
                <w:left w:val="none" w:sz="0" w:space="0" w:color="auto"/>
                <w:bottom w:val="none" w:sz="0" w:space="0" w:color="auto"/>
                <w:right w:val="none" w:sz="0" w:space="0" w:color="auto"/>
              </w:divBdr>
            </w:div>
            <w:div w:id="1179004925">
              <w:marLeft w:val="0"/>
              <w:marRight w:val="0"/>
              <w:marTop w:val="0"/>
              <w:marBottom w:val="0"/>
              <w:divBdr>
                <w:top w:val="none" w:sz="0" w:space="0" w:color="auto"/>
                <w:left w:val="none" w:sz="0" w:space="0" w:color="auto"/>
                <w:bottom w:val="none" w:sz="0" w:space="0" w:color="auto"/>
                <w:right w:val="none" w:sz="0" w:space="0" w:color="auto"/>
              </w:divBdr>
            </w:div>
            <w:div w:id="409548580">
              <w:marLeft w:val="0"/>
              <w:marRight w:val="0"/>
              <w:marTop w:val="0"/>
              <w:marBottom w:val="0"/>
              <w:divBdr>
                <w:top w:val="none" w:sz="0" w:space="0" w:color="auto"/>
                <w:left w:val="none" w:sz="0" w:space="0" w:color="auto"/>
                <w:bottom w:val="none" w:sz="0" w:space="0" w:color="auto"/>
                <w:right w:val="none" w:sz="0" w:space="0" w:color="auto"/>
              </w:divBdr>
            </w:div>
            <w:div w:id="128209521">
              <w:marLeft w:val="0"/>
              <w:marRight w:val="0"/>
              <w:marTop w:val="0"/>
              <w:marBottom w:val="0"/>
              <w:divBdr>
                <w:top w:val="none" w:sz="0" w:space="0" w:color="auto"/>
                <w:left w:val="none" w:sz="0" w:space="0" w:color="auto"/>
                <w:bottom w:val="none" w:sz="0" w:space="0" w:color="auto"/>
                <w:right w:val="none" w:sz="0" w:space="0" w:color="auto"/>
              </w:divBdr>
            </w:div>
            <w:div w:id="1336028794">
              <w:marLeft w:val="0"/>
              <w:marRight w:val="0"/>
              <w:marTop w:val="0"/>
              <w:marBottom w:val="0"/>
              <w:divBdr>
                <w:top w:val="none" w:sz="0" w:space="0" w:color="auto"/>
                <w:left w:val="none" w:sz="0" w:space="0" w:color="auto"/>
                <w:bottom w:val="none" w:sz="0" w:space="0" w:color="auto"/>
                <w:right w:val="none" w:sz="0" w:space="0" w:color="auto"/>
              </w:divBdr>
            </w:div>
            <w:div w:id="104467866">
              <w:marLeft w:val="0"/>
              <w:marRight w:val="0"/>
              <w:marTop w:val="0"/>
              <w:marBottom w:val="0"/>
              <w:divBdr>
                <w:top w:val="none" w:sz="0" w:space="0" w:color="auto"/>
                <w:left w:val="none" w:sz="0" w:space="0" w:color="auto"/>
                <w:bottom w:val="none" w:sz="0" w:space="0" w:color="auto"/>
                <w:right w:val="none" w:sz="0" w:space="0" w:color="auto"/>
              </w:divBdr>
            </w:div>
            <w:div w:id="1802268195">
              <w:marLeft w:val="0"/>
              <w:marRight w:val="0"/>
              <w:marTop w:val="0"/>
              <w:marBottom w:val="0"/>
              <w:divBdr>
                <w:top w:val="none" w:sz="0" w:space="0" w:color="auto"/>
                <w:left w:val="none" w:sz="0" w:space="0" w:color="auto"/>
                <w:bottom w:val="none" w:sz="0" w:space="0" w:color="auto"/>
                <w:right w:val="none" w:sz="0" w:space="0" w:color="auto"/>
              </w:divBdr>
            </w:div>
            <w:div w:id="1864128322">
              <w:marLeft w:val="0"/>
              <w:marRight w:val="0"/>
              <w:marTop w:val="0"/>
              <w:marBottom w:val="0"/>
              <w:divBdr>
                <w:top w:val="none" w:sz="0" w:space="0" w:color="auto"/>
                <w:left w:val="none" w:sz="0" w:space="0" w:color="auto"/>
                <w:bottom w:val="none" w:sz="0" w:space="0" w:color="auto"/>
                <w:right w:val="none" w:sz="0" w:space="0" w:color="auto"/>
              </w:divBdr>
            </w:div>
            <w:div w:id="597982693">
              <w:marLeft w:val="0"/>
              <w:marRight w:val="0"/>
              <w:marTop w:val="0"/>
              <w:marBottom w:val="0"/>
              <w:divBdr>
                <w:top w:val="none" w:sz="0" w:space="0" w:color="auto"/>
                <w:left w:val="none" w:sz="0" w:space="0" w:color="auto"/>
                <w:bottom w:val="none" w:sz="0" w:space="0" w:color="auto"/>
                <w:right w:val="none" w:sz="0" w:space="0" w:color="auto"/>
              </w:divBdr>
            </w:div>
            <w:div w:id="1653173512">
              <w:marLeft w:val="0"/>
              <w:marRight w:val="0"/>
              <w:marTop w:val="0"/>
              <w:marBottom w:val="0"/>
              <w:divBdr>
                <w:top w:val="none" w:sz="0" w:space="0" w:color="auto"/>
                <w:left w:val="none" w:sz="0" w:space="0" w:color="auto"/>
                <w:bottom w:val="none" w:sz="0" w:space="0" w:color="auto"/>
                <w:right w:val="none" w:sz="0" w:space="0" w:color="auto"/>
              </w:divBdr>
            </w:div>
            <w:div w:id="1812281709">
              <w:marLeft w:val="0"/>
              <w:marRight w:val="0"/>
              <w:marTop w:val="0"/>
              <w:marBottom w:val="0"/>
              <w:divBdr>
                <w:top w:val="none" w:sz="0" w:space="0" w:color="auto"/>
                <w:left w:val="none" w:sz="0" w:space="0" w:color="auto"/>
                <w:bottom w:val="none" w:sz="0" w:space="0" w:color="auto"/>
                <w:right w:val="none" w:sz="0" w:space="0" w:color="auto"/>
              </w:divBdr>
            </w:div>
            <w:div w:id="337587068">
              <w:marLeft w:val="0"/>
              <w:marRight w:val="0"/>
              <w:marTop w:val="0"/>
              <w:marBottom w:val="0"/>
              <w:divBdr>
                <w:top w:val="none" w:sz="0" w:space="0" w:color="auto"/>
                <w:left w:val="none" w:sz="0" w:space="0" w:color="auto"/>
                <w:bottom w:val="none" w:sz="0" w:space="0" w:color="auto"/>
                <w:right w:val="none" w:sz="0" w:space="0" w:color="auto"/>
              </w:divBdr>
            </w:div>
            <w:div w:id="935405771">
              <w:marLeft w:val="0"/>
              <w:marRight w:val="0"/>
              <w:marTop w:val="0"/>
              <w:marBottom w:val="0"/>
              <w:divBdr>
                <w:top w:val="none" w:sz="0" w:space="0" w:color="auto"/>
                <w:left w:val="none" w:sz="0" w:space="0" w:color="auto"/>
                <w:bottom w:val="none" w:sz="0" w:space="0" w:color="auto"/>
                <w:right w:val="none" w:sz="0" w:space="0" w:color="auto"/>
              </w:divBdr>
            </w:div>
            <w:div w:id="359547995">
              <w:marLeft w:val="0"/>
              <w:marRight w:val="0"/>
              <w:marTop w:val="0"/>
              <w:marBottom w:val="0"/>
              <w:divBdr>
                <w:top w:val="none" w:sz="0" w:space="0" w:color="auto"/>
                <w:left w:val="none" w:sz="0" w:space="0" w:color="auto"/>
                <w:bottom w:val="none" w:sz="0" w:space="0" w:color="auto"/>
                <w:right w:val="none" w:sz="0" w:space="0" w:color="auto"/>
              </w:divBdr>
            </w:div>
            <w:div w:id="1796941998">
              <w:marLeft w:val="0"/>
              <w:marRight w:val="0"/>
              <w:marTop w:val="0"/>
              <w:marBottom w:val="0"/>
              <w:divBdr>
                <w:top w:val="none" w:sz="0" w:space="0" w:color="auto"/>
                <w:left w:val="none" w:sz="0" w:space="0" w:color="auto"/>
                <w:bottom w:val="none" w:sz="0" w:space="0" w:color="auto"/>
                <w:right w:val="none" w:sz="0" w:space="0" w:color="auto"/>
              </w:divBdr>
            </w:div>
            <w:div w:id="914125504">
              <w:marLeft w:val="0"/>
              <w:marRight w:val="0"/>
              <w:marTop w:val="0"/>
              <w:marBottom w:val="0"/>
              <w:divBdr>
                <w:top w:val="none" w:sz="0" w:space="0" w:color="auto"/>
                <w:left w:val="none" w:sz="0" w:space="0" w:color="auto"/>
                <w:bottom w:val="none" w:sz="0" w:space="0" w:color="auto"/>
                <w:right w:val="none" w:sz="0" w:space="0" w:color="auto"/>
              </w:divBdr>
            </w:div>
            <w:div w:id="162950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603164">
      <w:bodyDiv w:val="1"/>
      <w:marLeft w:val="0"/>
      <w:marRight w:val="0"/>
      <w:marTop w:val="0"/>
      <w:marBottom w:val="0"/>
      <w:divBdr>
        <w:top w:val="none" w:sz="0" w:space="0" w:color="auto"/>
        <w:left w:val="none" w:sz="0" w:space="0" w:color="auto"/>
        <w:bottom w:val="none" w:sz="0" w:space="0" w:color="auto"/>
        <w:right w:val="none" w:sz="0" w:space="0" w:color="auto"/>
      </w:divBdr>
      <w:divsChild>
        <w:div w:id="347025183">
          <w:marLeft w:val="0"/>
          <w:marRight w:val="0"/>
          <w:marTop w:val="0"/>
          <w:marBottom w:val="0"/>
          <w:divBdr>
            <w:top w:val="none" w:sz="0" w:space="0" w:color="auto"/>
            <w:left w:val="none" w:sz="0" w:space="0" w:color="auto"/>
            <w:bottom w:val="none" w:sz="0" w:space="0" w:color="auto"/>
            <w:right w:val="none" w:sz="0" w:space="0" w:color="auto"/>
          </w:divBdr>
          <w:divsChild>
            <w:div w:id="212083974">
              <w:marLeft w:val="0"/>
              <w:marRight w:val="0"/>
              <w:marTop w:val="0"/>
              <w:marBottom w:val="0"/>
              <w:divBdr>
                <w:top w:val="none" w:sz="0" w:space="0" w:color="auto"/>
                <w:left w:val="none" w:sz="0" w:space="0" w:color="auto"/>
                <w:bottom w:val="none" w:sz="0" w:space="0" w:color="auto"/>
                <w:right w:val="none" w:sz="0" w:space="0" w:color="auto"/>
              </w:divBdr>
            </w:div>
            <w:div w:id="1558124883">
              <w:marLeft w:val="0"/>
              <w:marRight w:val="0"/>
              <w:marTop w:val="0"/>
              <w:marBottom w:val="0"/>
              <w:divBdr>
                <w:top w:val="none" w:sz="0" w:space="0" w:color="auto"/>
                <w:left w:val="none" w:sz="0" w:space="0" w:color="auto"/>
                <w:bottom w:val="none" w:sz="0" w:space="0" w:color="auto"/>
                <w:right w:val="none" w:sz="0" w:space="0" w:color="auto"/>
              </w:divBdr>
            </w:div>
            <w:div w:id="34356690">
              <w:marLeft w:val="0"/>
              <w:marRight w:val="0"/>
              <w:marTop w:val="0"/>
              <w:marBottom w:val="0"/>
              <w:divBdr>
                <w:top w:val="none" w:sz="0" w:space="0" w:color="auto"/>
                <w:left w:val="none" w:sz="0" w:space="0" w:color="auto"/>
                <w:bottom w:val="none" w:sz="0" w:space="0" w:color="auto"/>
                <w:right w:val="none" w:sz="0" w:space="0" w:color="auto"/>
              </w:divBdr>
            </w:div>
            <w:div w:id="1265501883">
              <w:marLeft w:val="0"/>
              <w:marRight w:val="0"/>
              <w:marTop w:val="0"/>
              <w:marBottom w:val="0"/>
              <w:divBdr>
                <w:top w:val="none" w:sz="0" w:space="0" w:color="auto"/>
                <w:left w:val="none" w:sz="0" w:space="0" w:color="auto"/>
                <w:bottom w:val="none" w:sz="0" w:space="0" w:color="auto"/>
                <w:right w:val="none" w:sz="0" w:space="0" w:color="auto"/>
              </w:divBdr>
            </w:div>
            <w:div w:id="756243531">
              <w:marLeft w:val="0"/>
              <w:marRight w:val="0"/>
              <w:marTop w:val="0"/>
              <w:marBottom w:val="0"/>
              <w:divBdr>
                <w:top w:val="none" w:sz="0" w:space="0" w:color="auto"/>
                <w:left w:val="none" w:sz="0" w:space="0" w:color="auto"/>
                <w:bottom w:val="none" w:sz="0" w:space="0" w:color="auto"/>
                <w:right w:val="none" w:sz="0" w:space="0" w:color="auto"/>
              </w:divBdr>
            </w:div>
            <w:div w:id="1331174161">
              <w:marLeft w:val="0"/>
              <w:marRight w:val="0"/>
              <w:marTop w:val="0"/>
              <w:marBottom w:val="0"/>
              <w:divBdr>
                <w:top w:val="none" w:sz="0" w:space="0" w:color="auto"/>
                <w:left w:val="none" w:sz="0" w:space="0" w:color="auto"/>
                <w:bottom w:val="none" w:sz="0" w:space="0" w:color="auto"/>
                <w:right w:val="none" w:sz="0" w:space="0" w:color="auto"/>
              </w:divBdr>
            </w:div>
            <w:div w:id="1945651473">
              <w:marLeft w:val="0"/>
              <w:marRight w:val="0"/>
              <w:marTop w:val="0"/>
              <w:marBottom w:val="0"/>
              <w:divBdr>
                <w:top w:val="none" w:sz="0" w:space="0" w:color="auto"/>
                <w:left w:val="none" w:sz="0" w:space="0" w:color="auto"/>
                <w:bottom w:val="none" w:sz="0" w:space="0" w:color="auto"/>
                <w:right w:val="none" w:sz="0" w:space="0" w:color="auto"/>
              </w:divBdr>
            </w:div>
            <w:div w:id="740180205">
              <w:marLeft w:val="0"/>
              <w:marRight w:val="0"/>
              <w:marTop w:val="0"/>
              <w:marBottom w:val="0"/>
              <w:divBdr>
                <w:top w:val="none" w:sz="0" w:space="0" w:color="auto"/>
                <w:left w:val="none" w:sz="0" w:space="0" w:color="auto"/>
                <w:bottom w:val="none" w:sz="0" w:space="0" w:color="auto"/>
                <w:right w:val="none" w:sz="0" w:space="0" w:color="auto"/>
              </w:divBdr>
            </w:div>
            <w:div w:id="1600941295">
              <w:marLeft w:val="0"/>
              <w:marRight w:val="0"/>
              <w:marTop w:val="0"/>
              <w:marBottom w:val="0"/>
              <w:divBdr>
                <w:top w:val="none" w:sz="0" w:space="0" w:color="auto"/>
                <w:left w:val="none" w:sz="0" w:space="0" w:color="auto"/>
                <w:bottom w:val="none" w:sz="0" w:space="0" w:color="auto"/>
                <w:right w:val="none" w:sz="0" w:space="0" w:color="auto"/>
              </w:divBdr>
            </w:div>
            <w:div w:id="745762889">
              <w:marLeft w:val="0"/>
              <w:marRight w:val="0"/>
              <w:marTop w:val="0"/>
              <w:marBottom w:val="0"/>
              <w:divBdr>
                <w:top w:val="none" w:sz="0" w:space="0" w:color="auto"/>
                <w:left w:val="none" w:sz="0" w:space="0" w:color="auto"/>
                <w:bottom w:val="none" w:sz="0" w:space="0" w:color="auto"/>
                <w:right w:val="none" w:sz="0" w:space="0" w:color="auto"/>
              </w:divBdr>
            </w:div>
            <w:div w:id="1415972213">
              <w:marLeft w:val="0"/>
              <w:marRight w:val="0"/>
              <w:marTop w:val="0"/>
              <w:marBottom w:val="0"/>
              <w:divBdr>
                <w:top w:val="none" w:sz="0" w:space="0" w:color="auto"/>
                <w:left w:val="none" w:sz="0" w:space="0" w:color="auto"/>
                <w:bottom w:val="none" w:sz="0" w:space="0" w:color="auto"/>
                <w:right w:val="none" w:sz="0" w:space="0" w:color="auto"/>
              </w:divBdr>
            </w:div>
            <w:div w:id="1628312110">
              <w:marLeft w:val="0"/>
              <w:marRight w:val="0"/>
              <w:marTop w:val="0"/>
              <w:marBottom w:val="0"/>
              <w:divBdr>
                <w:top w:val="none" w:sz="0" w:space="0" w:color="auto"/>
                <w:left w:val="none" w:sz="0" w:space="0" w:color="auto"/>
                <w:bottom w:val="none" w:sz="0" w:space="0" w:color="auto"/>
                <w:right w:val="none" w:sz="0" w:space="0" w:color="auto"/>
              </w:divBdr>
            </w:div>
            <w:div w:id="1937864439">
              <w:marLeft w:val="0"/>
              <w:marRight w:val="0"/>
              <w:marTop w:val="0"/>
              <w:marBottom w:val="0"/>
              <w:divBdr>
                <w:top w:val="none" w:sz="0" w:space="0" w:color="auto"/>
                <w:left w:val="none" w:sz="0" w:space="0" w:color="auto"/>
                <w:bottom w:val="none" w:sz="0" w:space="0" w:color="auto"/>
                <w:right w:val="none" w:sz="0" w:space="0" w:color="auto"/>
              </w:divBdr>
            </w:div>
            <w:div w:id="156699723">
              <w:marLeft w:val="0"/>
              <w:marRight w:val="0"/>
              <w:marTop w:val="0"/>
              <w:marBottom w:val="0"/>
              <w:divBdr>
                <w:top w:val="none" w:sz="0" w:space="0" w:color="auto"/>
                <w:left w:val="none" w:sz="0" w:space="0" w:color="auto"/>
                <w:bottom w:val="none" w:sz="0" w:space="0" w:color="auto"/>
                <w:right w:val="none" w:sz="0" w:space="0" w:color="auto"/>
              </w:divBdr>
            </w:div>
            <w:div w:id="542643610">
              <w:marLeft w:val="0"/>
              <w:marRight w:val="0"/>
              <w:marTop w:val="0"/>
              <w:marBottom w:val="0"/>
              <w:divBdr>
                <w:top w:val="none" w:sz="0" w:space="0" w:color="auto"/>
                <w:left w:val="none" w:sz="0" w:space="0" w:color="auto"/>
                <w:bottom w:val="none" w:sz="0" w:space="0" w:color="auto"/>
                <w:right w:val="none" w:sz="0" w:space="0" w:color="auto"/>
              </w:divBdr>
            </w:div>
            <w:div w:id="1152984770">
              <w:marLeft w:val="0"/>
              <w:marRight w:val="0"/>
              <w:marTop w:val="0"/>
              <w:marBottom w:val="0"/>
              <w:divBdr>
                <w:top w:val="none" w:sz="0" w:space="0" w:color="auto"/>
                <w:left w:val="none" w:sz="0" w:space="0" w:color="auto"/>
                <w:bottom w:val="none" w:sz="0" w:space="0" w:color="auto"/>
                <w:right w:val="none" w:sz="0" w:space="0" w:color="auto"/>
              </w:divBdr>
            </w:div>
            <w:div w:id="1968201462">
              <w:marLeft w:val="0"/>
              <w:marRight w:val="0"/>
              <w:marTop w:val="0"/>
              <w:marBottom w:val="0"/>
              <w:divBdr>
                <w:top w:val="none" w:sz="0" w:space="0" w:color="auto"/>
                <w:left w:val="none" w:sz="0" w:space="0" w:color="auto"/>
                <w:bottom w:val="none" w:sz="0" w:space="0" w:color="auto"/>
                <w:right w:val="none" w:sz="0" w:space="0" w:color="auto"/>
              </w:divBdr>
            </w:div>
            <w:div w:id="931089587">
              <w:marLeft w:val="0"/>
              <w:marRight w:val="0"/>
              <w:marTop w:val="0"/>
              <w:marBottom w:val="0"/>
              <w:divBdr>
                <w:top w:val="none" w:sz="0" w:space="0" w:color="auto"/>
                <w:left w:val="none" w:sz="0" w:space="0" w:color="auto"/>
                <w:bottom w:val="none" w:sz="0" w:space="0" w:color="auto"/>
                <w:right w:val="none" w:sz="0" w:space="0" w:color="auto"/>
              </w:divBdr>
            </w:div>
            <w:div w:id="413822857">
              <w:marLeft w:val="0"/>
              <w:marRight w:val="0"/>
              <w:marTop w:val="0"/>
              <w:marBottom w:val="0"/>
              <w:divBdr>
                <w:top w:val="none" w:sz="0" w:space="0" w:color="auto"/>
                <w:left w:val="none" w:sz="0" w:space="0" w:color="auto"/>
                <w:bottom w:val="none" w:sz="0" w:space="0" w:color="auto"/>
                <w:right w:val="none" w:sz="0" w:space="0" w:color="auto"/>
              </w:divBdr>
            </w:div>
            <w:div w:id="269358529">
              <w:marLeft w:val="0"/>
              <w:marRight w:val="0"/>
              <w:marTop w:val="0"/>
              <w:marBottom w:val="0"/>
              <w:divBdr>
                <w:top w:val="none" w:sz="0" w:space="0" w:color="auto"/>
                <w:left w:val="none" w:sz="0" w:space="0" w:color="auto"/>
                <w:bottom w:val="none" w:sz="0" w:space="0" w:color="auto"/>
                <w:right w:val="none" w:sz="0" w:space="0" w:color="auto"/>
              </w:divBdr>
            </w:div>
            <w:div w:id="214390529">
              <w:marLeft w:val="0"/>
              <w:marRight w:val="0"/>
              <w:marTop w:val="0"/>
              <w:marBottom w:val="0"/>
              <w:divBdr>
                <w:top w:val="none" w:sz="0" w:space="0" w:color="auto"/>
                <w:left w:val="none" w:sz="0" w:space="0" w:color="auto"/>
                <w:bottom w:val="none" w:sz="0" w:space="0" w:color="auto"/>
                <w:right w:val="none" w:sz="0" w:space="0" w:color="auto"/>
              </w:divBdr>
            </w:div>
            <w:div w:id="1760448618">
              <w:marLeft w:val="0"/>
              <w:marRight w:val="0"/>
              <w:marTop w:val="0"/>
              <w:marBottom w:val="0"/>
              <w:divBdr>
                <w:top w:val="none" w:sz="0" w:space="0" w:color="auto"/>
                <w:left w:val="none" w:sz="0" w:space="0" w:color="auto"/>
                <w:bottom w:val="none" w:sz="0" w:space="0" w:color="auto"/>
                <w:right w:val="none" w:sz="0" w:space="0" w:color="auto"/>
              </w:divBdr>
            </w:div>
            <w:div w:id="2142530503">
              <w:marLeft w:val="0"/>
              <w:marRight w:val="0"/>
              <w:marTop w:val="0"/>
              <w:marBottom w:val="0"/>
              <w:divBdr>
                <w:top w:val="none" w:sz="0" w:space="0" w:color="auto"/>
                <w:left w:val="none" w:sz="0" w:space="0" w:color="auto"/>
                <w:bottom w:val="none" w:sz="0" w:space="0" w:color="auto"/>
                <w:right w:val="none" w:sz="0" w:space="0" w:color="auto"/>
              </w:divBdr>
            </w:div>
            <w:div w:id="1434325073">
              <w:marLeft w:val="0"/>
              <w:marRight w:val="0"/>
              <w:marTop w:val="0"/>
              <w:marBottom w:val="0"/>
              <w:divBdr>
                <w:top w:val="none" w:sz="0" w:space="0" w:color="auto"/>
                <w:left w:val="none" w:sz="0" w:space="0" w:color="auto"/>
                <w:bottom w:val="none" w:sz="0" w:space="0" w:color="auto"/>
                <w:right w:val="none" w:sz="0" w:space="0" w:color="auto"/>
              </w:divBdr>
            </w:div>
            <w:div w:id="2107455342">
              <w:marLeft w:val="0"/>
              <w:marRight w:val="0"/>
              <w:marTop w:val="0"/>
              <w:marBottom w:val="0"/>
              <w:divBdr>
                <w:top w:val="none" w:sz="0" w:space="0" w:color="auto"/>
                <w:left w:val="none" w:sz="0" w:space="0" w:color="auto"/>
                <w:bottom w:val="none" w:sz="0" w:space="0" w:color="auto"/>
                <w:right w:val="none" w:sz="0" w:space="0" w:color="auto"/>
              </w:divBdr>
            </w:div>
            <w:div w:id="536747446">
              <w:marLeft w:val="0"/>
              <w:marRight w:val="0"/>
              <w:marTop w:val="0"/>
              <w:marBottom w:val="0"/>
              <w:divBdr>
                <w:top w:val="none" w:sz="0" w:space="0" w:color="auto"/>
                <w:left w:val="none" w:sz="0" w:space="0" w:color="auto"/>
                <w:bottom w:val="none" w:sz="0" w:space="0" w:color="auto"/>
                <w:right w:val="none" w:sz="0" w:space="0" w:color="auto"/>
              </w:divBdr>
            </w:div>
            <w:div w:id="1390961229">
              <w:marLeft w:val="0"/>
              <w:marRight w:val="0"/>
              <w:marTop w:val="0"/>
              <w:marBottom w:val="0"/>
              <w:divBdr>
                <w:top w:val="none" w:sz="0" w:space="0" w:color="auto"/>
                <w:left w:val="none" w:sz="0" w:space="0" w:color="auto"/>
                <w:bottom w:val="none" w:sz="0" w:space="0" w:color="auto"/>
                <w:right w:val="none" w:sz="0" w:space="0" w:color="auto"/>
              </w:divBdr>
            </w:div>
            <w:div w:id="1283801291">
              <w:marLeft w:val="0"/>
              <w:marRight w:val="0"/>
              <w:marTop w:val="0"/>
              <w:marBottom w:val="0"/>
              <w:divBdr>
                <w:top w:val="none" w:sz="0" w:space="0" w:color="auto"/>
                <w:left w:val="none" w:sz="0" w:space="0" w:color="auto"/>
                <w:bottom w:val="none" w:sz="0" w:space="0" w:color="auto"/>
                <w:right w:val="none" w:sz="0" w:space="0" w:color="auto"/>
              </w:divBdr>
            </w:div>
            <w:div w:id="1068769639">
              <w:marLeft w:val="0"/>
              <w:marRight w:val="0"/>
              <w:marTop w:val="0"/>
              <w:marBottom w:val="0"/>
              <w:divBdr>
                <w:top w:val="none" w:sz="0" w:space="0" w:color="auto"/>
                <w:left w:val="none" w:sz="0" w:space="0" w:color="auto"/>
                <w:bottom w:val="none" w:sz="0" w:space="0" w:color="auto"/>
                <w:right w:val="none" w:sz="0" w:space="0" w:color="auto"/>
              </w:divBdr>
            </w:div>
            <w:div w:id="2036230292">
              <w:marLeft w:val="0"/>
              <w:marRight w:val="0"/>
              <w:marTop w:val="0"/>
              <w:marBottom w:val="0"/>
              <w:divBdr>
                <w:top w:val="none" w:sz="0" w:space="0" w:color="auto"/>
                <w:left w:val="none" w:sz="0" w:space="0" w:color="auto"/>
                <w:bottom w:val="none" w:sz="0" w:space="0" w:color="auto"/>
                <w:right w:val="none" w:sz="0" w:space="0" w:color="auto"/>
              </w:divBdr>
            </w:div>
            <w:div w:id="745146676">
              <w:marLeft w:val="0"/>
              <w:marRight w:val="0"/>
              <w:marTop w:val="0"/>
              <w:marBottom w:val="0"/>
              <w:divBdr>
                <w:top w:val="none" w:sz="0" w:space="0" w:color="auto"/>
                <w:left w:val="none" w:sz="0" w:space="0" w:color="auto"/>
                <w:bottom w:val="none" w:sz="0" w:space="0" w:color="auto"/>
                <w:right w:val="none" w:sz="0" w:space="0" w:color="auto"/>
              </w:divBdr>
            </w:div>
            <w:div w:id="560872566">
              <w:marLeft w:val="0"/>
              <w:marRight w:val="0"/>
              <w:marTop w:val="0"/>
              <w:marBottom w:val="0"/>
              <w:divBdr>
                <w:top w:val="none" w:sz="0" w:space="0" w:color="auto"/>
                <w:left w:val="none" w:sz="0" w:space="0" w:color="auto"/>
                <w:bottom w:val="none" w:sz="0" w:space="0" w:color="auto"/>
                <w:right w:val="none" w:sz="0" w:space="0" w:color="auto"/>
              </w:divBdr>
            </w:div>
            <w:div w:id="587541854">
              <w:marLeft w:val="0"/>
              <w:marRight w:val="0"/>
              <w:marTop w:val="0"/>
              <w:marBottom w:val="0"/>
              <w:divBdr>
                <w:top w:val="none" w:sz="0" w:space="0" w:color="auto"/>
                <w:left w:val="none" w:sz="0" w:space="0" w:color="auto"/>
                <w:bottom w:val="none" w:sz="0" w:space="0" w:color="auto"/>
                <w:right w:val="none" w:sz="0" w:space="0" w:color="auto"/>
              </w:divBdr>
            </w:div>
            <w:div w:id="98574572">
              <w:marLeft w:val="0"/>
              <w:marRight w:val="0"/>
              <w:marTop w:val="0"/>
              <w:marBottom w:val="0"/>
              <w:divBdr>
                <w:top w:val="none" w:sz="0" w:space="0" w:color="auto"/>
                <w:left w:val="none" w:sz="0" w:space="0" w:color="auto"/>
                <w:bottom w:val="none" w:sz="0" w:space="0" w:color="auto"/>
                <w:right w:val="none" w:sz="0" w:space="0" w:color="auto"/>
              </w:divBdr>
            </w:div>
            <w:div w:id="378938745">
              <w:marLeft w:val="0"/>
              <w:marRight w:val="0"/>
              <w:marTop w:val="0"/>
              <w:marBottom w:val="0"/>
              <w:divBdr>
                <w:top w:val="none" w:sz="0" w:space="0" w:color="auto"/>
                <w:left w:val="none" w:sz="0" w:space="0" w:color="auto"/>
                <w:bottom w:val="none" w:sz="0" w:space="0" w:color="auto"/>
                <w:right w:val="none" w:sz="0" w:space="0" w:color="auto"/>
              </w:divBdr>
            </w:div>
            <w:div w:id="476844427">
              <w:marLeft w:val="0"/>
              <w:marRight w:val="0"/>
              <w:marTop w:val="0"/>
              <w:marBottom w:val="0"/>
              <w:divBdr>
                <w:top w:val="none" w:sz="0" w:space="0" w:color="auto"/>
                <w:left w:val="none" w:sz="0" w:space="0" w:color="auto"/>
                <w:bottom w:val="none" w:sz="0" w:space="0" w:color="auto"/>
                <w:right w:val="none" w:sz="0" w:space="0" w:color="auto"/>
              </w:divBdr>
            </w:div>
            <w:div w:id="200558347">
              <w:marLeft w:val="0"/>
              <w:marRight w:val="0"/>
              <w:marTop w:val="0"/>
              <w:marBottom w:val="0"/>
              <w:divBdr>
                <w:top w:val="none" w:sz="0" w:space="0" w:color="auto"/>
                <w:left w:val="none" w:sz="0" w:space="0" w:color="auto"/>
                <w:bottom w:val="none" w:sz="0" w:space="0" w:color="auto"/>
                <w:right w:val="none" w:sz="0" w:space="0" w:color="auto"/>
              </w:divBdr>
            </w:div>
            <w:div w:id="115491291">
              <w:marLeft w:val="0"/>
              <w:marRight w:val="0"/>
              <w:marTop w:val="0"/>
              <w:marBottom w:val="0"/>
              <w:divBdr>
                <w:top w:val="none" w:sz="0" w:space="0" w:color="auto"/>
                <w:left w:val="none" w:sz="0" w:space="0" w:color="auto"/>
                <w:bottom w:val="none" w:sz="0" w:space="0" w:color="auto"/>
                <w:right w:val="none" w:sz="0" w:space="0" w:color="auto"/>
              </w:divBdr>
            </w:div>
            <w:div w:id="436143914">
              <w:marLeft w:val="0"/>
              <w:marRight w:val="0"/>
              <w:marTop w:val="0"/>
              <w:marBottom w:val="0"/>
              <w:divBdr>
                <w:top w:val="none" w:sz="0" w:space="0" w:color="auto"/>
                <w:left w:val="none" w:sz="0" w:space="0" w:color="auto"/>
                <w:bottom w:val="none" w:sz="0" w:space="0" w:color="auto"/>
                <w:right w:val="none" w:sz="0" w:space="0" w:color="auto"/>
              </w:divBdr>
            </w:div>
            <w:div w:id="1644459236">
              <w:marLeft w:val="0"/>
              <w:marRight w:val="0"/>
              <w:marTop w:val="0"/>
              <w:marBottom w:val="0"/>
              <w:divBdr>
                <w:top w:val="none" w:sz="0" w:space="0" w:color="auto"/>
                <w:left w:val="none" w:sz="0" w:space="0" w:color="auto"/>
                <w:bottom w:val="none" w:sz="0" w:space="0" w:color="auto"/>
                <w:right w:val="none" w:sz="0" w:space="0" w:color="auto"/>
              </w:divBdr>
            </w:div>
            <w:div w:id="212818307">
              <w:marLeft w:val="0"/>
              <w:marRight w:val="0"/>
              <w:marTop w:val="0"/>
              <w:marBottom w:val="0"/>
              <w:divBdr>
                <w:top w:val="none" w:sz="0" w:space="0" w:color="auto"/>
                <w:left w:val="none" w:sz="0" w:space="0" w:color="auto"/>
                <w:bottom w:val="none" w:sz="0" w:space="0" w:color="auto"/>
                <w:right w:val="none" w:sz="0" w:space="0" w:color="auto"/>
              </w:divBdr>
            </w:div>
            <w:div w:id="717701658">
              <w:marLeft w:val="0"/>
              <w:marRight w:val="0"/>
              <w:marTop w:val="0"/>
              <w:marBottom w:val="0"/>
              <w:divBdr>
                <w:top w:val="none" w:sz="0" w:space="0" w:color="auto"/>
                <w:left w:val="none" w:sz="0" w:space="0" w:color="auto"/>
                <w:bottom w:val="none" w:sz="0" w:space="0" w:color="auto"/>
                <w:right w:val="none" w:sz="0" w:space="0" w:color="auto"/>
              </w:divBdr>
            </w:div>
            <w:div w:id="1806704388">
              <w:marLeft w:val="0"/>
              <w:marRight w:val="0"/>
              <w:marTop w:val="0"/>
              <w:marBottom w:val="0"/>
              <w:divBdr>
                <w:top w:val="none" w:sz="0" w:space="0" w:color="auto"/>
                <w:left w:val="none" w:sz="0" w:space="0" w:color="auto"/>
                <w:bottom w:val="none" w:sz="0" w:space="0" w:color="auto"/>
                <w:right w:val="none" w:sz="0" w:space="0" w:color="auto"/>
              </w:divBdr>
            </w:div>
            <w:div w:id="2088845802">
              <w:marLeft w:val="0"/>
              <w:marRight w:val="0"/>
              <w:marTop w:val="0"/>
              <w:marBottom w:val="0"/>
              <w:divBdr>
                <w:top w:val="none" w:sz="0" w:space="0" w:color="auto"/>
                <w:left w:val="none" w:sz="0" w:space="0" w:color="auto"/>
                <w:bottom w:val="none" w:sz="0" w:space="0" w:color="auto"/>
                <w:right w:val="none" w:sz="0" w:space="0" w:color="auto"/>
              </w:divBdr>
            </w:div>
            <w:div w:id="1347634293">
              <w:marLeft w:val="0"/>
              <w:marRight w:val="0"/>
              <w:marTop w:val="0"/>
              <w:marBottom w:val="0"/>
              <w:divBdr>
                <w:top w:val="none" w:sz="0" w:space="0" w:color="auto"/>
                <w:left w:val="none" w:sz="0" w:space="0" w:color="auto"/>
                <w:bottom w:val="none" w:sz="0" w:space="0" w:color="auto"/>
                <w:right w:val="none" w:sz="0" w:space="0" w:color="auto"/>
              </w:divBdr>
            </w:div>
            <w:div w:id="1408108032">
              <w:marLeft w:val="0"/>
              <w:marRight w:val="0"/>
              <w:marTop w:val="0"/>
              <w:marBottom w:val="0"/>
              <w:divBdr>
                <w:top w:val="none" w:sz="0" w:space="0" w:color="auto"/>
                <w:left w:val="none" w:sz="0" w:space="0" w:color="auto"/>
                <w:bottom w:val="none" w:sz="0" w:space="0" w:color="auto"/>
                <w:right w:val="none" w:sz="0" w:space="0" w:color="auto"/>
              </w:divBdr>
            </w:div>
            <w:div w:id="865026873">
              <w:marLeft w:val="0"/>
              <w:marRight w:val="0"/>
              <w:marTop w:val="0"/>
              <w:marBottom w:val="0"/>
              <w:divBdr>
                <w:top w:val="none" w:sz="0" w:space="0" w:color="auto"/>
                <w:left w:val="none" w:sz="0" w:space="0" w:color="auto"/>
                <w:bottom w:val="none" w:sz="0" w:space="0" w:color="auto"/>
                <w:right w:val="none" w:sz="0" w:space="0" w:color="auto"/>
              </w:divBdr>
            </w:div>
            <w:div w:id="1922181133">
              <w:marLeft w:val="0"/>
              <w:marRight w:val="0"/>
              <w:marTop w:val="0"/>
              <w:marBottom w:val="0"/>
              <w:divBdr>
                <w:top w:val="none" w:sz="0" w:space="0" w:color="auto"/>
                <w:left w:val="none" w:sz="0" w:space="0" w:color="auto"/>
                <w:bottom w:val="none" w:sz="0" w:space="0" w:color="auto"/>
                <w:right w:val="none" w:sz="0" w:space="0" w:color="auto"/>
              </w:divBdr>
            </w:div>
            <w:div w:id="230845920">
              <w:marLeft w:val="0"/>
              <w:marRight w:val="0"/>
              <w:marTop w:val="0"/>
              <w:marBottom w:val="0"/>
              <w:divBdr>
                <w:top w:val="none" w:sz="0" w:space="0" w:color="auto"/>
                <w:left w:val="none" w:sz="0" w:space="0" w:color="auto"/>
                <w:bottom w:val="none" w:sz="0" w:space="0" w:color="auto"/>
                <w:right w:val="none" w:sz="0" w:space="0" w:color="auto"/>
              </w:divBdr>
            </w:div>
            <w:div w:id="1502353996">
              <w:marLeft w:val="0"/>
              <w:marRight w:val="0"/>
              <w:marTop w:val="0"/>
              <w:marBottom w:val="0"/>
              <w:divBdr>
                <w:top w:val="none" w:sz="0" w:space="0" w:color="auto"/>
                <w:left w:val="none" w:sz="0" w:space="0" w:color="auto"/>
                <w:bottom w:val="none" w:sz="0" w:space="0" w:color="auto"/>
                <w:right w:val="none" w:sz="0" w:space="0" w:color="auto"/>
              </w:divBdr>
            </w:div>
            <w:div w:id="1973318472">
              <w:marLeft w:val="0"/>
              <w:marRight w:val="0"/>
              <w:marTop w:val="0"/>
              <w:marBottom w:val="0"/>
              <w:divBdr>
                <w:top w:val="none" w:sz="0" w:space="0" w:color="auto"/>
                <w:left w:val="none" w:sz="0" w:space="0" w:color="auto"/>
                <w:bottom w:val="none" w:sz="0" w:space="0" w:color="auto"/>
                <w:right w:val="none" w:sz="0" w:space="0" w:color="auto"/>
              </w:divBdr>
            </w:div>
            <w:div w:id="1267884582">
              <w:marLeft w:val="0"/>
              <w:marRight w:val="0"/>
              <w:marTop w:val="0"/>
              <w:marBottom w:val="0"/>
              <w:divBdr>
                <w:top w:val="none" w:sz="0" w:space="0" w:color="auto"/>
                <w:left w:val="none" w:sz="0" w:space="0" w:color="auto"/>
                <w:bottom w:val="none" w:sz="0" w:space="0" w:color="auto"/>
                <w:right w:val="none" w:sz="0" w:space="0" w:color="auto"/>
              </w:divBdr>
            </w:div>
            <w:div w:id="1622299729">
              <w:marLeft w:val="0"/>
              <w:marRight w:val="0"/>
              <w:marTop w:val="0"/>
              <w:marBottom w:val="0"/>
              <w:divBdr>
                <w:top w:val="none" w:sz="0" w:space="0" w:color="auto"/>
                <w:left w:val="none" w:sz="0" w:space="0" w:color="auto"/>
                <w:bottom w:val="none" w:sz="0" w:space="0" w:color="auto"/>
                <w:right w:val="none" w:sz="0" w:space="0" w:color="auto"/>
              </w:divBdr>
            </w:div>
            <w:div w:id="1517963742">
              <w:marLeft w:val="0"/>
              <w:marRight w:val="0"/>
              <w:marTop w:val="0"/>
              <w:marBottom w:val="0"/>
              <w:divBdr>
                <w:top w:val="none" w:sz="0" w:space="0" w:color="auto"/>
                <w:left w:val="none" w:sz="0" w:space="0" w:color="auto"/>
                <w:bottom w:val="none" w:sz="0" w:space="0" w:color="auto"/>
                <w:right w:val="none" w:sz="0" w:space="0" w:color="auto"/>
              </w:divBdr>
            </w:div>
            <w:div w:id="1438915051">
              <w:marLeft w:val="0"/>
              <w:marRight w:val="0"/>
              <w:marTop w:val="0"/>
              <w:marBottom w:val="0"/>
              <w:divBdr>
                <w:top w:val="none" w:sz="0" w:space="0" w:color="auto"/>
                <w:left w:val="none" w:sz="0" w:space="0" w:color="auto"/>
                <w:bottom w:val="none" w:sz="0" w:space="0" w:color="auto"/>
                <w:right w:val="none" w:sz="0" w:space="0" w:color="auto"/>
              </w:divBdr>
            </w:div>
            <w:div w:id="1669865077">
              <w:marLeft w:val="0"/>
              <w:marRight w:val="0"/>
              <w:marTop w:val="0"/>
              <w:marBottom w:val="0"/>
              <w:divBdr>
                <w:top w:val="none" w:sz="0" w:space="0" w:color="auto"/>
                <w:left w:val="none" w:sz="0" w:space="0" w:color="auto"/>
                <w:bottom w:val="none" w:sz="0" w:space="0" w:color="auto"/>
                <w:right w:val="none" w:sz="0" w:space="0" w:color="auto"/>
              </w:divBdr>
            </w:div>
            <w:div w:id="253327256">
              <w:marLeft w:val="0"/>
              <w:marRight w:val="0"/>
              <w:marTop w:val="0"/>
              <w:marBottom w:val="0"/>
              <w:divBdr>
                <w:top w:val="none" w:sz="0" w:space="0" w:color="auto"/>
                <w:left w:val="none" w:sz="0" w:space="0" w:color="auto"/>
                <w:bottom w:val="none" w:sz="0" w:space="0" w:color="auto"/>
                <w:right w:val="none" w:sz="0" w:space="0" w:color="auto"/>
              </w:divBdr>
            </w:div>
            <w:div w:id="902955509">
              <w:marLeft w:val="0"/>
              <w:marRight w:val="0"/>
              <w:marTop w:val="0"/>
              <w:marBottom w:val="0"/>
              <w:divBdr>
                <w:top w:val="none" w:sz="0" w:space="0" w:color="auto"/>
                <w:left w:val="none" w:sz="0" w:space="0" w:color="auto"/>
                <w:bottom w:val="none" w:sz="0" w:space="0" w:color="auto"/>
                <w:right w:val="none" w:sz="0" w:space="0" w:color="auto"/>
              </w:divBdr>
            </w:div>
            <w:div w:id="503017359">
              <w:marLeft w:val="0"/>
              <w:marRight w:val="0"/>
              <w:marTop w:val="0"/>
              <w:marBottom w:val="0"/>
              <w:divBdr>
                <w:top w:val="none" w:sz="0" w:space="0" w:color="auto"/>
                <w:left w:val="none" w:sz="0" w:space="0" w:color="auto"/>
                <w:bottom w:val="none" w:sz="0" w:space="0" w:color="auto"/>
                <w:right w:val="none" w:sz="0" w:space="0" w:color="auto"/>
              </w:divBdr>
            </w:div>
            <w:div w:id="1851867767">
              <w:marLeft w:val="0"/>
              <w:marRight w:val="0"/>
              <w:marTop w:val="0"/>
              <w:marBottom w:val="0"/>
              <w:divBdr>
                <w:top w:val="none" w:sz="0" w:space="0" w:color="auto"/>
                <w:left w:val="none" w:sz="0" w:space="0" w:color="auto"/>
                <w:bottom w:val="none" w:sz="0" w:space="0" w:color="auto"/>
                <w:right w:val="none" w:sz="0" w:space="0" w:color="auto"/>
              </w:divBdr>
            </w:div>
            <w:div w:id="1781563045">
              <w:marLeft w:val="0"/>
              <w:marRight w:val="0"/>
              <w:marTop w:val="0"/>
              <w:marBottom w:val="0"/>
              <w:divBdr>
                <w:top w:val="none" w:sz="0" w:space="0" w:color="auto"/>
                <w:left w:val="none" w:sz="0" w:space="0" w:color="auto"/>
                <w:bottom w:val="none" w:sz="0" w:space="0" w:color="auto"/>
                <w:right w:val="none" w:sz="0" w:space="0" w:color="auto"/>
              </w:divBdr>
            </w:div>
            <w:div w:id="1012799168">
              <w:marLeft w:val="0"/>
              <w:marRight w:val="0"/>
              <w:marTop w:val="0"/>
              <w:marBottom w:val="0"/>
              <w:divBdr>
                <w:top w:val="none" w:sz="0" w:space="0" w:color="auto"/>
                <w:left w:val="none" w:sz="0" w:space="0" w:color="auto"/>
                <w:bottom w:val="none" w:sz="0" w:space="0" w:color="auto"/>
                <w:right w:val="none" w:sz="0" w:space="0" w:color="auto"/>
              </w:divBdr>
            </w:div>
            <w:div w:id="1146168595">
              <w:marLeft w:val="0"/>
              <w:marRight w:val="0"/>
              <w:marTop w:val="0"/>
              <w:marBottom w:val="0"/>
              <w:divBdr>
                <w:top w:val="none" w:sz="0" w:space="0" w:color="auto"/>
                <w:left w:val="none" w:sz="0" w:space="0" w:color="auto"/>
                <w:bottom w:val="none" w:sz="0" w:space="0" w:color="auto"/>
                <w:right w:val="none" w:sz="0" w:space="0" w:color="auto"/>
              </w:divBdr>
            </w:div>
            <w:div w:id="1346009100">
              <w:marLeft w:val="0"/>
              <w:marRight w:val="0"/>
              <w:marTop w:val="0"/>
              <w:marBottom w:val="0"/>
              <w:divBdr>
                <w:top w:val="none" w:sz="0" w:space="0" w:color="auto"/>
                <w:left w:val="none" w:sz="0" w:space="0" w:color="auto"/>
                <w:bottom w:val="none" w:sz="0" w:space="0" w:color="auto"/>
                <w:right w:val="none" w:sz="0" w:space="0" w:color="auto"/>
              </w:divBdr>
            </w:div>
            <w:div w:id="62535951">
              <w:marLeft w:val="0"/>
              <w:marRight w:val="0"/>
              <w:marTop w:val="0"/>
              <w:marBottom w:val="0"/>
              <w:divBdr>
                <w:top w:val="none" w:sz="0" w:space="0" w:color="auto"/>
                <w:left w:val="none" w:sz="0" w:space="0" w:color="auto"/>
                <w:bottom w:val="none" w:sz="0" w:space="0" w:color="auto"/>
                <w:right w:val="none" w:sz="0" w:space="0" w:color="auto"/>
              </w:divBdr>
            </w:div>
            <w:div w:id="252783816">
              <w:marLeft w:val="0"/>
              <w:marRight w:val="0"/>
              <w:marTop w:val="0"/>
              <w:marBottom w:val="0"/>
              <w:divBdr>
                <w:top w:val="none" w:sz="0" w:space="0" w:color="auto"/>
                <w:left w:val="none" w:sz="0" w:space="0" w:color="auto"/>
                <w:bottom w:val="none" w:sz="0" w:space="0" w:color="auto"/>
                <w:right w:val="none" w:sz="0" w:space="0" w:color="auto"/>
              </w:divBdr>
            </w:div>
            <w:div w:id="2081825709">
              <w:marLeft w:val="0"/>
              <w:marRight w:val="0"/>
              <w:marTop w:val="0"/>
              <w:marBottom w:val="0"/>
              <w:divBdr>
                <w:top w:val="none" w:sz="0" w:space="0" w:color="auto"/>
                <w:left w:val="none" w:sz="0" w:space="0" w:color="auto"/>
                <w:bottom w:val="none" w:sz="0" w:space="0" w:color="auto"/>
                <w:right w:val="none" w:sz="0" w:space="0" w:color="auto"/>
              </w:divBdr>
            </w:div>
            <w:div w:id="1038701994">
              <w:marLeft w:val="0"/>
              <w:marRight w:val="0"/>
              <w:marTop w:val="0"/>
              <w:marBottom w:val="0"/>
              <w:divBdr>
                <w:top w:val="none" w:sz="0" w:space="0" w:color="auto"/>
                <w:left w:val="none" w:sz="0" w:space="0" w:color="auto"/>
                <w:bottom w:val="none" w:sz="0" w:space="0" w:color="auto"/>
                <w:right w:val="none" w:sz="0" w:space="0" w:color="auto"/>
              </w:divBdr>
            </w:div>
            <w:div w:id="1999916261">
              <w:marLeft w:val="0"/>
              <w:marRight w:val="0"/>
              <w:marTop w:val="0"/>
              <w:marBottom w:val="0"/>
              <w:divBdr>
                <w:top w:val="none" w:sz="0" w:space="0" w:color="auto"/>
                <w:left w:val="none" w:sz="0" w:space="0" w:color="auto"/>
                <w:bottom w:val="none" w:sz="0" w:space="0" w:color="auto"/>
                <w:right w:val="none" w:sz="0" w:space="0" w:color="auto"/>
              </w:divBdr>
            </w:div>
            <w:div w:id="2095928641">
              <w:marLeft w:val="0"/>
              <w:marRight w:val="0"/>
              <w:marTop w:val="0"/>
              <w:marBottom w:val="0"/>
              <w:divBdr>
                <w:top w:val="none" w:sz="0" w:space="0" w:color="auto"/>
                <w:left w:val="none" w:sz="0" w:space="0" w:color="auto"/>
                <w:bottom w:val="none" w:sz="0" w:space="0" w:color="auto"/>
                <w:right w:val="none" w:sz="0" w:space="0" w:color="auto"/>
              </w:divBdr>
            </w:div>
            <w:div w:id="920408577">
              <w:marLeft w:val="0"/>
              <w:marRight w:val="0"/>
              <w:marTop w:val="0"/>
              <w:marBottom w:val="0"/>
              <w:divBdr>
                <w:top w:val="none" w:sz="0" w:space="0" w:color="auto"/>
                <w:left w:val="none" w:sz="0" w:space="0" w:color="auto"/>
                <w:bottom w:val="none" w:sz="0" w:space="0" w:color="auto"/>
                <w:right w:val="none" w:sz="0" w:space="0" w:color="auto"/>
              </w:divBdr>
            </w:div>
            <w:div w:id="121584078">
              <w:marLeft w:val="0"/>
              <w:marRight w:val="0"/>
              <w:marTop w:val="0"/>
              <w:marBottom w:val="0"/>
              <w:divBdr>
                <w:top w:val="none" w:sz="0" w:space="0" w:color="auto"/>
                <w:left w:val="none" w:sz="0" w:space="0" w:color="auto"/>
                <w:bottom w:val="none" w:sz="0" w:space="0" w:color="auto"/>
                <w:right w:val="none" w:sz="0" w:space="0" w:color="auto"/>
              </w:divBdr>
            </w:div>
            <w:div w:id="742331962">
              <w:marLeft w:val="0"/>
              <w:marRight w:val="0"/>
              <w:marTop w:val="0"/>
              <w:marBottom w:val="0"/>
              <w:divBdr>
                <w:top w:val="none" w:sz="0" w:space="0" w:color="auto"/>
                <w:left w:val="none" w:sz="0" w:space="0" w:color="auto"/>
                <w:bottom w:val="none" w:sz="0" w:space="0" w:color="auto"/>
                <w:right w:val="none" w:sz="0" w:space="0" w:color="auto"/>
              </w:divBdr>
            </w:div>
            <w:div w:id="1078017709">
              <w:marLeft w:val="0"/>
              <w:marRight w:val="0"/>
              <w:marTop w:val="0"/>
              <w:marBottom w:val="0"/>
              <w:divBdr>
                <w:top w:val="none" w:sz="0" w:space="0" w:color="auto"/>
                <w:left w:val="none" w:sz="0" w:space="0" w:color="auto"/>
                <w:bottom w:val="none" w:sz="0" w:space="0" w:color="auto"/>
                <w:right w:val="none" w:sz="0" w:space="0" w:color="auto"/>
              </w:divBdr>
            </w:div>
            <w:div w:id="2069718626">
              <w:marLeft w:val="0"/>
              <w:marRight w:val="0"/>
              <w:marTop w:val="0"/>
              <w:marBottom w:val="0"/>
              <w:divBdr>
                <w:top w:val="none" w:sz="0" w:space="0" w:color="auto"/>
                <w:left w:val="none" w:sz="0" w:space="0" w:color="auto"/>
                <w:bottom w:val="none" w:sz="0" w:space="0" w:color="auto"/>
                <w:right w:val="none" w:sz="0" w:space="0" w:color="auto"/>
              </w:divBdr>
            </w:div>
            <w:div w:id="1459227606">
              <w:marLeft w:val="0"/>
              <w:marRight w:val="0"/>
              <w:marTop w:val="0"/>
              <w:marBottom w:val="0"/>
              <w:divBdr>
                <w:top w:val="none" w:sz="0" w:space="0" w:color="auto"/>
                <w:left w:val="none" w:sz="0" w:space="0" w:color="auto"/>
                <w:bottom w:val="none" w:sz="0" w:space="0" w:color="auto"/>
                <w:right w:val="none" w:sz="0" w:space="0" w:color="auto"/>
              </w:divBdr>
            </w:div>
            <w:div w:id="327367102">
              <w:marLeft w:val="0"/>
              <w:marRight w:val="0"/>
              <w:marTop w:val="0"/>
              <w:marBottom w:val="0"/>
              <w:divBdr>
                <w:top w:val="none" w:sz="0" w:space="0" w:color="auto"/>
                <w:left w:val="none" w:sz="0" w:space="0" w:color="auto"/>
                <w:bottom w:val="none" w:sz="0" w:space="0" w:color="auto"/>
                <w:right w:val="none" w:sz="0" w:space="0" w:color="auto"/>
              </w:divBdr>
            </w:div>
            <w:div w:id="1325934793">
              <w:marLeft w:val="0"/>
              <w:marRight w:val="0"/>
              <w:marTop w:val="0"/>
              <w:marBottom w:val="0"/>
              <w:divBdr>
                <w:top w:val="none" w:sz="0" w:space="0" w:color="auto"/>
                <w:left w:val="none" w:sz="0" w:space="0" w:color="auto"/>
                <w:bottom w:val="none" w:sz="0" w:space="0" w:color="auto"/>
                <w:right w:val="none" w:sz="0" w:space="0" w:color="auto"/>
              </w:divBdr>
            </w:div>
            <w:div w:id="1223059445">
              <w:marLeft w:val="0"/>
              <w:marRight w:val="0"/>
              <w:marTop w:val="0"/>
              <w:marBottom w:val="0"/>
              <w:divBdr>
                <w:top w:val="none" w:sz="0" w:space="0" w:color="auto"/>
                <w:left w:val="none" w:sz="0" w:space="0" w:color="auto"/>
                <w:bottom w:val="none" w:sz="0" w:space="0" w:color="auto"/>
                <w:right w:val="none" w:sz="0" w:space="0" w:color="auto"/>
              </w:divBdr>
            </w:div>
            <w:div w:id="1527910317">
              <w:marLeft w:val="0"/>
              <w:marRight w:val="0"/>
              <w:marTop w:val="0"/>
              <w:marBottom w:val="0"/>
              <w:divBdr>
                <w:top w:val="none" w:sz="0" w:space="0" w:color="auto"/>
                <w:left w:val="none" w:sz="0" w:space="0" w:color="auto"/>
                <w:bottom w:val="none" w:sz="0" w:space="0" w:color="auto"/>
                <w:right w:val="none" w:sz="0" w:space="0" w:color="auto"/>
              </w:divBdr>
            </w:div>
            <w:div w:id="1911572594">
              <w:marLeft w:val="0"/>
              <w:marRight w:val="0"/>
              <w:marTop w:val="0"/>
              <w:marBottom w:val="0"/>
              <w:divBdr>
                <w:top w:val="none" w:sz="0" w:space="0" w:color="auto"/>
                <w:left w:val="none" w:sz="0" w:space="0" w:color="auto"/>
                <w:bottom w:val="none" w:sz="0" w:space="0" w:color="auto"/>
                <w:right w:val="none" w:sz="0" w:space="0" w:color="auto"/>
              </w:divBdr>
            </w:div>
            <w:div w:id="1446928265">
              <w:marLeft w:val="0"/>
              <w:marRight w:val="0"/>
              <w:marTop w:val="0"/>
              <w:marBottom w:val="0"/>
              <w:divBdr>
                <w:top w:val="none" w:sz="0" w:space="0" w:color="auto"/>
                <w:left w:val="none" w:sz="0" w:space="0" w:color="auto"/>
                <w:bottom w:val="none" w:sz="0" w:space="0" w:color="auto"/>
                <w:right w:val="none" w:sz="0" w:space="0" w:color="auto"/>
              </w:divBdr>
            </w:div>
            <w:div w:id="960454911">
              <w:marLeft w:val="0"/>
              <w:marRight w:val="0"/>
              <w:marTop w:val="0"/>
              <w:marBottom w:val="0"/>
              <w:divBdr>
                <w:top w:val="none" w:sz="0" w:space="0" w:color="auto"/>
                <w:left w:val="none" w:sz="0" w:space="0" w:color="auto"/>
                <w:bottom w:val="none" w:sz="0" w:space="0" w:color="auto"/>
                <w:right w:val="none" w:sz="0" w:space="0" w:color="auto"/>
              </w:divBdr>
            </w:div>
            <w:div w:id="863059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925747">
      <w:bodyDiv w:val="1"/>
      <w:marLeft w:val="0"/>
      <w:marRight w:val="0"/>
      <w:marTop w:val="0"/>
      <w:marBottom w:val="0"/>
      <w:divBdr>
        <w:top w:val="none" w:sz="0" w:space="0" w:color="auto"/>
        <w:left w:val="none" w:sz="0" w:space="0" w:color="auto"/>
        <w:bottom w:val="none" w:sz="0" w:space="0" w:color="auto"/>
        <w:right w:val="none" w:sz="0" w:space="0" w:color="auto"/>
      </w:divBdr>
      <w:divsChild>
        <w:div w:id="916284111">
          <w:marLeft w:val="0"/>
          <w:marRight w:val="0"/>
          <w:marTop w:val="0"/>
          <w:marBottom w:val="0"/>
          <w:divBdr>
            <w:top w:val="none" w:sz="0" w:space="0" w:color="auto"/>
            <w:left w:val="none" w:sz="0" w:space="0" w:color="auto"/>
            <w:bottom w:val="none" w:sz="0" w:space="0" w:color="auto"/>
            <w:right w:val="none" w:sz="0" w:space="0" w:color="auto"/>
          </w:divBdr>
          <w:divsChild>
            <w:div w:id="143728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460920">
      <w:bodyDiv w:val="1"/>
      <w:marLeft w:val="0"/>
      <w:marRight w:val="0"/>
      <w:marTop w:val="0"/>
      <w:marBottom w:val="0"/>
      <w:divBdr>
        <w:top w:val="none" w:sz="0" w:space="0" w:color="auto"/>
        <w:left w:val="none" w:sz="0" w:space="0" w:color="auto"/>
        <w:bottom w:val="none" w:sz="0" w:space="0" w:color="auto"/>
        <w:right w:val="none" w:sz="0" w:space="0" w:color="auto"/>
      </w:divBdr>
      <w:divsChild>
        <w:div w:id="832062888">
          <w:marLeft w:val="0"/>
          <w:marRight w:val="0"/>
          <w:marTop w:val="0"/>
          <w:marBottom w:val="0"/>
          <w:divBdr>
            <w:top w:val="none" w:sz="0" w:space="0" w:color="auto"/>
            <w:left w:val="none" w:sz="0" w:space="0" w:color="auto"/>
            <w:bottom w:val="none" w:sz="0" w:space="0" w:color="auto"/>
            <w:right w:val="none" w:sz="0" w:space="0" w:color="auto"/>
          </w:divBdr>
          <w:divsChild>
            <w:div w:id="1779180284">
              <w:marLeft w:val="0"/>
              <w:marRight w:val="0"/>
              <w:marTop w:val="0"/>
              <w:marBottom w:val="0"/>
              <w:divBdr>
                <w:top w:val="none" w:sz="0" w:space="0" w:color="auto"/>
                <w:left w:val="none" w:sz="0" w:space="0" w:color="auto"/>
                <w:bottom w:val="none" w:sz="0" w:space="0" w:color="auto"/>
                <w:right w:val="none" w:sz="0" w:space="0" w:color="auto"/>
              </w:divBdr>
            </w:div>
            <w:div w:id="660931401">
              <w:marLeft w:val="0"/>
              <w:marRight w:val="0"/>
              <w:marTop w:val="0"/>
              <w:marBottom w:val="0"/>
              <w:divBdr>
                <w:top w:val="none" w:sz="0" w:space="0" w:color="auto"/>
                <w:left w:val="none" w:sz="0" w:space="0" w:color="auto"/>
                <w:bottom w:val="none" w:sz="0" w:space="0" w:color="auto"/>
                <w:right w:val="none" w:sz="0" w:space="0" w:color="auto"/>
              </w:divBdr>
            </w:div>
            <w:div w:id="2133476720">
              <w:marLeft w:val="0"/>
              <w:marRight w:val="0"/>
              <w:marTop w:val="0"/>
              <w:marBottom w:val="0"/>
              <w:divBdr>
                <w:top w:val="none" w:sz="0" w:space="0" w:color="auto"/>
                <w:left w:val="none" w:sz="0" w:space="0" w:color="auto"/>
                <w:bottom w:val="none" w:sz="0" w:space="0" w:color="auto"/>
                <w:right w:val="none" w:sz="0" w:space="0" w:color="auto"/>
              </w:divBdr>
            </w:div>
            <w:div w:id="103312126">
              <w:marLeft w:val="0"/>
              <w:marRight w:val="0"/>
              <w:marTop w:val="0"/>
              <w:marBottom w:val="0"/>
              <w:divBdr>
                <w:top w:val="none" w:sz="0" w:space="0" w:color="auto"/>
                <w:left w:val="none" w:sz="0" w:space="0" w:color="auto"/>
                <w:bottom w:val="none" w:sz="0" w:space="0" w:color="auto"/>
                <w:right w:val="none" w:sz="0" w:space="0" w:color="auto"/>
              </w:divBdr>
            </w:div>
            <w:div w:id="957685348">
              <w:marLeft w:val="0"/>
              <w:marRight w:val="0"/>
              <w:marTop w:val="0"/>
              <w:marBottom w:val="0"/>
              <w:divBdr>
                <w:top w:val="none" w:sz="0" w:space="0" w:color="auto"/>
                <w:left w:val="none" w:sz="0" w:space="0" w:color="auto"/>
                <w:bottom w:val="none" w:sz="0" w:space="0" w:color="auto"/>
                <w:right w:val="none" w:sz="0" w:space="0" w:color="auto"/>
              </w:divBdr>
            </w:div>
            <w:div w:id="1965501004">
              <w:marLeft w:val="0"/>
              <w:marRight w:val="0"/>
              <w:marTop w:val="0"/>
              <w:marBottom w:val="0"/>
              <w:divBdr>
                <w:top w:val="none" w:sz="0" w:space="0" w:color="auto"/>
                <w:left w:val="none" w:sz="0" w:space="0" w:color="auto"/>
                <w:bottom w:val="none" w:sz="0" w:space="0" w:color="auto"/>
                <w:right w:val="none" w:sz="0" w:space="0" w:color="auto"/>
              </w:divBdr>
            </w:div>
            <w:div w:id="763653552">
              <w:marLeft w:val="0"/>
              <w:marRight w:val="0"/>
              <w:marTop w:val="0"/>
              <w:marBottom w:val="0"/>
              <w:divBdr>
                <w:top w:val="none" w:sz="0" w:space="0" w:color="auto"/>
                <w:left w:val="none" w:sz="0" w:space="0" w:color="auto"/>
                <w:bottom w:val="none" w:sz="0" w:space="0" w:color="auto"/>
                <w:right w:val="none" w:sz="0" w:space="0" w:color="auto"/>
              </w:divBdr>
            </w:div>
            <w:div w:id="644622969">
              <w:marLeft w:val="0"/>
              <w:marRight w:val="0"/>
              <w:marTop w:val="0"/>
              <w:marBottom w:val="0"/>
              <w:divBdr>
                <w:top w:val="none" w:sz="0" w:space="0" w:color="auto"/>
                <w:left w:val="none" w:sz="0" w:space="0" w:color="auto"/>
                <w:bottom w:val="none" w:sz="0" w:space="0" w:color="auto"/>
                <w:right w:val="none" w:sz="0" w:space="0" w:color="auto"/>
              </w:divBdr>
            </w:div>
            <w:div w:id="1855995792">
              <w:marLeft w:val="0"/>
              <w:marRight w:val="0"/>
              <w:marTop w:val="0"/>
              <w:marBottom w:val="0"/>
              <w:divBdr>
                <w:top w:val="none" w:sz="0" w:space="0" w:color="auto"/>
                <w:left w:val="none" w:sz="0" w:space="0" w:color="auto"/>
                <w:bottom w:val="none" w:sz="0" w:space="0" w:color="auto"/>
                <w:right w:val="none" w:sz="0" w:space="0" w:color="auto"/>
              </w:divBdr>
            </w:div>
            <w:div w:id="279337328">
              <w:marLeft w:val="0"/>
              <w:marRight w:val="0"/>
              <w:marTop w:val="0"/>
              <w:marBottom w:val="0"/>
              <w:divBdr>
                <w:top w:val="none" w:sz="0" w:space="0" w:color="auto"/>
                <w:left w:val="none" w:sz="0" w:space="0" w:color="auto"/>
                <w:bottom w:val="none" w:sz="0" w:space="0" w:color="auto"/>
                <w:right w:val="none" w:sz="0" w:space="0" w:color="auto"/>
              </w:divBdr>
            </w:div>
            <w:div w:id="1074936684">
              <w:marLeft w:val="0"/>
              <w:marRight w:val="0"/>
              <w:marTop w:val="0"/>
              <w:marBottom w:val="0"/>
              <w:divBdr>
                <w:top w:val="none" w:sz="0" w:space="0" w:color="auto"/>
                <w:left w:val="none" w:sz="0" w:space="0" w:color="auto"/>
                <w:bottom w:val="none" w:sz="0" w:space="0" w:color="auto"/>
                <w:right w:val="none" w:sz="0" w:space="0" w:color="auto"/>
              </w:divBdr>
            </w:div>
            <w:div w:id="1030303282">
              <w:marLeft w:val="0"/>
              <w:marRight w:val="0"/>
              <w:marTop w:val="0"/>
              <w:marBottom w:val="0"/>
              <w:divBdr>
                <w:top w:val="none" w:sz="0" w:space="0" w:color="auto"/>
                <w:left w:val="none" w:sz="0" w:space="0" w:color="auto"/>
                <w:bottom w:val="none" w:sz="0" w:space="0" w:color="auto"/>
                <w:right w:val="none" w:sz="0" w:space="0" w:color="auto"/>
              </w:divBdr>
            </w:div>
            <w:div w:id="1259602850">
              <w:marLeft w:val="0"/>
              <w:marRight w:val="0"/>
              <w:marTop w:val="0"/>
              <w:marBottom w:val="0"/>
              <w:divBdr>
                <w:top w:val="none" w:sz="0" w:space="0" w:color="auto"/>
                <w:left w:val="none" w:sz="0" w:space="0" w:color="auto"/>
                <w:bottom w:val="none" w:sz="0" w:space="0" w:color="auto"/>
                <w:right w:val="none" w:sz="0" w:space="0" w:color="auto"/>
              </w:divBdr>
            </w:div>
            <w:div w:id="1570193102">
              <w:marLeft w:val="0"/>
              <w:marRight w:val="0"/>
              <w:marTop w:val="0"/>
              <w:marBottom w:val="0"/>
              <w:divBdr>
                <w:top w:val="none" w:sz="0" w:space="0" w:color="auto"/>
                <w:left w:val="none" w:sz="0" w:space="0" w:color="auto"/>
                <w:bottom w:val="none" w:sz="0" w:space="0" w:color="auto"/>
                <w:right w:val="none" w:sz="0" w:space="0" w:color="auto"/>
              </w:divBdr>
            </w:div>
            <w:div w:id="1931353779">
              <w:marLeft w:val="0"/>
              <w:marRight w:val="0"/>
              <w:marTop w:val="0"/>
              <w:marBottom w:val="0"/>
              <w:divBdr>
                <w:top w:val="none" w:sz="0" w:space="0" w:color="auto"/>
                <w:left w:val="none" w:sz="0" w:space="0" w:color="auto"/>
                <w:bottom w:val="none" w:sz="0" w:space="0" w:color="auto"/>
                <w:right w:val="none" w:sz="0" w:space="0" w:color="auto"/>
              </w:divBdr>
            </w:div>
            <w:div w:id="1000890229">
              <w:marLeft w:val="0"/>
              <w:marRight w:val="0"/>
              <w:marTop w:val="0"/>
              <w:marBottom w:val="0"/>
              <w:divBdr>
                <w:top w:val="none" w:sz="0" w:space="0" w:color="auto"/>
                <w:left w:val="none" w:sz="0" w:space="0" w:color="auto"/>
                <w:bottom w:val="none" w:sz="0" w:space="0" w:color="auto"/>
                <w:right w:val="none" w:sz="0" w:space="0" w:color="auto"/>
              </w:divBdr>
            </w:div>
            <w:div w:id="1109546998">
              <w:marLeft w:val="0"/>
              <w:marRight w:val="0"/>
              <w:marTop w:val="0"/>
              <w:marBottom w:val="0"/>
              <w:divBdr>
                <w:top w:val="none" w:sz="0" w:space="0" w:color="auto"/>
                <w:left w:val="none" w:sz="0" w:space="0" w:color="auto"/>
                <w:bottom w:val="none" w:sz="0" w:space="0" w:color="auto"/>
                <w:right w:val="none" w:sz="0" w:space="0" w:color="auto"/>
              </w:divBdr>
            </w:div>
            <w:div w:id="275062087">
              <w:marLeft w:val="0"/>
              <w:marRight w:val="0"/>
              <w:marTop w:val="0"/>
              <w:marBottom w:val="0"/>
              <w:divBdr>
                <w:top w:val="none" w:sz="0" w:space="0" w:color="auto"/>
                <w:left w:val="none" w:sz="0" w:space="0" w:color="auto"/>
                <w:bottom w:val="none" w:sz="0" w:space="0" w:color="auto"/>
                <w:right w:val="none" w:sz="0" w:space="0" w:color="auto"/>
              </w:divBdr>
            </w:div>
            <w:div w:id="776945381">
              <w:marLeft w:val="0"/>
              <w:marRight w:val="0"/>
              <w:marTop w:val="0"/>
              <w:marBottom w:val="0"/>
              <w:divBdr>
                <w:top w:val="none" w:sz="0" w:space="0" w:color="auto"/>
                <w:left w:val="none" w:sz="0" w:space="0" w:color="auto"/>
                <w:bottom w:val="none" w:sz="0" w:space="0" w:color="auto"/>
                <w:right w:val="none" w:sz="0" w:space="0" w:color="auto"/>
              </w:divBdr>
            </w:div>
            <w:div w:id="1693265707">
              <w:marLeft w:val="0"/>
              <w:marRight w:val="0"/>
              <w:marTop w:val="0"/>
              <w:marBottom w:val="0"/>
              <w:divBdr>
                <w:top w:val="none" w:sz="0" w:space="0" w:color="auto"/>
                <w:left w:val="none" w:sz="0" w:space="0" w:color="auto"/>
                <w:bottom w:val="none" w:sz="0" w:space="0" w:color="auto"/>
                <w:right w:val="none" w:sz="0" w:space="0" w:color="auto"/>
              </w:divBdr>
            </w:div>
            <w:div w:id="422338437">
              <w:marLeft w:val="0"/>
              <w:marRight w:val="0"/>
              <w:marTop w:val="0"/>
              <w:marBottom w:val="0"/>
              <w:divBdr>
                <w:top w:val="none" w:sz="0" w:space="0" w:color="auto"/>
                <w:left w:val="none" w:sz="0" w:space="0" w:color="auto"/>
                <w:bottom w:val="none" w:sz="0" w:space="0" w:color="auto"/>
                <w:right w:val="none" w:sz="0" w:space="0" w:color="auto"/>
              </w:divBdr>
            </w:div>
            <w:div w:id="440761893">
              <w:marLeft w:val="0"/>
              <w:marRight w:val="0"/>
              <w:marTop w:val="0"/>
              <w:marBottom w:val="0"/>
              <w:divBdr>
                <w:top w:val="none" w:sz="0" w:space="0" w:color="auto"/>
                <w:left w:val="none" w:sz="0" w:space="0" w:color="auto"/>
                <w:bottom w:val="none" w:sz="0" w:space="0" w:color="auto"/>
                <w:right w:val="none" w:sz="0" w:space="0" w:color="auto"/>
              </w:divBdr>
            </w:div>
            <w:div w:id="1900283753">
              <w:marLeft w:val="0"/>
              <w:marRight w:val="0"/>
              <w:marTop w:val="0"/>
              <w:marBottom w:val="0"/>
              <w:divBdr>
                <w:top w:val="none" w:sz="0" w:space="0" w:color="auto"/>
                <w:left w:val="none" w:sz="0" w:space="0" w:color="auto"/>
                <w:bottom w:val="none" w:sz="0" w:space="0" w:color="auto"/>
                <w:right w:val="none" w:sz="0" w:space="0" w:color="auto"/>
              </w:divBdr>
            </w:div>
            <w:div w:id="1388601795">
              <w:marLeft w:val="0"/>
              <w:marRight w:val="0"/>
              <w:marTop w:val="0"/>
              <w:marBottom w:val="0"/>
              <w:divBdr>
                <w:top w:val="none" w:sz="0" w:space="0" w:color="auto"/>
                <w:left w:val="none" w:sz="0" w:space="0" w:color="auto"/>
                <w:bottom w:val="none" w:sz="0" w:space="0" w:color="auto"/>
                <w:right w:val="none" w:sz="0" w:space="0" w:color="auto"/>
              </w:divBdr>
            </w:div>
            <w:div w:id="422846259">
              <w:marLeft w:val="0"/>
              <w:marRight w:val="0"/>
              <w:marTop w:val="0"/>
              <w:marBottom w:val="0"/>
              <w:divBdr>
                <w:top w:val="none" w:sz="0" w:space="0" w:color="auto"/>
                <w:left w:val="none" w:sz="0" w:space="0" w:color="auto"/>
                <w:bottom w:val="none" w:sz="0" w:space="0" w:color="auto"/>
                <w:right w:val="none" w:sz="0" w:space="0" w:color="auto"/>
              </w:divBdr>
            </w:div>
            <w:div w:id="84153951">
              <w:marLeft w:val="0"/>
              <w:marRight w:val="0"/>
              <w:marTop w:val="0"/>
              <w:marBottom w:val="0"/>
              <w:divBdr>
                <w:top w:val="none" w:sz="0" w:space="0" w:color="auto"/>
                <w:left w:val="none" w:sz="0" w:space="0" w:color="auto"/>
                <w:bottom w:val="none" w:sz="0" w:space="0" w:color="auto"/>
                <w:right w:val="none" w:sz="0" w:space="0" w:color="auto"/>
              </w:divBdr>
            </w:div>
            <w:div w:id="1167090009">
              <w:marLeft w:val="0"/>
              <w:marRight w:val="0"/>
              <w:marTop w:val="0"/>
              <w:marBottom w:val="0"/>
              <w:divBdr>
                <w:top w:val="none" w:sz="0" w:space="0" w:color="auto"/>
                <w:left w:val="none" w:sz="0" w:space="0" w:color="auto"/>
                <w:bottom w:val="none" w:sz="0" w:space="0" w:color="auto"/>
                <w:right w:val="none" w:sz="0" w:space="0" w:color="auto"/>
              </w:divBdr>
            </w:div>
            <w:div w:id="974871452">
              <w:marLeft w:val="0"/>
              <w:marRight w:val="0"/>
              <w:marTop w:val="0"/>
              <w:marBottom w:val="0"/>
              <w:divBdr>
                <w:top w:val="none" w:sz="0" w:space="0" w:color="auto"/>
                <w:left w:val="none" w:sz="0" w:space="0" w:color="auto"/>
                <w:bottom w:val="none" w:sz="0" w:space="0" w:color="auto"/>
                <w:right w:val="none" w:sz="0" w:space="0" w:color="auto"/>
              </w:divBdr>
            </w:div>
            <w:div w:id="557939912">
              <w:marLeft w:val="0"/>
              <w:marRight w:val="0"/>
              <w:marTop w:val="0"/>
              <w:marBottom w:val="0"/>
              <w:divBdr>
                <w:top w:val="none" w:sz="0" w:space="0" w:color="auto"/>
                <w:left w:val="none" w:sz="0" w:space="0" w:color="auto"/>
                <w:bottom w:val="none" w:sz="0" w:space="0" w:color="auto"/>
                <w:right w:val="none" w:sz="0" w:space="0" w:color="auto"/>
              </w:divBdr>
            </w:div>
            <w:div w:id="732698337">
              <w:marLeft w:val="0"/>
              <w:marRight w:val="0"/>
              <w:marTop w:val="0"/>
              <w:marBottom w:val="0"/>
              <w:divBdr>
                <w:top w:val="none" w:sz="0" w:space="0" w:color="auto"/>
                <w:left w:val="none" w:sz="0" w:space="0" w:color="auto"/>
                <w:bottom w:val="none" w:sz="0" w:space="0" w:color="auto"/>
                <w:right w:val="none" w:sz="0" w:space="0" w:color="auto"/>
              </w:divBdr>
            </w:div>
            <w:div w:id="1120028224">
              <w:marLeft w:val="0"/>
              <w:marRight w:val="0"/>
              <w:marTop w:val="0"/>
              <w:marBottom w:val="0"/>
              <w:divBdr>
                <w:top w:val="none" w:sz="0" w:space="0" w:color="auto"/>
                <w:left w:val="none" w:sz="0" w:space="0" w:color="auto"/>
                <w:bottom w:val="none" w:sz="0" w:space="0" w:color="auto"/>
                <w:right w:val="none" w:sz="0" w:space="0" w:color="auto"/>
              </w:divBdr>
            </w:div>
            <w:div w:id="465201874">
              <w:marLeft w:val="0"/>
              <w:marRight w:val="0"/>
              <w:marTop w:val="0"/>
              <w:marBottom w:val="0"/>
              <w:divBdr>
                <w:top w:val="none" w:sz="0" w:space="0" w:color="auto"/>
                <w:left w:val="none" w:sz="0" w:space="0" w:color="auto"/>
                <w:bottom w:val="none" w:sz="0" w:space="0" w:color="auto"/>
                <w:right w:val="none" w:sz="0" w:space="0" w:color="auto"/>
              </w:divBdr>
            </w:div>
            <w:div w:id="283848445">
              <w:marLeft w:val="0"/>
              <w:marRight w:val="0"/>
              <w:marTop w:val="0"/>
              <w:marBottom w:val="0"/>
              <w:divBdr>
                <w:top w:val="none" w:sz="0" w:space="0" w:color="auto"/>
                <w:left w:val="none" w:sz="0" w:space="0" w:color="auto"/>
                <w:bottom w:val="none" w:sz="0" w:space="0" w:color="auto"/>
                <w:right w:val="none" w:sz="0" w:space="0" w:color="auto"/>
              </w:divBdr>
            </w:div>
            <w:div w:id="1149518681">
              <w:marLeft w:val="0"/>
              <w:marRight w:val="0"/>
              <w:marTop w:val="0"/>
              <w:marBottom w:val="0"/>
              <w:divBdr>
                <w:top w:val="none" w:sz="0" w:space="0" w:color="auto"/>
                <w:left w:val="none" w:sz="0" w:space="0" w:color="auto"/>
                <w:bottom w:val="none" w:sz="0" w:space="0" w:color="auto"/>
                <w:right w:val="none" w:sz="0" w:space="0" w:color="auto"/>
              </w:divBdr>
            </w:div>
            <w:div w:id="1187451504">
              <w:marLeft w:val="0"/>
              <w:marRight w:val="0"/>
              <w:marTop w:val="0"/>
              <w:marBottom w:val="0"/>
              <w:divBdr>
                <w:top w:val="none" w:sz="0" w:space="0" w:color="auto"/>
                <w:left w:val="none" w:sz="0" w:space="0" w:color="auto"/>
                <w:bottom w:val="none" w:sz="0" w:space="0" w:color="auto"/>
                <w:right w:val="none" w:sz="0" w:space="0" w:color="auto"/>
              </w:divBdr>
            </w:div>
            <w:div w:id="1450587852">
              <w:marLeft w:val="0"/>
              <w:marRight w:val="0"/>
              <w:marTop w:val="0"/>
              <w:marBottom w:val="0"/>
              <w:divBdr>
                <w:top w:val="none" w:sz="0" w:space="0" w:color="auto"/>
                <w:left w:val="none" w:sz="0" w:space="0" w:color="auto"/>
                <w:bottom w:val="none" w:sz="0" w:space="0" w:color="auto"/>
                <w:right w:val="none" w:sz="0" w:space="0" w:color="auto"/>
              </w:divBdr>
            </w:div>
            <w:div w:id="1476410838">
              <w:marLeft w:val="0"/>
              <w:marRight w:val="0"/>
              <w:marTop w:val="0"/>
              <w:marBottom w:val="0"/>
              <w:divBdr>
                <w:top w:val="none" w:sz="0" w:space="0" w:color="auto"/>
                <w:left w:val="none" w:sz="0" w:space="0" w:color="auto"/>
                <w:bottom w:val="none" w:sz="0" w:space="0" w:color="auto"/>
                <w:right w:val="none" w:sz="0" w:space="0" w:color="auto"/>
              </w:divBdr>
            </w:div>
            <w:div w:id="1256785268">
              <w:marLeft w:val="0"/>
              <w:marRight w:val="0"/>
              <w:marTop w:val="0"/>
              <w:marBottom w:val="0"/>
              <w:divBdr>
                <w:top w:val="none" w:sz="0" w:space="0" w:color="auto"/>
                <w:left w:val="none" w:sz="0" w:space="0" w:color="auto"/>
                <w:bottom w:val="none" w:sz="0" w:space="0" w:color="auto"/>
                <w:right w:val="none" w:sz="0" w:space="0" w:color="auto"/>
              </w:divBdr>
            </w:div>
            <w:div w:id="1325936309">
              <w:marLeft w:val="0"/>
              <w:marRight w:val="0"/>
              <w:marTop w:val="0"/>
              <w:marBottom w:val="0"/>
              <w:divBdr>
                <w:top w:val="none" w:sz="0" w:space="0" w:color="auto"/>
                <w:left w:val="none" w:sz="0" w:space="0" w:color="auto"/>
                <w:bottom w:val="none" w:sz="0" w:space="0" w:color="auto"/>
                <w:right w:val="none" w:sz="0" w:space="0" w:color="auto"/>
              </w:divBdr>
            </w:div>
            <w:div w:id="2111655717">
              <w:marLeft w:val="0"/>
              <w:marRight w:val="0"/>
              <w:marTop w:val="0"/>
              <w:marBottom w:val="0"/>
              <w:divBdr>
                <w:top w:val="none" w:sz="0" w:space="0" w:color="auto"/>
                <w:left w:val="none" w:sz="0" w:space="0" w:color="auto"/>
                <w:bottom w:val="none" w:sz="0" w:space="0" w:color="auto"/>
                <w:right w:val="none" w:sz="0" w:space="0" w:color="auto"/>
              </w:divBdr>
            </w:div>
            <w:div w:id="1642687638">
              <w:marLeft w:val="0"/>
              <w:marRight w:val="0"/>
              <w:marTop w:val="0"/>
              <w:marBottom w:val="0"/>
              <w:divBdr>
                <w:top w:val="none" w:sz="0" w:space="0" w:color="auto"/>
                <w:left w:val="none" w:sz="0" w:space="0" w:color="auto"/>
                <w:bottom w:val="none" w:sz="0" w:space="0" w:color="auto"/>
                <w:right w:val="none" w:sz="0" w:space="0" w:color="auto"/>
              </w:divBdr>
            </w:div>
            <w:div w:id="1662925834">
              <w:marLeft w:val="0"/>
              <w:marRight w:val="0"/>
              <w:marTop w:val="0"/>
              <w:marBottom w:val="0"/>
              <w:divBdr>
                <w:top w:val="none" w:sz="0" w:space="0" w:color="auto"/>
                <w:left w:val="none" w:sz="0" w:space="0" w:color="auto"/>
                <w:bottom w:val="none" w:sz="0" w:space="0" w:color="auto"/>
                <w:right w:val="none" w:sz="0" w:space="0" w:color="auto"/>
              </w:divBdr>
            </w:div>
            <w:div w:id="1994016758">
              <w:marLeft w:val="0"/>
              <w:marRight w:val="0"/>
              <w:marTop w:val="0"/>
              <w:marBottom w:val="0"/>
              <w:divBdr>
                <w:top w:val="none" w:sz="0" w:space="0" w:color="auto"/>
                <w:left w:val="none" w:sz="0" w:space="0" w:color="auto"/>
                <w:bottom w:val="none" w:sz="0" w:space="0" w:color="auto"/>
                <w:right w:val="none" w:sz="0" w:space="0" w:color="auto"/>
              </w:divBdr>
            </w:div>
            <w:div w:id="1283221039">
              <w:marLeft w:val="0"/>
              <w:marRight w:val="0"/>
              <w:marTop w:val="0"/>
              <w:marBottom w:val="0"/>
              <w:divBdr>
                <w:top w:val="none" w:sz="0" w:space="0" w:color="auto"/>
                <w:left w:val="none" w:sz="0" w:space="0" w:color="auto"/>
                <w:bottom w:val="none" w:sz="0" w:space="0" w:color="auto"/>
                <w:right w:val="none" w:sz="0" w:space="0" w:color="auto"/>
              </w:divBdr>
            </w:div>
            <w:div w:id="973675128">
              <w:marLeft w:val="0"/>
              <w:marRight w:val="0"/>
              <w:marTop w:val="0"/>
              <w:marBottom w:val="0"/>
              <w:divBdr>
                <w:top w:val="none" w:sz="0" w:space="0" w:color="auto"/>
                <w:left w:val="none" w:sz="0" w:space="0" w:color="auto"/>
                <w:bottom w:val="none" w:sz="0" w:space="0" w:color="auto"/>
                <w:right w:val="none" w:sz="0" w:space="0" w:color="auto"/>
              </w:divBdr>
            </w:div>
            <w:div w:id="548581">
              <w:marLeft w:val="0"/>
              <w:marRight w:val="0"/>
              <w:marTop w:val="0"/>
              <w:marBottom w:val="0"/>
              <w:divBdr>
                <w:top w:val="none" w:sz="0" w:space="0" w:color="auto"/>
                <w:left w:val="none" w:sz="0" w:space="0" w:color="auto"/>
                <w:bottom w:val="none" w:sz="0" w:space="0" w:color="auto"/>
                <w:right w:val="none" w:sz="0" w:space="0" w:color="auto"/>
              </w:divBdr>
            </w:div>
            <w:div w:id="254869777">
              <w:marLeft w:val="0"/>
              <w:marRight w:val="0"/>
              <w:marTop w:val="0"/>
              <w:marBottom w:val="0"/>
              <w:divBdr>
                <w:top w:val="none" w:sz="0" w:space="0" w:color="auto"/>
                <w:left w:val="none" w:sz="0" w:space="0" w:color="auto"/>
                <w:bottom w:val="none" w:sz="0" w:space="0" w:color="auto"/>
                <w:right w:val="none" w:sz="0" w:space="0" w:color="auto"/>
              </w:divBdr>
            </w:div>
            <w:div w:id="1860583364">
              <w:marLeft w:val="0"/>
              <w:marRight w:val="0"/>
              <w:marTop w:val="0"/>
              <w:marBottom w:val="0"/>
              <w:divBdr>
                <w:top w:val="none" w:sz="0" w:space="0" w:color="auto"/>
                <w:left w:val="none" w:sz="0" w:space="0" w:color="auto"/>
                <w:bottom w:val="none" w:sz="0" w:space="0" w:color="auto"/>
                <w:right w:val="none" w:sz="0" w:space="0" w:color="auto"/>
              </w:divBdr>
            </w:div>
            <w:div w:id="1606693523">
              <w:marLeft w:val="0"/>
              <w:marRight w:val="0"/>
              <w:marTop w:val="0"/>
              <w:marBottom w:val="0"/>
              <w:divBdr>
                <w:top w:val="none" w:sz="0" w:space="0" w:color="auto"/>
                <w:left w:val="none" w:sz="0" w:space="0" w:color="auto"/>
                <w:bottom w:val="none" w:sz="0" w:space="0" w:color="auto"/>
                <w:right w:val="none" w:sz="0" w:space="0" w:color="auto"/>
              </w:divBdr>
            </w:div>
            <w:div w:id="1217622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265662">
      <w:bodyDiv w:val="1"/>
      <w:marLeft w:val="0"/>
      <w:marRight w:val="0"/>
      <w:marTop w:val="0"/>
      <w:marBottom w:val="0"/>
      <w:divBdr>
        <w:top w:val="none" w:sz="0" w:space="0" w:color="auto"/>
        <w:left w:val="none" w:sz="0" w:space="0" w:color="auto"/>
        <w:bottom w:val="none" w:sz="0" w:space="0" w:color="auto"/>
        <w:right w:val="none" w:sz="0" w:space="0" w:color="auto"/>
      </w:divBdr>
      <w:divsChild>
        <w:div w:id="1499228073">
          <w:marLeft w:val="0"/>
          <w:marRight w:val="0"/>
          <w:marTop w:val="0"/>
          <w:marBottom w:val="0"/>
          <w:divBdr>
            <w:top w:val="none" w:sz="0" w:space="0" w:color="auto"/>
            <w:left w:val="none" w:sz="0" w:space="0" w:color="auto"/>
            <w:bottom w:val="none" w:sz="0" w:space="0" w:color="auto"/>
            <w:right w:val="none" w:sz="0" w:space="0" w:color="auto"/>
          </w:divBdr>
          <w:divsChild>
            <w:div w:id="358163985">
              <w:marLeft w:val="0"/>
              <w:marRight w:val="0"/>
              <w:marTop w:val="0"/>
              <w:marBottom w:val="0"/>
              <w:divBdr>
                <w:top w:val="none" w:sz="0" w:space="0" w:color="auto"/>
                <w:left w:val="none" w:sz="0" w:space="0" w:color="auto"/>
                <w:bottom w:val="none" w:sz="0" w:space="0" w:color="auto"/>
                <w:right w:val="none" w:sz="0" w:space="0" w:color="auto"/>
              </w:divBdr>
            </w:div>
            <w:div w:id="2119715836">
              <w:marLeft w:val="0"/>
              <w:marRight w:val="0"/>
              <w:marTop w:val="0"/>
              <w:marBottom w:val="0"/>
              <w:divBdr>
                <w:top w:val="none" w:sz="0" w:space="0" w:color="auto"/>
                <w:left w:val="none" w:sz="0" w:space="0" w:color="auto"/>
                <w:bottom w:val="none" w:sz="0" w:space="0" w:color="auto"/>
                <w:right w:val="none" w:sz="0" w:space="0" w:color="auto"/>
              </w:divBdr>
            </w:div>
            <w:div w:id="649018547">
              <w:marLeft w:val="0"/>
              <w:marRight w:val="0"/>
              <w:marTop w:val="0"/>
              <w:marBottom w:val="0"/>
              <w:divBdr>
                <w:top w:val="none" w:sz="0" w:space="0" w:color="auto"/>
                <w:left w:val="none" w:sz="0" w:space="0" w:color="auto"/>
                <w:bottom w:val="none" w:sz="0" w:space="0" w:color="auto"/>
                <w:right w:val="none" w:sz="0" w:space="0" w:color="auto"/>
              </w:divBdr>
            </w:div>
            <w:div w:id="1151098749">
              <w:marLeft w:val="0"/>
              <w:marRight w:val="0"/>
              <w:marTop w:val="0"/>
              <w:marBottom w:val="0"/>
              <w:divBdr>
                <w:top w:val="none" w:sz="0" w:space="0" w:color="auto"/>
                <w:left w:val="none" w:sz="0" w:space="0" w:color="auto"/>
                <w:bottom w:val="none" w:sz="0" w:space="0" w:color="auto"/>
                <w:right w:val="none" w:sz="0" w:space="0" w:color="auto"/>
              </w:divBdr>
            </w:div>
            <w:div w:id="1777867528">
              <w:marLeft w:val="0"/>
              <w:marRight w:val="0"/>
              <w:marTop w:val="0"/>
              <w:marBottom w:val="0"/>
              <w:divBdr>
                <w:top w:val="none" w:sz="0" w:space="0" w:color="auto"/>
                <w:left w:val="none" w:sz="0" w:space="0" w:color="auto"/>
                <w:bottom w:val="none" w:sz="0" w:space="0" w:color="auto"/>
                <w:right w:val="none" w:sz="0" w:space="0" w:color="auto"/>
              </w:divBdr>
            </w:div>
            <w:div w:id="72166607">
              <w:marLeft w:val="0"/>
              <w:marRight w:val="0"/>
              <w:marTop w:val="0"/>
              <w:marBottom w:val="0"/>
              <w:divBdr>
                <w:top w:val="none" w:sz="0" w:space="0" w:color="auto"/>
                <w:left w:val="none" w:sz="0" w:space="0" w:color="auto"/>
                <w:bottom w:val="none" w:sz="0" w:space="0" w:color="auto"/>
                <w:right w:val="none" w:sz="0" w:space="0" w:color="auto"/>
              </w:divBdr>
            </w:div>
            <w:div w:id="445082260">
              <w:marLeft w:val="0"/>
              <w:marRight w:val="0"/>
              <w:marTop w:val="0"/>
              <w:marBottom w:val="0"/>
              <w:divBdr>
                <w:top w:val="none" w:sz="0" w:space="0" w:color="auto"/>
                <w:left w:val="none" w:sz="0" w:space="0" w:color="auto"/>
                <w:bottom w:val="none" w:sz="0" w:space="0" w:color="auto"/>
                <w:right w:val="none" w:sz="0" w:space="0" w:color="auto"/>
              </w:divBdr>
            </w:div>
            <w:div w:id="1721902488">
              <w:marLeft w:val="0"/>
              <w:marRight w:val="0"/>
              <w:marTop w:val="0"/>
              <w:marBottom w:val="0"/>
              <w:divBdr>
                <w:top w:val="none" w:sz="0" w:space="0" w:color="auto"/>
                <w:left w:val="none" w:sz="0" w:space="0" w:color="auto"/>
                <w:bottom w:val="none" w:sz="0" w:space="0" w:color="auto"/>
                <w:right w:val="none" w:sz="0" w:space="0" w:color="auto"/>
              </w:divBdr>
            </w:div>
            <w:div w:id="1161852330">
              <w:marLeft w:val="0"/>
              <w:marRight w:val="0"/>
              <w:marTop w:val="0"/>
              <w:marBottom w:val="0"/>
              <w:divBdr>
                <w:top w:val="none" w:sz="0" w:space="0" w:color="auto"/>
                <w:left w:val="none" w:sz="0" w:space="0" w:color="auto"/>
                <w:bottom w:val="none" w:sz="0" w:space="0" w:color="auto"/>
                <w:right w:val="none" w:sz="0" w:space="0" w:color="auto"/>
              </w:divBdr>
            </w:div>
            <w:div w:id="329917724">
              <w:marLeft w:val="0"/>
              <w:marRight w:val="0"/>
              <w:marTop w:val="0"/>
              <w:marBottom w:val="0"/>
              <w:divBdr>
                <w:top w:val="none" w:sz="0" w:space="0" w:color="auto"/>
                <w:left w:val="none" w:sz="0" w:space="0" w:color="auto"/>
                <w:bottom w:val="none" w:sz="0" w:space="0" w:color="auto"/>
                <w:right w:val="none" w:sz="0" w:space="0" w:color="auto"/>
              </w:divBdr>
            </w:div>
            <w:div w:id="1093086781">
              <w:marLeft w:val="0"/>
              <w:marRight w:val="0"/>
              <w:marTop w:val="0"/>
              <w:marBottom w:val="0"/>
              <w:divBdr>
                <w:top w:val="none" w:sz="0" w:space="0" w:color="auto"/>
                <w:left w:val="none" w:sz="0" w:space="0" w:color="auto"/>
                <w:bottom w:val="none" w:sz="0" w:space="0" w:color="auto"/>
                <w:right w:val="none" w:sz="0" w:space="0" w:color="auto"/>
              </w:divBdr>
            </w:div>
            <w:div w:id="1735272139">
              <w:marLeft w:val="0"/>
              <w:marRight w:val="0"/>
              <w:marTop w:val="0"/>
              <w:marBottom w:val="0"/>
              <w:divBdr>
                <w:top w:val="none" w:sz="0" w:space="0" w:color="auto"/>
                <w:left w:val="none" w:sz="0" w:space="0" w:color="auto"/>
                <w:bottom w:val="none" w:sz="0" w:space="0" w:color="auto"/>
                <w:right w:val="none" w:sz="0" w:space="0" w:color="auto"/>
              </w:divBdr>
            </w:div>
            <w:div w:id="1354696393">
              <w:marLeft w:val="0"/>
              <w:marRight w:val="0"/>
              <w:marTop w:val="0"/>
              <w:marBottom w:val="0"/>
              <w:divBdr>
                <w:top w:val="none" w:sz="0" w:space="0" w:color="auto"/>
                <w:left w:val="none" w:sz="0" w:space="0" w:color="auto"/>
                <w:bottom w:val="none" w:sz="0" w:space="0" w:color="auto"/>
                <w:right w:val="none" w:sz="0" w:space="0" w:color="auto"/>
              </w:divBdr>
            </w:div>
            <w:div w:id="1186091278">
              <w:marLeft w:val="0"/>
              <w:marRight w:val="0"/>
              <w:marTop w:val="0"/>
              <w:marBottom w:val="0"/>
              <w:divBdr>
                <w:top w:val="none" w:sz="0" w:space="0" w:color="auto"/>
                <w:left w:val="none" w:sz="0" w:space="0" w:color="auto"/>
                <w:bottom w:val="none" w:sz="0" w:space="0" w:color="auto"/>
                <w:right w:val="none" w:sz="0" w:space="0" w:color="auto"/>
              </w:divBdr>
            </w:div>
            <w:div w:id="820926582">
              <w:marLeft w:val="0"/>
              <w:marRight w:val="0"/>
              <w:marTop w:val="0"/>
              <w:marBottom w:val="0"/>
              <w:divBdr>
                <w:top w:val="none" w:sz="0" w:space="0" w:color="auto"/>
                <w:left w:val="none" w:sz="0" w:space="0" w:color="auto"/>
                <w:bottom w:val="none" w:sz="0" w:space="0" w:color="auto"/>
                <w:right w:val="none" w:sz="0" w:space="0" w:color="auto"/>
              </w:divBdr>
            </w:div>
            <w:div w:id="923413901">
              <w:marLeft w:val="0"/>
              <w:marRight w:val="0"/>
              <w:marTop w:val="0"/>
              <w:marBottom w:val="0"/>
              <w:divBdr>
                <w:top w:val="none" w:sz="0" w:space="0" w:color="auto"/>
                <w:left w:val="none" w:sz="0" w:space="0" w:color="auto"/>
                <w:bottom w:val="none" w:sz="0" w:space="0" w:color="auto"/>
                <w:right w:val="none" w:sz="0" w:space="0" w:color="auto"/>
              </w:divBdr>
            </w:div>
            <w:div w:id="396168560">
              <w:marLeft w:val="0"/>
              <w:marRight w:val="0"/>
              <w:marTop w:val="0"/>
              <w:marBottom w:val="0"/>
              <w:divBdr>
                <w:top w:val="none" w:sz="0" w:space="0" w:color="auto"/>
                <w:left w:val="none" w:sz="0" w:space="0" w:color="auto"/>
                <w:bottom w:val="none" w:sz="0" w:space="0" w:color="auto"/>
                <w:right w:val="none" w:sz="0" w:space="0" w:color="auto"/>
              </w:divBdr>
            </w:div>
            <w:div w:id="83840001">
              <w:marLeft w:val="0"/>
              <w:marRight w:val="0"/>
              <w:marTop w:val="0"/>
              <w:marBottom w:val="0"/>
              <w:divBdr>
                <w:top w:val="none" w:sz="0" w:space="0" w:color="auto"/>
                <w:left w:val="none" w:sz="0" w:space="0" w:color="auto"/>
                <w:bottom w:val="none" w:sz="0" w:space="0" w:color="auto"/>
                <w:right w:val="none" w:sz="0" w:space="0" w:color="auto"/>
              </w:divBdr>
            </w:div>
            <w:div w:id="1601445961">
              <w:marLeft w:val="0"/>
              <w:marRight w:val="0"/>
              <w:marTop w:val="0"/>
              <w:marBottom w:val="0"/>
              <w:divBdr>
                <w:top w:val="none" w:sz="0" w:space="0" w:color="auto"/>
                <w:left w:val="none" w:sz="0" w:space="0" w:color="auto"/>
                <w:bottom w:val="none" w:sz="0" w:space="0" w:color="auto"/>
                <w:right w:val="none" w:sz="0" w:space="0" w:color="auto"/>
              </w:divBdr>
            </w:div>
            <w:div w:id="778836840">
              <w:marLeft w:val="0"/>
              <w:marRight w:val="0"/>
              <w:marTop w:val="0"/>
              <w:marBottom w:val="0"/>
              <w:divBdr>
                <w:top w:val="none" w:sz="0" w:space="0" w:color="auto"/>
                <w:left w:val="none" w:sz="0" w:space="0" w:color="auto"/>
                <w:bottom w:val="none" w:sz="0" w:space="0" w:color="auto"/>
                <w:right w:val="none" w:sz="0" w:space="0" w:color="auto"/>
              </w:divBdr>
            </w:div>
            <w:div w:id="23603439">
              <w:marLeft w:val="0"/>
              <w:marRight w:val="0"/>
              <w:marTop w:val="0"/>
              <w:marBottom w:val="0"/>
              <w:divBdr>
                <w:top w:val="none" w:sz="0" w:space="0" w:color="auto"/>
                <w:left w:val="none" w:sz="0" w:space="0" w:color="auto"/>
                <w:bottom w:val="none" w:sz="0" w:space="0" w:color="auto"/>
                <w:right w:val="none" w:sz="0" w:space="0" w:color="auto"/>
              </w:divBdr>
            </w:div>
            <w:div w:id="2067801939">
              <w:marLeft w:val="0"/>
              <w:marRight w:val="0"/>
              <w:marTop w:val="0"/>
              <w:marBottom w:val="0"/>
              <w:divBdr>
                <w:top w:val="none" w:sz="0" w:space="0" w:color="auto"/>
                <w:left w:val="none" w:sz="0" w:space="0" w:color="auto"/>
                <w:bottom w:val="none" w:sz="0" w:space="0" w:color="auto"/>
                <w:right w:val="none" w:sz="0" w:space="0" w:color="auto"/>
              </w:divBdr>
            </w:div>
            <w:div w:id="879246763">
              <w:marLeft w:val="0"/>
              <w:marRight w:val="0"/>
              <w:marTop w:val="0"/>
              <w:marBottom w:val="0"/>
              <w:divBdr>
                <w:top w:val="none" w:sz="0" w:space="0" w:color="auto"/>
                <w:left w:val="none" w:sz="0" w:space="0" w:color="auto"/>
                <w:bottom w:val="none" w:sz="0" w:space="0" w:color="auto"/>
                <w:right w:val="none" w:sz="0" w:space="0" w:color="auto"/>
              </w:divBdr>
            </w:div>
            <w:div w:id="1669938867">
              <w:marLeft w:val="0"/>
              <w:marRight w:val="0"/>
              <w:marTop w:val="0"/>
              <w:marBottom w:val="0"/>
              <w:divBdr>
                <w:top w:val="none" w:sz="0" w:space="0" w:color="auto"/>
                <w:left w:val="none" w:sz="0" w:space="0" w:color="auto"/>
                <w:bottom w:val="none" w:sz="0" w:space="0" w:color="auto"/>
                <w:right w:val="none" w:sz="0" w:space="0" w:color="auto"/>
              </w:divBdr>
            </w:div>
            <w:div w:id="2134594408">
              <w:marLeft w:val="0"/>
              <w:marRight w:val="0"/>
              <w:marTop w:val="0"/>
              <w:marBottom w:val="0"/>
              <w:divBdr>
                <w:top w:val="none" w:sz="0" w:space="0" w:color="auto"/>
                <w:left w:val="none" w:sz="0" w:space="0" w:color="auto"/>
                <w:bottom w:val="none" w:sz="0" w:space="0" w:color="auto"/>
                <w:right w:val="none" w:sz="0" w:space="0" w:color="auto"/>
              </w:divBdr>
            </w:div>
            <w:div w:id="1383670739">
              <w:marLeft w:val="0"/>
              <w:marRight w:val="0"/>
              <w:marTop w:val="0"/>
              <w:marBottom w:val="0"/>
              <w:divBdr>
                <w:top w:val="none" w:sz="0" w:space="0" w:color="auto"/>
                <w:left w:val="none" w:sz="0" w:space="0" w:color="auto"/>
                <w:bottom w:val="none" w:sz="0" w:space="0" w:color="auto"/>
                <w:right w:val="none" w:sz="0" w:space="0" w:color="auto"/>
              </w:divBdr>
            </w:div>
            <w:div w:id="1814831082">
              <w:marLeft w:val="0"/>
              <w:marRight w:val="0"/>
              <w:marTop w:val="0"/>
              <w:marBottom w:val="0"/>
              <w:divBdr>
                <w:top w:val="none" w:sz="0" w:space="0" w:color="auto"/>
                <w:left w:val="none" w:sz="0" w:space="0" w:color="auto"/>
                <w:bottom w:val="none" w:sz="0" w:space="0" w:color="auto"/>
                <w:right w:val="none" w:sz="0" w:space="0" w:color="auto"/>
              </w:divBdr>
            </w:div>
            <w:div w:id="1746298264">
              <w:marLeft w:val="0"/>
              <w:marRight w:val="0"/>
              <w:marTop w:val="0"/>
              <w:marBottom w:val="0"/>
              <w:divBdr>
                <w:top w:val="none" w:sz="0" w:space="0" w:color="auto"/>
                <w:left w:val="none" w:sz="0" w:space="0" w:color="auto"/>
                <w:bottom w:val="none" w:sz="0" w:space="0" w:color="auto"/>
                <w:right w:val="none" w:sz="0" w:space="0" w:color="auto"/>
              </w:divBdr>
            </w:div>
            <w:div w:id="362021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449988">
      <w:bodyDiv w:val="1"/>
      <w:marLeft w:val="0"/>
      <w:marRight w:val="0"/>
      <w:marTop w:val="0"/>
      <w:marBottom w:val="0"/>
      <w:divBdr>
        <w:top w:val="none" w:sz="0" w:space="0" w:color="auto"/>
        <w:left w:val="none" w:sz="0" w:space="0" w:color="auto"/>
        <w:bottom w:val="none" w:sz="0" w:space="0" w:color="auto"/>
        <w:right w:val="none" w:sz="0" w:space="0" w:color="auto"/>
      </w:divBdr>
      <w:divsChild>
        <w:div w:id="1702509748">
          <w:marLeft w:val="0"/>
          <w:marRight w:val="0"/>
          <w:marTop w:val="0"/>
          <w:marBottom w:val="0"/>
          <w:divBdr>
            <w:top w:val="none" w:sz="0" w:space="0" w:color="auto"/>
            <w:left w:val="none" w:sz="0" w:space="0" w:color="auto"/>
            <w:bottom w:val="none" w:sz="0" w:space="0" w:color="auto"/>
            <w:right w:val="none" w:sz="0" w:space="0" w:color="auto"/>
          </w:divBdr>
          <w:divsChild>
            <w:div w:id="112435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038424">
      <w:bodyDiv w:val="1"/>
      <w:marLeft w:val="0"/>
      <w:marRight w:val="0"/>
      <w:marTop w:val="0"/>
      <w:marBottom w:val="0"/>
      <w:divBdr>
        <w:top w:val="none" w:sz="0" w:space="0" w:color="auto"/>
        <w:left w:val="none" w:sz="0" w:space="0" w:color="auto"/>
        <w:bottom w:val="none" w:sz="0" w:space="0" w:color="auto"/>
        <w:right w:val="none" w:sz="0" w:space="0" w:color="auto"/>
      </w:divBdr>
      <w:divsChild>
        <w:div w:id="1538661043">
          <w:marLeft w:val="0"/>
          <w:marRight w:val="0"/>
          <w:marTop w:val="0"/>
          <w:marBottom w:val="0"/>
          <w:divBdr>
            <w:top w:val="none" w:sz="0" w:space="0" w:color="auto"/>
            <w:left w:val="none" w:sz="0" w:space="0" w:color="auto"/>
            <w:bottom w:val="none" w:sz="0" w:space="0" w:color="auto"/>
            <w:right w:val="none" w:sz="0" w:space="0" w:color="auto"/>
          </w:divBdr>
          <w:divsChild>
            <w:div w:id="1154878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591480">
      <w:bodyDiv w:val="1"/>
      <w:marLeft w:val="0"/>
      <w:marRight w:val="0"/>
      <w:marTop w:val="0"/>
      <w:marBottom w:val="0"/>
      <w:divBdr>
        <w:top w:val="none" w:sz="0" w:space="0" w:color="auto"/>
        <w:left w:val="none" w:sz="0" w:space="0" w:color="auto"/>
        <w:bottom w:val="none" w:sz="0" w:space="0" w:color="auto"/>
        <w:right w:val="none" w:sz="0" w:space="0" w:color="auto"/>
      </w:divBdr>
      <w:divsChild>
        <w:div w:id="239143762">
          <w:marLeft w:val="0"/>
          <w:marRight w:val="0"/>
          <w:marTop w:val="0"/>
          <w:marBottom w:val="0"/>
          <w:divBdr>
            <w:top w:val="none" w:sz="0" w:space="0" w:color="auto"/>
            <w:left w:val="none" w:sz="0" w:space="0" w:color="auto"/>
            <w:bottom w:val="none" w:sz="0" w:space="0" w:color="auto"/>
            <w:right w:val="none" w:sz="0" w:space="0" w:color="auto"/>
          </w:divBdr>
          <w:divsChild>
            <w:div w:id="1643464956">
              <w:marLeft w:val="0"/>
              <w:marRight w:val="0"/>
              <w:marTop w:val="0"/>
              <w:marBottom w:val="0"/>
              <w:divBdr>
                <w:top w:val="none" w:sz="0" w:space="0" w:color="auto"/>
                <w:left w:val="none" w:sz="0" w:space="0" w:color="auto"/>
                <w:bottom w:val="none" w:sz="0" w:space="0" w:color="auto"/>
                <w:right w:val="none" w:sz="0" w:space="0" w:color="auto"/>
              </w:divBdr>
            </w:div>
            <w:div w:id="202520384">
              <w:marLeft w:val="0"/>
              <w:marRight w:val="0"/>
              <w:marTop w:val="0"/>
              <w:marBottom w:val="0"/>
              <w:divBdr>
                <w:top w:val="none" w:sz="0" w:space="0" w:color="auto"/>
                <w:left w:val="none" w:sz="0" w:space="0" w:color="auto"/>
                <w:bottom w:val="none" w:sz="0" w:space="0" w:color="auto"/>
                <w:right w:val="none" w:sz="0" w:space="0" w:color="auto"/>
              </w:divBdr>
            </w:div>
            <w:div w:id="762458565">
              <w:marLeft w:val="0"/>
              <w:marRight w:val="0"/>
              <w:marTop w:val="0"/>
              <w:marBottom w:val="0"/>
              <w:divBdr>
                <w:top w:val="none" w:sz="0" w:space="0" w:color="auto"/>
                <w:left w:val="none" w:sz="0" w:space="0" w:color="auto"/>
                <w:bottom w:val="none" w:sz="0" w:space="0" w:color="auto"/>
                <w:right w:val="none" w:sz="0" w:space="0" w:color="auto"/>
              </w:divBdr>
            </w:div>
            <w:div w:id="1718505431">
              <w:marLeft w:val="0"/>
              <w:marRight w:val="0"/>
              <w:marTop w:val="0"/>
              <w:marBottom w:val="0"/>
              <w:divBdr>
                <w:top w:val="none" w:sz="0" w:space="0" w:color="auto"/>
                <w:left w:val="none" w:sz="0" w:space="0" w:color="auto"/>
                <w:bottom w:val="none" w:sz="0" w:space="0" w:color="auto"/>
                <w:right w:val="none" w:sz="0" w:space="0" w:color="auto"/>
              </w:divBdr>
            </w:div>
            <w:div w:id="194925345">
              <w:marLeft w:val="0"/>
              <w:marRight w:val="0"/>
              <w:marTop w:val="0"/>
              <w:marBottom w:val="0"/>
              <w:divBdr>
                <w:top w:val="none" w:sz="0" w:space="0" w:color="auto"/>
                <w:left w:val="none" w:sz="0" w:space="0" w:color="auto"/>
                <w:bottom w:val="none" w:sz="0" w:space="0" w:color="auto"/>
                <w:right w:val="none" w:sz="0" w:space="0" w:color="auto"/>
              </w:divBdr>
            </w:div>
            <w:div w:id="1208227222">
              <w:marLeft w:val="0"/>
              <w:marRight w:val="0"/>
              <w:marTop w:val="0"/>
              <w:marBottom w:val="0"/>
              <w:divBdr>
                <w:top w:val="none" w:sz="0" w:space="0" w:color="auto"/>
                <w:left w:val="none" w:sz="0" w:space="0" w:color="auto"/>
                <w:bottom w:val="none" w:sz="0" w:space="0" w:color="auto"/>
                <w:right w:val="none" w:sz="0" w:space="0" w:color="auto"/>
              </w:divBdr>
            </w:div>
            <w:div w:id="548034169">
              <w:marLeft w:val="0"/>
              <w:marRight w:val="0"/>
              <w:marTop w:val="0"/>
              <w:marBottom w:val="0"/>
              <w:divBdr>
                <w:top w:val="none" w:sz="0" w:space="0" w:color="auto"/>
                <w:left w:val="none" w:sz="0" w:space="0" w:color="auto"/>
                <w:bottom w:val="none" w:sz="0" w:space="0" w:color="auto"/>
                <w:right w:val="none" w:sz="0" w:space="0" w:color="auto"/>
              </w:divBdr>
            </w:div>
            <w:div w:id="91975284">
              <w:marLeft w:val="0"/>
              <w:marRight w:val="0"/>
              <w:marTop w:val="0"/>
              <w:marBottom w:val="0"/>
              <w:divBdr>
                <w:top w:val="none" w:sz="0" w:space="0" w:color="auto"/>
                <w:left w:val="none" w:sz="0" w:space="0" w:color="auto"/>
                <w:bottom w:val="none" w:sz="0" w:space="0" w:color="auto"/>
                <w:right w:val="none" w:sz="0" w:space="0" w:color="auto"/>
              </w:divBdr>
            </w:div>
            <w:div w:id="1905025219">
              <w:marLeft w:val="0"/>
              <w:marRight w:val="0"/>
              <w:marTop w:val="0"/>
              <w:marBottom w:val="0"/>
              <w:divBdr>
                <w:top w:val="none" w:sz="0" w:space="0" w:color="auto"/>
                <w:left w:val="none" w:sz="0" w:space="0" w:color="auto"/>
                <w:bottom w:val="none" w:sz="0" w:space="0" w:color="auto"/>
                <w:right w:val="none" w:sz="0" w:space="0" w:color="auto"/>
              </w:divBdr>
            </w:div>
            <w:div w:id="773479287">
              <w:marLeft w:val="0"/>
              <w:marRight w:val="0"/>
              <w:marTop w:val="0"/>
              <w:marBottom w:val="0"/>
              <w:divBdr>
                <w:top w:val="none" w:sz="0" w:space="0" w:color="auto"/>
                <w:left w:val="none" w:sz="0" w:space="0" w:color="auto"/>
                <w:bottom w:val="none" w:sz="0" w:space="0" w:color="auto"/>
                <w:right w:val="none" w:sz="0" w:space="0" w:color="auto"/>
              </w:divBdr>
            </w:div>
            <w:div w:id="2054694745">
              <w:marLeft w:val="0"/>
              <w:marRight w:val="0"/>
              <w:marTop w:val="0"/>
              <w:marBottom w:val="0"/>
              <w:divBdr>
                <w:top w:val="none" w:sz="0" w:space="0" w:color="auto"/>
                <w:left w:val="none" w:sz="0" w:space="0" w:color="auto"/>
                <w:bottom w:val="none" w:sz="0" w:space="0" w:color="auto"/>
                <w:right w:val="none" w:sz="0" w:space="0" w:color="auto"/>
              </w:divBdr>
            </w:div>
            <w:div w:id="455636641">
              <w:marLeft w:val="0"/>
              <w:marRight w:val="0"/>
              <w:marTop w:val="0"/>
              <w:marBottom w:val="0"/>
              <w:divBdr>
                <w:top w:val="none" w:sz="0" w:space="0" w:color="auto"/>
                <w:left w:val="none" w:sz="0" w:space="0" w:color="auto"/>
                <w:bottom w:val="none" w:sz="0" w:space="0" w:color="auto"/>
                <w:right w:val="none" w:sz="0" w:space="0" w:color="auto"/>
              </w:divBdr>
            </w:div>
            <w:div w:id="713777963">
              <w:marLeft w:val="0"/>
              <w:marRight w:val="0"/>
              <w:marTop w:val="0"/>
              <w:marBottom w:val="0"/>
              <w:divBdr>
                <w:top w:val="none" w:sz="0" w:space="0" w:color="auto"/>
                <w:left w:val="none" w:sz="0" w:space="0" w:color="auto"/>
                <w:bottom w:val="none" w:sz="0" w:space="0" w:color="auto"/>
                <w:right w:val="none" w:sz="0" w:space="0" w:color="auto"/>
              </w:divBdr>
            </w:div>
            <w:div w:id="301692058">
              <w:marLeft w:val="0"/>
              <w:marRight w:val="0"/>
              <w:marTop w:val="0"/>
              <w:marBottom w:val="0"/>
              <w:divBdr>
                <w:top w:val="none" w:sz="0" w:space="0" w:color="auto"/>
                <w:left w:val="none" w:sz="0" w:space="0" w:color="auto"/>
                <w:bottom w:val="none" w:sz="0" w:space="0" w:color="auto"/>
                <w:right w:val="none" w:sz="0" w:space="0" w:color="auto"/>
              </w:divBdr>
            </w:div>
            <w:div w:id="1376734794">
              <w:marLeft w:val="0"/>
              <w:marRight w:val="0"/>
              <w:marTop w:val="0"/>
              <w:marBottom w:val="0"/>
              <w:divBdr>
                <w:top w:val="none" w:sz="0" w:space="0" w:color="auto"/>
                <w:left w:val="none" w:sz="0" w:space="0" w:color="auto"/>
                <w:bottom w:val="none" w:sz="0" w:space="0" w:color="auto"/>
                <w:right w:val="none" w:sz="0" w:space="0" w:color="auto"/>
              </w:divBdr>
            </w:div>
            <w:div w:id="195627549">
              <w:marLeft w:val="0"/>
              <w:marRight w:val="0"/>
              <w:marTop w:val="0"/>
              <w:marBottom w:val="0"/>
              <w:divBdr>
                <w:top w:val="none" w:sz="0" w:space="0" w:color="auto"/>
                <w:left w:val="none" w:sz="0" w:space="0" w:color="auto"/>
                <w:bottom w:val="none" w:sz="0" w:space="0" w:color="auto"/>
                <w:right w:val="none" w:sz="0" w:space="0" w:color="auto"/>
              </w:divBdr>
            </w:div>
            <w:div w:id="2090345540">
              <w:marLeft w:val="0"/>
              <w:marRight w:val="0"/>
              <w:marTop w:val="0"/>
              <w:marBottom w:val="0"/>
              <w:divBdr>
                <w:top w:val="none" w:sz="0" w:space="0" w:color="auto"/>
                <w:left w:val="none" w:sz="0" w:space="0" w:color="auto"/>
                <w:bottom w:val="none" w:sz="0" w:space="0" w:color="auto"/>
                <w:right w:val="none" w:sz="0" w:space="0" w:color="auto"/>
              </w:divBdr>
            </w:div>
            <w:div w:id="1269587269">
              <w:marLeft w:val="0"/>
              <w:marRight w:val="0"/>
              <w:marTop w:val="0"/>
              <w:marBottom w:val="0"/>
              <w:divBdr>
                <w:top w:val="none" w:sz="0" w:space="0" w:color="auto"/>
                <w:left w:val="none" w:sz="0" w:space="0" w:color="auto"/>
                <w:bottom w:val="none" w:sz="0" w:space="0" w:color="auto"/>
                <w:right w:val="none" w:sz="0" w:space="0" w:color="auto"/>
              </w:divBdr>
            </w:div>
            <w:div w:id="1134833415">
              <w:marLeft w:val="0"/>
              <w:marRight w:val="0"/>
              <w:marTop w:val="0"/>
              <w:marBottom w:val="0"/>
              <w:divBdr>
                <w:top w:val="none" w:sz="0" w:space="0" w:color="auto"/>
                <w:left w:val="none" w:sz="0" w:space="0" w:color="auto"/>
                <w:bottom w:val="none" w:sz="0" w:space="0" w:color="auto"/>
                <w:right w:val="none" w:sz="0" w:space="0" w:color="auto"/>
              </w:divBdr>
            </w:div>
            <w:div w:id="583075346">
              <w:marLeft w:val="0"/>
              <w:marRight w:val="0"/>
              <w:marTop w:val="0"/>
              <w:marBottom w:val="0"/>
              <w:divBdr>
                <w:top w:val="none" w:sz="0" w:space="0" w:color="auto"/>
                <w:left w:val="none" w:sz="0" w:space="0" w:color="auto"/>
                <w:bottom w:val="none" w:sz="0" w:space="0" w:color="auto"/>
                <w:right w:val="none" w:sz="0" w:space="0" w:color="auto"/>
              </w:divBdr>
            </w:div>
            <w:div w:id="1559853689">
              <w:marLeft w:val="0"/>
              <w:marRight w:val="0"/>
              <w:marTop w:val="0"/>
              <w:marBottom w:val="0"/>
              <w:divBdr>
                <w:top w:val="none" w:sz="0" w:space="0" w:color="auto"/>
                <w:left w:val="none" w:sz="0" w:space="0" w:color="auto"/>
                <w:bottom w:val="none" w:sz="0" w:space="0" w:color="auto"/>
                <w:right w:val="none" w:sz="0" w:space="0" w:color="auto"/>
              </w:divBdr>
            </w:div>
            <w:div w:id="664286090">
              <w:marLeft w:val="0"/>
              <w:marRight w:val="0"/>
              <w:marTop w:val="0"/>
              <w:marBottom w:val="0"/>
              <w:divBdr>
                <w:top w:val="none" w:sz="0" w:space="0" w:color="auto"/>
                <w:left w:val="none" w:sz="0" w:space="0" w:color="auto"/>
                <w:bottom w:val="none" w:sz="0" w:space="0" w:color="auto"/>
                <w:right w:val="none" w:sz="0" w:space="0" w:color="auto"/>
              </w:divBdr>
            </w:div>
            <w:div w:id="100856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992964">
      <w:bodyDiv w:val="1"/>
      <w:marLeft w:val="0"/>
      <w:marRight w:val="0"/>
      <w:marTop w:val="0"/>
      <w:marBottom w:val="0"/>
      <w:divBdr>
        <w:top w:val="none" w:sz="0" w:space="0" w:color="auto"/>
        <w:left w:val="none" w:sz="0" w:space="0" w:color="auto"/>
        <w:bottom w:val="none" w:sz="0" w:space="0" w:color="auto"/>
        <w:right w:val="none" w:sz="0" w:space="0" w:color="auto"/>
      </w:divBdr>
      <w:divsChild>
        <w:div w:id="751312594">
          <w:marLeft w:val="0"/>
          <w:marRight w:val="0"/>
          <w:marTop w:val="0"/>
          <w:marBottom w:val="0"/>
          <w:divBdr>
            <w:top w:val="none" w:sz="0" w:space="0" w:color="auto"/>
            <w:left w:val="none" w:sz="0" w:space="0" w:color="auto"/>
            <w:bottom w:val="none" w:sz="0" w:space="0" w:color="auto"/>
            <w:right w:val="none" w:sz="0" w:space="0" w:color="auto"/>
          </w:divBdr>
          <w:divsChild>
            <w:div w:id="1200510473">
              <w:marLeft w:val="0"/>
              <w:marRight w:val="0"/>
              <w:marTop w:val="0"/>
              <w:marBottom w:val="0"/>
              <w:divBdr>
                <w:top w:val="none" w:sz="0" w:space="0" w:color="auto"/>
                <w:left w:val="none" w:sz="0" w:space="0" w:color="auto"/>
                <w:bottom w:val="none" w:sz="0" w:space="0" w:color="auto"/>
                <w:right w:val="none" w:sz="0" w:space="0" w:color="auto"/>
              </w:divBdr>
            </w:div>
            <w:div w:id="1100371536">
              <w:marLeft w:val="0"/>
              <w:marRight w:val="0"/>
              <w:marTop w:val="0"/>
              <w:marBottom w:val="0"/>
              <w:divBdr>
                <w:top w:val="none" w:sz="0" w:space="0" w:color="auto"/>
                <w:left w:val="none" w:sz="0" w:space="0" w:color="auto"/>
                <w:bottom w:val="none" w:sz="0" w:space="0" w:color="auto"/>
                <w:right w:val="none" w:sz="0" w:space="0" w:color="auto"/>
              </w:divBdr>
            </w:div>
            <w:div w:id="1244490199">
              <w:marLeft w:val="0"/>
              <w:marRight w:val="0"/>
              <w:marTop w:val="0"/>
              <w:marBottom w:val="0"/>
              <w:divBdr>
                <w:top w:val="none" w:sz="0" w:space="0" w:color="auto"/>
                <w:left w:val="none" w:sz="0" w:space="0" w:color="auto"/>
                <w:bottom w:val="none" w:sz="0" w:space="0" w:color="auto"/>
                <w:right w:val="none" w:sz="0" w:space="0" w:color="auto"/>
              </w:divBdr>
            </w:div>
            <w:div w:id="376856706">
              <w:marLeft w:val="0"/>
              <w:marRight w:val="0"/>
              <w:marTop w:val="0"/>
              <w:marBottom w:val="0"/>
              <w:divBdr>
                <w:top w:val="none" w:sz="0" w:space="0" w:color="auto"/>
                <w:left w:val="none" w:sz="0" w:space="0" w:color="auto"/>
                <w:bottom w:val="none" w:sz="0" w:space="0" w:color="auto"/>
                <w:right w:val="none" w:sz="0" w:space="0" w:color="auto"/>
              </w:divBdr>
            </w:div>
            <w:div w:id="229316470">
              <w:marLeft w:val="0"/>
              <w:marRight w:val="0"/>
              <w:marTop w:val="0"/>
              <w:marBottom w:val="0"/>
              <w:divBdr>
                <w:top w:val="none" w:sz="0" w:space="0" w:color="auto"/>
                <w:left w:val="none" w:sz="0" w:space="0" w:color="auto"/>
                <w:bottom w:val="none" w:sz="0" w:space="0" w:color="auto"/>
                <w:right w:val="none" w:sz="0" w:space="0" w:color="auto"/>
              </w:divBdr>
            </w:div>
            <w:div w:id="548760206">
              <w:marLeft w:val="0"/>
              <w:marRight w:val="0"/>
              <w:marTop w:val="0"/>
              <w:marBottom w:val="0"/>
              <w:divBdr>
                <w:top w:val="none" w:sz="0" w:space="0" w:color="auto"/>
                <w:left w:val="none" w:sz="0" w:space="0" w:color="auto"/>
                <w:bottom w:val="none" w:sz="0" w:space="0" w:color="auto"/>
                <w:right w:val="none" w:sz="0" w:space="0" w:color="auto"/>
              </w:divBdr>
            </w:div>
            <w:div w:id="1947156463">
              <w:marLeft w:val="0"/>
              <w:marRight w:val="0"/>
              <w:marTop w:val="0"/>
              <w:marBottom w:val="0"/>
              <w:divBdr>
                <w:top w:val="none" w:sz="0" w:space="0" w:color="auto"/>
                <w:left w:val="none" w:sz="0" w:space="0" w:color="auto"/>
                <w:bottom w:val="none" w:sz="0" w:space="0" w:color="auto"/>
                <w:right w:val="none" w:sz="0" w:space="0" w:color="auto"/>
              </w:divBdr>
            </w:div>
            <w:div w:id="1364746851">
              <w:marLeft w:val="0"/>
              <w:marRight w:val="0"/>
              <w:marTop w:val="0"/>
              <w:marBottom w:val="0"/>
              <w:divBdr>
                <w:top w:val="none" w:sz="0" w:space="0" w:color="auto"/>
                <w:left w:val="none" w:sz="0" w:space="0" w:color="auto"/>
                <w:bottom w:val="none" w:sz="0" w:space="0" w:color="auto"/>
                <w:right w:val="none" w:sz="0" w:space="0" w:color="auto"/>
              </w:divBdr>
            </w:div>
            <w:div w:id="266937280">
              <w:marLeft w:val="0"/>
              <w:marRight w:val="0"/>
              <w:marTop w:val="0"/>
              <w:marBottom w:val="0"/>
              <w:divBdr>
                <w:top w:val="none" w:sz="0" w:space="0" w:color="auto"/>
                <w:left w:val="none" w:sz="0" w:space="0" w:color="auto"/>
                <w:bottom w:val="none" w:sz="0" w:space="0" w:color="auto"/>
                <w:right w:val="none" w:sz="0" w:space="0" w:color="auto"/>
              </w:divBdr>
            </w:div>
            <w:div w:id="401678218">
              <w:marLeft w:val="0"/>
              <w:marRight w:val="0"/>
              <w:marTop w:val="0"/>
              <w:marBottom w:val="0"/>
              <w:divBdr>
                <w:top w:val="none" w:sz="0" w:space="0" w:color="auto"/>
                <w:left w:val="none" w:sz="0" w:space="0" w:color="auto"/>
                <w:bottom w:val="none" w:sz="0" w:space="0" w:color="auto"/>
                <w:right w:val="none" w:sz="0" w:space="0" w:color="auto"/>
              </w:divBdr>
            </w:div>
            <w:div w:id="4871101">
              <w:marLeft w:val="0"/>
              <w:marRight w:val="0"/>
              <w:marTop w:val="0"/>
              <w:marBottom w:val="0"/>
              <w:divBdr>
                <w:top w:val="none" w:sz="0" w:space="0" w:color="auto"/>
                <w:left w:val="none" w:sz="0" w:space="0" w:color="auto"/>
                <w:bottom w:val="none" w:sz="0" w:space="0" w:color="auto"/>
                <w:right w:val="none" w:sz="0" w:space="0" w:color="auto"/>
              </w:divBdr>
            </w:div>
            <w:div w:id="506867110">
              <w:marLeft w:val="0"/>
              <w:marRight w:val="0"/>
              <w:marTop w:val="0"/>
              <w:marBottom w:val="0"/>
              <w:divBdr>
                <w:top w:val="none" w:sz="0" w:space="0" w:color="auto"/>
                <w:left w:val="none" w:sz="0" w:space="0" w:color="auto"/>
                <w:bottom w:val="none" w:sz="0" w:space="0" w:color="auto"/>
                <w:right w:val="none" w:sz="0" w:space="0" w:color="auto"/>
              </w:divBdr>
            </w:div>
            <w:div w:id="1643347453">
              <w:marLeft w:val="0"/>
              <w:marRight w:val="0"/>
              <w:marTop w:val="0"/>
              <w:marBottom w:val="0"/>
              <w:divBdr>
                <w:top w:val="none" w:sz="0" w:space="0" w:color="auto"/>
                <w:left w:val="none" w:sz="0" w:space="0" w:color="auto"/>
                <w:bottom w:val="none" w:sz="0" w:space="0" w:color="auto"/>
                <w:right w:val="none" w:sz="0" w:space="0" w:color="auto"/>
              </w:divBdr>
            </w:div>
            <w:div w:id="2144033795">
              <w:marLeft w:val="0"/>
              <w:marRight w:val="0"/>
              <w:marTop w:val="0"/>
              <w:marBottom w:val="0"/>
              <w:divBdr>
                <w:top w:val="none" w:sz="0" w:space="0" w:color="auto"/>
                <w:left w:val="none" w:sz="0" w:space="0" w:color="auto"/>
                <w:bottom w:val="none" w:sz="0" w:space="0" w:color="auto"/>
                <w:right w:val="none" w:sz="0" w:space="0" w:color="auto"/>
              </w:divBdr>
            </w:div>
            <w:div w:id="2007512357">
              <w:marLeft w:val="0"/>
              <w:marRight w:val="0"/>
              <w:marTop w:val="0"/>
              <w:marBottom w:val="0"/>
              <w:divBdr>
                <w:top w:val="none" w:sz="0" w:space="0" w:color="auto"/>
                <w:left w:val="none" w:sz="0" w:space="0" w:color="auto"/>
                <w:bottom w:val="none" w:sz="0" w:space="0" w:color="auto"/>
                <w:right w:val="none" w:sz="0" w:space="0" w:color="auto"/>
              </w:divBdr>
            </w:div>
            <w:div w:id="1635595791">
              <w:marLeft w:val="0"/>
              <w:marRight w:val="0"/>
              <w:marTop w:val="0"/>
              <w:marBottom w:val="0"/>
              <w:divBdr>
                <w:top w:val="none" w:sz="0" w:space="0" w:color="auto"/>
                <w:left w:val="none" w:sz="0" w:space="0" w:color="auto"/>
                <w:bottom w:val="none" w:sz="0" w:space="0" w:color="auto"/>
                <w:right w:val="none" w:sz="0" w:space="0" w:color="auto"/>
              </w:divBdr>
            </w:div>
            <w:div w:id="138696145">
              <w:marLeft w:val="0"/>
              <w:marRight w:val="0"/>
              <w:marTop w:val="0"/>
              <w:marBottom w:val="0"/>
              <w:divBdr>
                <w:top w:val="none" w:sz="0" w:space="0" w:color="auto"/>
                <w:left w:val="none" w:sz="0" w:space="0" w:color="auto"/>
                <w:bottom w:val="none" w:sz="0" w:space="0" w:color="auto"/>
                <w:right w:val="none" w:sz="0" w:space="0" w:color="auto"/>
              </w:divBdr>
            </w:div>
            <w:div w:id="1445423228">
              <w:marLeft w:val="0"/>
              <w:marRight w:val="0"/>
              <w:marTop w:val="0"/>
              <w:marBottom w:val="0"/>
              <w:divBdr>
                <w:top w:val="none" w:sz="0" w:space="0" w:color="auto"/>
                <w:left w:val="none" w:sz="0" w:space="0" w:color="auto"/>
                <w:bottom w:val="none" w:sz="0" w:space="0" w:color="auto"/>
                <w:right w:val="none" w:sz="0" w:space="0" w:color="auto"/>
              </w:divBdr>
            </w:div>
            <w:div w:id="265236871">
              <w:marLeft w:val="0"/>
              <w:marRight w:val="0"/>
              <w:marTop w:val="0"/>
              <w:marBottom w:val="0"/>
              <w:divBdr>
                <w:top w:val="none" w:sz="0" w:space="0" w:color="auto"/>
                <w:left w:val="none" w:sz="0" w:space="0" w:color="auto"/>
                <w:bottom w:val="none" w:sz="0" w:space="0" w:color="auto"/>
                <w:right w:val="none" w:sz="0" w:space="0" w:color="auto"/>
              </w:divBdr>
            </w:div>
            <w:div w:id="723329885">
              <w:marLeft w:val="0"/>
              <w:marRight w:val="0"/>
              <w:marTop w:val="0"/>
              <w:marBottom w:val="0"/>
              <w:divBdr>
                <w:top w:val="none" w:sz="0" w:space="0" w:color="auto"/>
                <w:left w:val="none" w:sz="0" w:space="0" w:color="auto"/>
                <w:bottom w:val="none" w:sz="0" w:space="0" w:color="auto"/>
                <w:right w:val="none" w:sz="0" w:space="0" w:color="auto"/>
              </w:divBdr>
            </w:div>
            <w:div w:id="1033532891">
              <w:marLeft w:val="0"/>
              <w:marRight w:val="0"/>
              <w:marTop w:val="0"/>
              <w:marBottom w:val="0"/>
              <w:divBdr>
                <w:top w:val="none" w:sz="0" w:space="0" w:color="auto"/>
                <w:left w:val="none" w:sz="0" w:space="0" w:color="auto"/>
                <w:bottom w:val="none" w:sz="0" w:space="0" w:color="auto"/>
                <w:right w:val="none" w:sz="0" w:space="0" w:color="auto"/>
              </w:divBdr>
            </w:div>
            <w:div w:id="12222261">
              <w:marLeft w:val="0"/>
              <w:marRight w:val="0"/>
              <w:marTop w:val="0"/>
              <w:marBottom w:val="0"/>
              <w:divBdr>
                <w:top w:val="none" w:sz="0" w:space="0" w:color="auto"/>
                <w:left w:val="none" w:sz="0" w:space="0" w:color="auto"/>
                <w:bottom w:val="none" w:sz="0" w:space="0" w:color="auto"/>
                <w:right w:val="none" w:sz="0" w:space="0" w:color="auto"/>
              </w:divBdr>
            </w:div>
            <w:div w:id="1041828719">
              <w:marLeft w:val="0"/>
              <w:marRight w:val="0"/>
              <w:marTop w:val="0"/>
              <w:marBottom w:val="0"/>
              <w:divBdr>
                <w:top w:val="none" w:sz="0" w:space="0" w:color="auto"/>
                <w:left w:val="none" w:sz="0" w:space="0" w:color="auto"/>
                <w:bottom w:val="none" w:sz="0" w:space="0" w:color="auto"/>
                <w:right w:val="none" w:sz="0" w:space="0" w:color="auto"/>
              </w:divBdr>
            </w:div>
            <w:div w:id="685059692">
              <w:marLeft w:val="0"/>
              <w:marRight w:val="0"/>
              <w:marTop w:val="0"/>
              <w:marBottom w:val="0"/>
              <w:divBdr>
                <w:top w:val="none" w:sz="0" w:space="0" w:color="auto"/>
                <w:left w:val="none" w:sz="0" w:space="0" w:color="auto"/>
                <w:bottom w:val="none" w:sz="0" w:space="0" w:color="auto"/>
                <w:right w:val="none" w:sz="0" w:space="0" w:color="auto"/>
              </w:divBdr>
            </w:div>
            <w:div w:id="2121992934">
              <w:marLeft w:val="0"/>
              <w:marRight w:val="0"/>
              <w:marTop w:val="0"/>
              <w:marBottom w:val="0"/>
              <w:divBdr>
                <w:top w:val="none" w:sz="0" w:space="0" w:color="auto"/>
                <w:left w:val="none" w:sz="0" w:space="0" w:color="auto"/>
                <w:bottom w:val="none" w:sz="0" w:space="0" w:color="auto"/>
                <w:right w:val="none" w:sz="0" w:space="0" w:color="auto"/>
              </w:divBdr>
            </w:div>
            <w:div w:id="712578998">
              <w:marLeft w:val="0"/>
              <w:marRight w:val="0"/>
              <w:marTop w:val="0"/>
              <w:marBottom w:val="0"/>
              <w:divBdr>
                <w:top w:val="none" w:sz="0" w:space="0" w:color="auto"/>
                <w:left w:val="none" w:sz="0" w:space="0" w:color="auto"/>
                <w:bottom w:val="none" w:sz="0" w:space="0" w:color="auto"/>
                <w:right w:val="none" w:sz="0" w:space="0" w:color="auto"/>
              </w:divBdr>
            </w:div>
            <w:div w:id="837841551">
              <w:marLeft w:val="0"/>
              <w:marRight w:val="0"/>
              <w:marTop w:val="0"/>
              <w:marBottom w:val="0"/>
              <w:divBdr>
                <w:top w:val="none" w:sz="0" w:space="0" w:color="auto"/>
                <w:left w:val="none" w:sz="0" w:space="0" w:color="auto"/>
                <w:bottom w:val="none" w:sz="0" w:space="0" w:color="auto"/>
                <w:right w:val="none" w:sz="0" w:space="0" w:color="auto"/>
              </w:divBdr>
            </w:div>
            <w:div w:id="345178490">
              <w:marLeft w:val="0"/>
              <w:marRight w:val="0"/>
              <w:marTop w:val="0"/>
              <w:marBottom w:val="0"/>
              <w:divBdr>
                <w:top w:val="none" w:sz="0" w:space="0" w:color="auto"/>
                <w:left w:val="none" w:sz="0" w:space="0" w:color="auto"/>
                <w:bottom w:val="none" w:sz="0" w:space="0" w:color="auto"/>
                <w:right w:val="none" w:sz="0" w:space="0" w:color="auto"/>
              </w:divBdr>
            </w:div>
            <w:div w:id="1059092731">
              <w:marLeft w:val="0"/>
              <w:marRight w:val="0"/>
              <w:marTop w:val="0"/>
              <w:marBottom w:val="0"/>
              <w:divBdr>
                <w:top w:val="none" w:sz="0" w:space="0" w:color="auto"/>
                <w:left w:val="none" w:sz="0" w:space="0" w:color="auto"/>
                <w:bottom w:val="none" w:sz="0" w:space="0" w:color="auto"/>
                <w:right w:val="none" w:sz="0" w:space="0" w:color="auto"/>
              </w:divBdr>
            </w:div>
            <w:div w:id="1797870688">
              <w:marLeft w:val="0"/>
              <w:marRight w:val="0"/>
              <w:marTop w:val="0"/>
              <w:marBottom w:val="0"/>
              <w:divBdr>
                <w:top w:val="none" w:sz="0" w:space="0" w:color="auto"/>
                <w:left w:val="none" w:sz="0" w:space="0" w:color="auto"/>
                <w:bottom w:val="none" w:sz="0" w:space="0" w:color="auto"/>
                <w:right w:val="none" w:sz="0" w:space="0" w:color="auto"/>
              </w:divBdr>
            </w:div>
            <w:div w:id="144013745">
              <w:marLeft w:val="0"/>
              <w:marRight w:val="0"/>
              <w:marTop w:val="0"/>
              <w:marBottom w:val="0"/>
              <w:divBdr>
                <w:top w:val="none" w:sz="0" w:space="0" w:color="auto"/>
                <w:left w:val="none" w:sz="0" w:space="0" w:color="auto"/>
                <w:bottom w:val="none" w:sz="0" w:space="0" w:color="auto"/>
                <w:right w:val="none" w:sz="0" w:space="0" w:color="auto"/>
              </w:divBdr>
            </w:div>
            <w:div w:id="512768460">
              <w:marLeft w:val="0"/>
              <w:marRight w:val="0"/>
              <w:marTop w:val="0"/>
              <w:marBottom w:val="0"/>
              <w:divBdr>
                <w:top w:val="none" w:sz="0" w:space="0" w:color="auto"/>
                <w:left w:val="none" w:sz="0" w:space="0" w:color="auto"/>
                <w:bottom w:val="none" w:sz="0" w:space="0" w:color="auto"/>
                <w:right w:val="none" w:sz="0" w:space="0" w:color="auto"/>
              </w:divBdr>
            </w:div>
            <w:div w:id="1602950146">
              <w:marLeft w:val="0"/>
              <w:marRight w:val="0"/>
              <w:marTop w:val="0"/>
              <w:marBottom w:val="0"/>
              <w:divBdr>
                <w:top w:val="none" w:sz="0" w:space="0" w:color="auto"/>
                <w:left w:val="none" w:sz="0" w:space="0" w:color="auto"/>
                <w:bottom w:val="none" w:sz="0" w:space="0" w:color="auto"/>
                <w:right w:val="none" w:sz="0" w:space="0" w:color="auto"/>
              </w:divBdr>
            </w:div>
            <w:div w:id="508757996">
              <w:marLeft w:val="0"/>
              <w:marRight w:val="0"/>
              <w:marTop w:val="0"/>
              <w:marBottom w:val="0"/>
              <w:divBdr>
                <w:top w:val="none" w:sz="0" w:space="0" w:color="auto"/>
                <w:left w:val="none" w:sz="0" w:space="0" w:color="auto"/>
                <w:bottom w:val="none" w:sz="0" w:space="0" w:color="auto"/>
                <w:right w:val="none" w:sz="0" w:space="0" w:color="auto"/>
              </w:divBdr>
            </w:div>
            <w:div w:id="2078090486">
              <w:marLeft w:val="0"/>
              <w:marRight w:val="0"/>
              <w:marTop w:val="0"/>
              <w:marBottom w:val="0"/>
              <w:divBdr>
                <w:top w:val="none" w:sz="0" w:space="0" w:color="auto"/>
                <w:left w:val="none" w:sz="0" w:space="0" w:color="auto"/>
                <w:bottom w:val="none" w:sz="0" w:space="0" w:color="auto"/>
                <w:right w:val="none" w:sz="0" w:space="0" w:color="auto"/>
              </w:divBdr>
            </w:div>
            <w:div w:id="98180954">
              <w:marLeft w:val="0"/>
              <w:marRight w:val="0"/>
              <w:marTop w:val="0"/>
              <w:marBottom w:val="0"/>
              <w:divBdr>
                <w:top w:val="none" w:sz="0" w:space="0" w:color="auto"/>
                <w:left w:val="none" w:sz="0" w:space="0" w:color="auto"/>
                <w:bottom w:val="none" w:sz="0" w:space="0" w:color="auto"/>
                <w:right w:val="none" w:sz="0" w:space="0" w:color="auto"/>
              </w:divBdr>
            </w:div>
            <w:div w:id="1455712078">
              <w:marLeft w:val="0"/>
              <w:marRight w:val="0"/>
              <w:marTop w:val="0"/>
              <w:marBottom w:val="0"/>
              <w:divBdr>
                <w:top w:val="none" w:sz="0" w:space="0" w:color="auto"/>
                <w:left w:val="none" w:sz="0" w:space="0" w:color="auto"/>
                <w:bottom w:val="none" w:sz="0" w:space="0" w:color="auto"/>
                <w:right w:val="none" w:sz="0" w:space="0" w:color="auto"/>
              </w:divBdr>
            </w:div>
            <w:div w:id="1095979937">
              <w:marLeft w:val="0"/>
              <w:marRight w:val="0"/>
              <w:marTop w:val="0"/>
              <w:marBottom w:val="0"/>
              <w:divBdr>
                <w:top w:val="none" w:sz="0" w:space="0" w:color="auto"/>
                <w:left w:val="none" w:sz="0" w:space="0" w:color="auto"/>
                <w:bottom w:val="none" w:sz="0" w:space="0" w:color="auto"/>
                <w:right w:val="none" w:sz="0" w:space="0" w:color="auto"/>
              </w:divBdr>
            </w:div>
            <w:div w:id="2053571523">
              <w:marLeft w:val="0"/>
              <w:marRight w:val="0"/>
              <w:marTop w:val="0"/>
              <w:marBottom w:val="0"/>
              <w:divBdr>
                <w:top w:val="none" w:sz="0" w:space="0" w:color="auto"/>
                <w:left w:val="none" w:sz="0" w:space="0" w:color="auto"/>
                <w:bottom w:val="none" w:sz="0" w:space="0" w:color="auto"/>
                <w:right w:val="none" w:sz="0" w:space="0" w:color="auto"/>
              </w:divBdr>
            </w:div>
            <w:div w:id="1304001980">
              <w:marLeft w:val="0"/>
              <w:marRight w:val="0"/>
              <w:marTop w:val="0"/>
              <w:marBottom w:val="0"/>
              <w:divBdr>
                <w:top w:val="none" w:sz="0" w:space="0" w:color="auto"/>
                <w:left w:val="none" w:sz="0" w:space="0" w:color="auto"/>
                <w:bottom w:val="none" w:sz="0" w:space="0" w:color="auto"/>
                <w:right w:val="none" w:sz="0" w:space="0" w:color="auto"/>
              </w:divBdr>
            </w:div>
            <w:div w:id="1093549688">
              <w:marLeft w:val="0"/>
              <w:marRight w:val="0"/>
              <w:marTop w:val="0"/>
              <w:marBottom w:val="0"/>
              <w:divBdr>
                <w:top w:val="none" w:sz="0" w:space="0" w:color="auto"/>
                <w:left w:val="none" w:sz="0" w:space="0" w:color="auto"/>
                <w:bottom w:val="none" w:sz="0" w:space="0" w:color="auto"/>
                <w:right w:val="none" w:sz="0" w:space="0" w:color="auto"/>
              </w:divBdr>
            </w:div>
            <w:div w:id="179904192">
              <w:marLeft w:val="0"/>
              <w:marRight w:val="0"/>
              <w:marTop w:val="0"/>
              <w:marBottom w:val="0"/>
              <w:divBdr>
                <w:top w:val="none" w:sz="0" w:space="0" w:color="auto"/>
                <w:left w:val="none" w:sz="0" w:space="0" w:color="auto"/>
                <w:bottom w:val="none" w:sz="0" w:space="0" w:color="auto"/>
                <w:right w:val="none" w:sz="0" w:space="0" w:color="auto"/>
              </w:divBdr>
            </w:div>
            <w:div w:id="887031530">
              <w:marLeft w:val="0"/>
              <w:marRight w:val="0"/>
              <w:marTop w:val="0"/>
              <w:marBottom w:val="0"/>
              <w:divBdr>
                <w:top w:val="none" w:sz="0" w:space="0" w:color="auto"/>
                <w:left w:val="none" w:sz="0" w:space="0" w:color="auto"/>
                <w:bottom w:val="none" w:sz="0" w:space="0" w:color="auto"/>
                <w:right w:val="none" w:sz="0" w:space="0" w:color="auto"/>
              </w:divBdr>
            </w:div>
            <w:div w:id="1033581992">
              <w:marLeft w:val="0"/>
              <w:marRight w:val="0"/>
              <w:marTop w:val="0"/>
              <w:marBottom w:val="0"/>
              <w:divBdr>
                <w:top w:val="none" w:sz="0" w:space="0" w:color="auto"/>
                <w:left w:val="none" w:sz="0" w:space="0" w:color="auto"/>
                <w:bottom w:val="none" w:sz="0" w:space="0" w:color="auto"/>
                <w:right w:val="none" w:sz="0" w:space="0" w:color="auto"/>
              </w:divBdr>
            </w:div>
            <w:div w:id="2074502387">
              <w:marLeft w:val="0"/>
              <w:marRight w:val="0"/>
              <w:marTop w:val="0"/>
              <w:marBottom w:val="0"/>
              <w:divBdr>
                <w:top w:val="none" w:sz="0" w:space="0" w:color="auto"/>
                <w:left w:val="none" w:sz="0" w:space="0" w:color="auto"/>
                <w:bottom w:val="none" w:sz="0" w:space="0" w:color="auto"/>
                <w:right w:val="none" w:sz="0" w:space="0" w:color="auto"/>
              </w:divBdr>
            </w:div>
            <w:div w:id="1369646680">
              <w:marLeft w:val="0"/>
              <w:marRight w:val="0"/>
              <w:marTop w:val="0"/>
              <w:marBottom w:val="0"/>
              <w:divBdr>
                <w:top w:val="none" w:sz="0" w:space="0" w:color="auto"/>
                <w:left w:val="none" w:sz="0" w:space="0" w:color="auto"/>
                <w:bottom w:val="none" w:sz="0" w:space="0" w:color="auto"/>
                <w:right w:val="none" w:sz="0" w:space="0" w:color="auto"/>
              </w:divBdr>
            </w:div>
            <w:div w:id="187834385">
              <w:marLeft w:val="0"/>
              <w:marRight w:val="0"/>
              <w:marTop w:val="0"/>
              <w:marBottom w:val="0"/>
              <w:divBdr>
                <w:top w:val="none" w:sz="0" w:space="0" w:color="auto"/>
                <w:left w:val="none" w:sz="0" w:space="0" w:color="auto"/>
                <w:bottom w:val="none" w:sz="0" w:space="0" w:color="auto"/>
                <w:right w:val="none" w:sz="0" w:space="0" w:color="auto"/>
              </w:divBdr>
            </w:div>
            <w:div w:id="1231622522">
              <w:marLeft w:val="0"/>
              <w:marRight w:val="0"/>
              <w:marTop w:val="0"/>
              <w:marBottom w:val="0"/>
              <w:divBdr>
                <w:top w:val="none" w:sz="0" w:space="0" w:color="auto"/>
                <w:left w:val="none" w:sz="0" w:space="0" w:color="auto"/>
                <w:bottom w:val="none" w:sz="0" w:space="0" w:color="auto"/>
                <w:right w:val="none" w:sz="0" w:space="0" w:color="auto"/>
              </w:divBdr>
            </w:div>
            <w:div w:id="39328216">
              <w:marLeft w:val="0"/>
              <w:marRight w:val="0"/>
              <w:marTop w:val="0"/>
              <w:marBottom w:val="0"/>
              <w:divBdr>
                <w:top w:val="none" w:sz="0" w:space="0" w:color="auto"/>
                <w:left w:val="none" w:sz="0" w:space="0" w:color="auto"/>
                <w:bottom w:val="none" w:sz="0" w:space="0" w:color="auto"/>
                <w:right w:val="none" w:sz="0" w:space="0" w:color="auto"/>
              </w:divBdr>
            </w:div>
            <w:div w:id="66730345">
              <w:marLeft w:val="0"/>
              <w:marRight w:val="0"/>
              <w:marTop w:val="0"/>
              <w:marBottom w:val="0"/>
              <w:divBdr>
                <w:top w:val="none" w:sz="0" w:space="0" w:color="auto"/>
                <w:left w:val="none" w:sz="0" w:space="0" w:color="auto"/>
                <w:bottom w:val="none" w:sz="0" w:space="0" w:color="auto"/>
                <w:right w:val="none" w:sz="0" w:space="0" w:color="auto"/>
              </w:divBdr>
            </w:div>
            <w:div w:id="313991936">
              <w:marLeft w:val="0"/>
              <w:marRight w:val="0"/>
              <w:marTop w:val="0"/>
              <w:marBottom w:val="0"/>
              <w:divBdr>
                <w:top w:val="none" w:sz="0" w:space="0" w:color="auto"/>
                <w:left w:val="none" w:sz="0" w:space="0" w:color="auto"/>
                <w:bottom w:val="none" w:sz="0" w:space="0" w:color="auto"/>
                <w:right w:val="none" w:sz="0" w:space="0" w:color="auto"/>
              </w:divBdr>
            </w:div>
            <w:div w:id="1225797806">
              <w:marLeft w:val="0"/>
              <w:marRight w:val="0"/>
              <w:marTop w:val="0"/>
              <w:marBottom w:val="0"/>
              <w:divBdr>
                <w:top w:val="none" w:sz="0" w:space="0" w:color="auto"/>
                <w:left w:val="none" w:sz="0" w:space="0" w:color="auto"/>
                <w:bottom w:val="none" w:sz="0" w:space="0" w:color="auto"/>
                <w:right w:val="none" w:sz="0" w:space="0" w:color="auto"/>
              </w:divBdr>
            </w:div>
            <w:div w:id="235357593">
              <w:marLeft w:val="0"/>
              <w:marRight w:val="0"/>
              <w:marTop w:val="0"/>
              <w:marBottom w:val="0"/>
              <w:divBdr>
                <w:top w:val="none" w:sz="0" w:space="0" w:color="auto"/>
                <w:left w:val="none" w:sz="0" w:space="0" w:color="auto"/>
                <w:bottom w:val="none" w:sz="0" w:space="0" w:color="auto"/>
                <w:right w:val="none" w:sz="0" w:space="0" w:color="auto"/>
              </w:divBdr>
            </w:div>
            <w:div w:id="181826502">
              <w:marLeft w:val="0"/>
              <w:marRight w:val="0"/>
              <w:marTop w:val="0"/>
              <w:marBottom w:val="0"/>
              <w:divBdr>
                <w:top w:val="none" w:sz="0" w:space="0" w:color="auto"/>
                <w:left w:val="none" w:sz="0" w:space="0" w:color="auto"/>
                <w:bottom w:val="none" w:sz="0" w:space="0" w:color="auto"/>
                <w:right w:val="none" w:sz="0" w:space="0" w:color="auto"/>
              </w:divBdr>
            </w:div>
            <w:div w:id="810057299">
              <w:marLeft w:val="0"/>
              <w:marRight w:val="0"/>
              <w:marTop w:val="0"/>
              <w:marBottom w:val="0"/>
              <w:divBdr>
                <w:top w:val="none" w:sz="0" w:space="0" w:color="auto"/>
                <w:left w:val="none" w:sz="0" w:space="0" w:color="auto"/>
                <w:bottom w:val="none" w:sz="0" w:space="0" w:color="auto"/>
                <w:right w:val="none" w:sz="0" w:space="0" w:color="auto"/>
              </w:divBdr>
            </w:div>
            <w:div w:id="1634946940">
              <w:marLeft w:val="0"/>
              <w:marRight w:val="0"/>
              <w:marTop w:val="0"/>
              <w:marBottom w:val="0"/>
              <w:divBdr>
                <w:top w:val="none" w:sz="0" w:space="0" w:color="auto"/>
                <w:left w:val="none" w:sz="0" w:space="0" w:color="auto"/>
                <w:bottom w:val="none" w:sz="0" w:space="0" w:color="auto"/>
                <w:right w:val="none" w:sz="0" w:space="0" w:color="auto"/>
              </w:divBdr>
            </w:div>
            <w:div w:id="1430850702">
              <w:marLeft w:val="0"/>
              <w:marRight w:val="0"/>
              <w:marTop w:val="0"/>
              <w:marBottom w:val="0"/>
              <w:divBdr>
                <w:top w:val="none" w:sz="0" w:space="0" w:color="auto"/>
                <w:left w:val="none" w:sz="0" w:space="0" w:color="auto"/>
                <w:bottom w:val="none" w:sz="0" w:space="0" w:color="auto"/>
                <w:right w:val="none" w:sz="0" w:space="0" w:color="auto"/>
              </w:divBdr>
            </w:div>
            <w:div w:id="998269182">
              <w:marLeft w:val="0"/>
              <w:marRight w:val="0"/>
              <w:marTop w:val="0"/>
              <w:marBottom w:val="0"/>
              <w:divBdr>
                <w:top w:val="none" w:sz="0" w:space="0" w:color="auto"/>
                <w:left w:val="none" w:sz="0" w:space="0" w:color="auto"/>
                <w:bottom w:val="none" w:sz="0" w:space="0" w:color="auto"/>
                <w:right w:val="none" w:sz="0" w:space="0" w:color="auto"/>
              </w:divBdr>
            </w:div>
            <w:div w:id="281767742">
              <w:marLeft w:val="0"/>
              <w:marRight w:val="0"/>
              <w:marTop w:val="0"/>
              <w:marBottom w:val="0"/>
              <w:divBdr>
                <w:top w:val="none" w:sz="0" w:space="0" w:color="auto"/>
                <w:left w:val="none" w:sz="0" w:space="0" w:color="auto"/>
                <w:bottom w:val="none" w:sz="0" w:space="0" w:color="auto"/>
                <w:right w:val="none" w:sz="0" w:space="0" w:color="auto"/>
              </w:divBdr>
            </w:div>
            <w:div w:id="1106539845">
              <w:marLeft w:val="0"/>
              <w:marRight w:val="0"/>
              <w:marTop w:val="0"/>
              <w:marBottom w:val="0"/>
              <w:divBdr>
                <w:top w:val="none" w:sz="0" w:space="0" w:color="auto"/>
                <w:left w:val="none" w:sz="0" w:space="0" w:color="auto"/>
                <w:bottom w:val="none" w:sz="0" w:space="0" w:color="auto"/>
                <w:right w:val="none" w:sz="0" w:space="0" w:color="auto"/>
              </w:divBdr>
            </w:div>
            <w:div w:id="20329207">
              <w:marLeft w:val="0"/>
              <w:marRight w:val="0"/>
              <w:marTop w:val="0"/>
              <w:marBottom w:val="0"/>
              <w:divBdr>
                <w:top w:val="none" w:sz="0" w:space="0" w:color="auto"/>
                <w:left w:val="none" w:sz="0" w:space="0" w:color="auto"/>
                <w:bottom w:val="none" w:sz="0" w:space="0" w:color="auto"/>
                <w:right w:val="none" w:sz="0" w:space="0" w:color="auto"/>
              </w:divBdr>
            </w:div>
            <w:div w:id="1387879053">
              <w:marLeft w:val="0"/>
              <w:marRight w:val="0"/>
              <w:marTop w:val="0"/>
              <w:marBottom w:val="0"/>
              <w:divBdr>
                <w:top w:val="none" w:sz="0" w:space="0" w:color="auto"/>
                <w:left w:val="none" w:sz="0" w:space="0" w:color="auto"/>
                <w:bottom w:val="none" w:sz="0" w:space="0" w:color="auto"/>
                <w:right w:val="none" w:sz="0" w:space="0" w:color="auto"/>
              </w:divBdr>
            </w:div>
            <w:div w:id="2115206193">
              <w:marLeft w:val="0"/>
              <w:marRight w:val="0"/>
              <w:marTop w:val="0"/>
              <w:marBottom w:val="0"/>
              <w:divBdr>
                <w:top w:val="none" w:sz="0" w:space="0" w:color="auto"/>
                <w:left w:val="none" w:sz="0" w:space="0" w:color="auto"/>
                <w:bottom w:val="none" w:sz="0" w:space="0" w:color="auto"/>
                <w:right w:val="none" w:sz="0" w:space="0" w:color="auto"/>
              </w:divBdr>
            </w:div>
            <w:div w:id="210269940">
              <w:marLeft w:val="0"/>
              <w:marRight w:val="0"/>
              <w:marTop w:val="0"/>
              <w:marBottom w:val="0"/>
              <w:divBdr>
                <w:top w:val="none" w:sz="0" w:space="0" w:color="auto"/>
                <w:left w:val="none" w:sz="0" w:space="0" w:color="auto"/>
                <w:bottom w:val="none" w:sz="0" w:space="0" w:color="auto"/>
                <w:right w:val="none" w:sz="0" w:space="0" w:color="auto"/>
              </w:divBdr>
            </w:div>
            <w:div w:id="680935219">
              <w:marLeft w:val="0"/>
              <w:marRight w:val="0"/>
              <w:marTop w:val="0"/>
              <w:marBottom w:val="0"/>
              <w:divBdr>
                <w:top w:val="none" w:sz="0" w:space="0" w:color="auto"/>
                <w:left w:val="none" w:sz="0" w:space="0" w:color="auto"/>
                <w:bottom w:val="none" w:sz="0" w:space="0" w:color="auto"/>
                <w:right w:val="none" w:sz="0" w:space="0" w:color="auto"/>
              </w:divBdr>
            </w:div>
            <w:div w:id="790708610">
              <w:marLeft w:val="0"/>
              <w:marRight w:val="0"/>
              <w:marTop w:val="0"/>
              <w:marBottom w:val="0"/>
              <w:divBdr>
                <w:top w:val="none" w:sz="0" w:space="0" w:color="auto"/>
                <w:left w:val="none" w:sz="0" w:space="0" w:color="auto"/>
                <w:bottom w:val="none" w:sz="0" w:space="0" w:color="auto"/>
                <w:right w:val="none" w:sz="0" w:space="0" w:color="auto"/>
              </w:divBdr>
            </w:div>
            <w:div w:id="930506086">
              <w:marLeft w:val="0"/>
              <w:marRight w:val="0"/>
              <w:marTop w:val="0"/>
              <w:marBottom w:val="0"/>
              <w:divBdr>
                <w:top w:val="none" w:sz="0" w:space="0" w:color="auto"/>
                <w:left w:val="none" w:sz="0" w:space="0" w:color="auto"/>
                <w:bottom w:val="none" w:sz="0" w:space="0" w:color="auto"/>
                <w:right w:val="none" w:sz="0" w:space="0" w:color="auto"/>
              </w:divBdr>
            </w:div>
            <w:div w:id="344789746">
              <w:marLeft w:val="0"/>
              <w:marRight w:val="0"/>
              <w:marTop w:val="0"/>
              <w:marBottom w:val="0"/>
              <w:divBdr>
                <w:top w:val="none" w:sz="0" w:space="0" w:color="auto"/>
                <w:left w:val="none" w:sz="0" w:space="0" w:color="auto"/>
                <w:bottom w:val="none" w:sz="0" w:space="0" w:color="auto"/>
                <w:right w:val="none" w:sz="0" w:space="0" w:color="auto"/>
              </w:divBdr>
            </w:div>
            <w:div w:id="1753970137">
              <w:marLeft w:val="0"/>
              <w:marRight w:val="0"/>
              <w:marTop w:val="0"/>
              <w:marBottom w:val="0"/>
              <w:divBdr>
                <w:top w:val="none" w:sz="0" w:space="0" w:color="auto"/>
                <w:left w:val="none" w:sz="0" w:space="0" w:color="auto"/>
                <w:bottom w:val="none" w:sz="0" w:space="0" w:color="auto"/>
                <w:right w:val="none" w:sz="0" w:space="0" w:color="auto"/>
              </w:divBdr>
            </w:div>
            <w:div w:id="611129832">
              <w:marLeft w:val="0"/>
              <w:marRight w:val="0"/>
              <w:marTop w:val="0"/>
              <w:marBottom w:val="0"/>
              <w:divBdr>
                <w:top w:val="none" w:sz="0" w:space="0" w:color="auto"/>
                <w:left w:val="none" w:sz="0" w:space="0" w:color="auto"/>
                <w:bottom w:val="none" w:sz="0" w:space="0" w:color="auto"/>
                <w:right w:val="none" w:sz="0" w:space="0" w:color="auto"/>
              </w:divBdr>
            </w:div>
            <w:div w:id="182570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069017">
      <w:bodyDiv w:val="1"/>
      <w:marLeft w:val="0"/>
      <w:marRight w:val="0"/>
      <w:marTop w:val="0"/>
      <w:marBottom w:val="0"/>
      <w:divBdr>
        <w:top w:val="none" w:sz="0" w:space="0" w:color="auto"/>
        <w:left w:val="none" w:sz="0" w:space="0" w:color="auto"/>
        <w:bottom w:val="none" w:sz="0" w:space="0" w:color="auto"/>
        <w:right w:val="none" w:sz="0" w:space="0" w:color="auto"/>
      </w:divBdr>
      <w:divsChild>
        <w:div w:id="1016537066">
          <w:marLeft w:val="0"/>
          <w:marRight w:val="0"/>
          <w:marTop w:val="0"/>
          <w:marBottom w:val="0"/>
          <w:divBdr>
            <w:top w:val="none" w:sz="0" w:space="0" w:color="auto"/>
            <w:left w:val="none" w:sz="0" w:space="0" w:color="auto"/>
            <w:bottom w:val="none" w:sz="0" w:space="0" w:color="auto"/>
            <w:right w:val="none" w:sz="0" w:space="0" w:color="auto"/>
          </w:divBdr>
          <w:divsChild>
            <w:div w:id="64411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627779">
      <w:bodyDiv w:val="1"/>
      <w:marLeft w:val="0"/>
      <w:marRight w:val="0"/>
      <w:marTop w:val="0"/>
      <w:marBottom w:val="0"/>
      <w:divBdr>
        <w:top w:val="none" w:sz="0" w:space="0" w:color="auto"/>
        <w:left w:val="none" w:sz="0" w:space="0" w:color="auto"/>
        <w:bottom w:val="none" w:sz="0" w:space="0" w:color="auto"/>
        <w:right w:val="none" w:sz="0" w:space="0" w:color="auto"/>
      </w:divBdr>
      <w:divsChild>
        <w:div w:id="2135755546">
          <w:marLeft w:val="0"/>
          <w:marRight w:val="0"/>
          <w:marTop w:val="0"/>
          <w:marBottom w:val="0"/>
          <w:divBdr>
            <w:top w:val="none" w:sz="0" w:space="0" w:color="auto"/>
            <w:left w:val="none" w:sz="0" w:space="0" w:color="auto"/>
            <w:bottom w:val="none" w:sz="0" w:space="0" w:color="auto"/>
            <w:right w:val="none" w:sz="0" w:space="0" w:color="auto"/>
          </w:divBdr>
          <w:divsChild>
            <w:div w:id="114781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562174">
      <w:bodyDiv w:val="1"/>
      <w:marLeft w:val="0"/>
      <w:marRight w:val="0"/>
      <w:marTop w:val="0"/>
      <w:marBottom w:val="0"/>
      <w:divBdr>
        <w:top w:val="none" w:sz="0" w:space="0" w:color="auto"/>
        <w:left w:val="none" w:sz="0" w:space="0" w:color="auto"/>
        <w:bottom w:val="none" w:sz="0" w:space="0" w:color="auto"/>
        <w:right w:val="none" w:sz="0" w:space="0" w:color="auto"/>
      </w:divBdr>
    </w:div>
    <w:div w:id="1671447746">
      <w:bodyDiv w:val="1"/>
      <w:marLeft w:val="0"/>
      <w:marRight w:val="0"/>
      <w:marTop w:val="0"/>
      <w:marBottom w:val="0"/>
      <w:divBdr>
        <w:top w:val="none" w:sz="0" w:space="0" w:color="auto"/>
        <w:left w:val="none" w:sz="0" w:space="0" w:color="auto"/>
        <w:bottom w:val="none" w:sz="0" w:space="0" w:color="auto"/>
        <w:right w:val="none" w:sz="0" w:space="0" w:color="auto"/>
      </w:divBdr>
      <w:divsChild>
        <w:div w:id="1652441102">
          <w:marLeft w:val="0"/>
          <w:marRight w:val="0"/>
          <w:marTop w:val="0"/>
          <w:marBottom w:val="0"/>
          <w:divBdr>
            <w:top w:val="none" w:sz="0" w:space="0" w:color="auto"/>
            <w:left w:val="none" w:sz="0" w:space="0" w:color="auto"/>
            <w:bottom w:val="none" w:sz="0" w:space="0" w:color="auto"/>
            <w:right w:val="none" w:sz="0" w:space="0" w:color="auto"/>
          </w:divBdr>
          <w:divsChild>
            <w:div w:id="1536693893">
              <w:marLeft w:val="0"/>
              <w:marRight w:val="0"/>
              <w:marTop w:val="0"/>
              <w:marBottom w:val="0"/>
              <w:divBdr>
                <w:top w:val="none" w:sz="0" w:space="0" w:color="auto"/>
                <w:left w:val="none" w:sz="0" w:space="0" w:color="auto"/>
                <w:bottom w:val="none" w:sz="0" w:space="0" w:color="auto"/>
                <w:right w:val="none" w:sz="0" w:space="0" w:color="auto"/>
              </w:divBdr>
            </w:div>
            <w:div w:id="2035301931">
              <w:marLeft w:val="0"/>
              <w:marRight w:val="0"/>
              <w:marTop w:val="0"/>
              <w:marBottom w:val="0"/>
              <w:divBdr>
                <w:top w:val="none" w:sz="0" w:space="0" w:color="auto"/>
                <w:left w:val="none" w:sz="0" w:space="0" w:color="auto"/>
                <w:bottom w:val="none" w:sz="0" w:space="0" w:color="auto"/>
                <w:right w:val="none" w:sz="0" w:space="0" w:color="auto"/>
              </w:divBdr>
            </w:div>
            <w:div w:id="176163451">
              <w:marLeft w:val="0"/>
              <w:marRight w:val="0"/>
              <w:marTop w:val="0"/>
              <w:marBottom w:val="0"/>
              <w:divBdr>
                <w:top w:val="none" w:sz="0" w:space="0" w:color="auto"/>
                <w:left w:val="none" w:sz="0" w:space="0" w:color="auto"/>
                <w:bottom w:val="none" w:sz="0" w:space="0" w:color="auto"/>
                <w:right w:val="none" w:sz="0" w:space="0" w:color="auto"/>
              </w:divBdr>
            </w:div>
            <w:div w:id="735976813">
              <w:marLeft w:val="0"/>
              <w:marRight w:val="0"/>
              <w:marTop w:val="0"/>
              <w:marBottom w:val="0"/>
              <w:divBdr>
                <w:top w:val="none" w:sz="0" w:space="0" w:color="auto"/>
                <w:left w:val="none" w:sz="0" w:space="0" w:color="auto"/>
                <w:bottom w:val="none" w:sz="0" w:space="0" w:color="auto"/>
                <w:right w:val="none" w:sz="0" w:space="0" w:color="auto"/>
              </w:divBdr>
            </w:div>
            <w:div w:id="1588229431">
              <w:marLeft w:val="0"/>
              <w:marRight w:val="0"/>
              <w:marTop w:val="0"/>
              <w:marBottom w:val="0"/>
              <w:divBdr>
                <w:top w:val="none" w:sz="0" w:space="0" w:color="auto"/>
                <w:left w:val="none" w:sz="0" w:space="0" w:color="auto"/>
                <w:bottom w:val="none" w:sz="0" w:space="0" w:color="auto"/>
                <w:right w:val="none" w:sz="0" w:space="0" w:color="auto"/>
              </w:divBdr>
            </w:div>
            <w:div w:id="1935628469">
              <w:marLeft w:val="0"/>
              <w:marRight w:val="0"/>
              <w:marTop w:val="0"/>
              <w:marBottom w:val="0"/>
              <w:divBdr>
                <w:top w:val="none" w:sz="0" w:space="0" w:color="auto"/>
                <w:left w:val="none" w:sz="0" w:space="0" w:color="auto"/>
                <w:bottom w:val="none" w:sz="0" w:space="0" w:color="auto"/>
                <w:right w:val="none" w:sz="0" w:space="0" w:color="auto"/>
              </w:divBdr>
            </w:div>
            <w:div w:id="669329181">
              <w:marLeft w:val="0"/>
              <w:marRight w:val="0"/>
              <w:marTop w:val="0"/>
              <w:marBottom w:val="0"/>
              <w:divBdr>
                <w:top w:val="none" w:sz="0" w:space="0" w:color="auto"/>
                <w:left w:val="none" w:sz="0" w:space="0" w:color="auto"/>
                <w:bottom w:val="none" w:sz="0" w:space="0" w:color="auto"/>
                <w:right w:val="none" w:sz="0" w:space="0" w:color="auto"/>
              </w:divBdr>
            </w:div>
            <w:div w:id="418990768">
              <w:marLeft w:val="0"/>
              <w:marRight w:val="0"/>
              <w:marTop w:val="0"/>
              <w:marBottom w:val="0"/>
              <w:divBdr>
                <w:top w:val="none" w:sz="0" w:space="0" w:color="auto"/>
                <w:left w:val="none" w:sz="0" w:space="0" w:color="auto"/>
                <w:bottom w:val="none" w:sz="0" w:space="0" w:color="auto"/>
                <w:right w:val="none" w:sz="0" w:space="0" w:color="auto"/>
              </w:divBdr>
            </w:div>
            <w:div w:id="1627854681">
              <w:marLeft w:val="0"/>
              <w:marRight w:val="0"/>
              <w:marTop w:val="0"/>
              <w:marBottom w:val="0"/>
              <w:divBdr>
                <w:top w:val="none" w:sz="0" w:space="0" w:color="auto"/>
                <w:left w:val="none" w:sz="0" w:space="0" w:color="auto"/>
                <w:bottom w:val="none" w:sz="0" w:space="0" w:color="auto"/>
                <w:right w:val="none" w:sz="0" w:space="0" w:color="auto"/>
              </w:divBdr>
            </w:div>
            <w:div w:id="895511461">
              <w:marLeft w:val="0"/>
              <w:marRight w:val="0"/>
              <w:marTop w:val="0"/>
              <w:marBottom w:val="0"/>
              <w:divBdr>
                <w:top w:val="none" w:sz="0" w:space="0" w:color="auto"/>
                <w:left w:val="none" w:sz="0" w:space="0" w:color="auto"/>
                <w:bottom w:val="none" w:sz="0" w:space="0" w:color="auto"/>
                <w:right w:val="none" w:sz="0" w:space="0" w:color="auto"/>
              </w:divBdr>
            </w:div>
            <w:div w:id="1009527840">
              <w:marLeft w:val="0"/>
              <w:marRight w:val="0"/>
              <w:marTop w:val="0"/>
              <w:marBottom w:val="0"/>
              <w:divBdr>
                <w:top w:val="none" w:sz="0" w:space="0" w:color="auto"/>
                <w:left w:val="none" w:sz="0" w:space="0" w:color="auto"/>
                <w:bottom w:val="none" w:sz="0" w:space="0" w:color="auto"/>
                <w:right w:val="none" w:sz="0" w:space="0" w:color="auto"/>
              </w:divBdr>
            </w:div>
            <w:div w:id="1398281244">
              <w:marLeft w:val="0"/>
              <w:marRight w:val="0"/>
              <w:marTop w:val="0"/>
              <w:marBottom w:val="0"/>
              <w:divBdr>
                <w:top w:val="none" w:sz="0" w:space="0" w:color="auto"/>
                <w:left w:val="none" w:sz="0" w:space="0" w:color="auto"/>
                <w:bottom w:val="none" w:sz="0" w:space="0" w:color="auto"/>
                <w:right w:val="none" w:sz="0" w:space="0" w:color="auto"/>
              </w:divBdr>
            </w:div>
            <w:div w:id="279799381">
              <w:marLeft w:val="0"/>
              <w:marRight w:val="0"/>
              <w:marTop w:val="0"/>
              <w:marBottom w:val="0"/>
              <w:divBdr>
                <w:top w:val="none" w:sz="0" w:space="0" w:color="auto"/>
                <w:left w:val="none" w:sz="0" w:space="0" w:color="auto"/>
                <w:bottom w:val="none" w:sz="0" w:space="0" w:color="auto"/>
                <w:right w:val="none" w:sz="0" w:space="0" w:color="auto"/>
              </w:divBdr>
            </w:div>
            <w:div w:id="31031029">
              <w:marLeft w:val="0"/>
              <w:marRight w:val="0"/>
              <w:marTop w:val="0"/>
              <w:marBottom w:val="0"/>
              <w:divBdr>
                <w:top w:val="none" w:sz="0" w:space="0" w:color="auto"/>
                <w:left w:val="none" w:sz="0" w:space="0" w:color="auto"/>
                <w:bottom w:val="none" w:sz="0" w:space="0" w:color="auto"/>
                <w:right w:val="none" w:sz="0" w:space="0" w:color="auto"/>
              </w:divBdr>
            </w:div>
            <w:div w:id="857889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723939">
      <w:bodyDiv w:val="1"/>
      <w:marLeft w:val="0"/>
      <w:marRight w:val="0"/>
      <w:marTop w:val="0"/>
      <w:marBottom w:val="0"/>
      <w:divBdr>
        <w:top w:val="none" w:sz="0" w:space="0" w:color="auto"/>
        <w:left w:val="none" w:sz="0" w:space="0" w:color="auto"/>
        <w:bottom w:val="none" w:sz="0" w:space="0" w:color="auto"/>
        <w:right w:val="none" w:sz="0" w:space="0" w:color="auto"/>
      </w:divBdr>
      <w:divsChild>
        <w:div w:id="479470237">
          <w:marLeft w:val="0"/>
          <w:marRight w:val="0"/>
          <w:marTop w:val="0"/>
          <w:marBottom w:val="0"/>
          <w:divBdr>
            <w:top w:val="none" w:sz="0" w:space="0" w:color="auto"/>
            <w:left w:val="none" w:sz="0" w:space="0" w:color="auto"/>
            <w:bottom w:val="none" w:sz="0" w:space="0" w:color="auto"/>
            <w:right w:val="none" w:sz="0" w:space="0" w:color="auto"/>
          </w:divBdr>
          <w:divsChild>
            <w:div w:id="1701466835">
              <w:marLeft w:val="0"/>
              <w:marRight w:val="0"/>
              <w:marTop w:val="0"/>
              <w:marBottom w:val="0"/>
              <w:divBdr>
                <w:top w:val="none" w:sz="0" w:space="0" w:color="auto"/>
                <w:left w:val="none" w:sz="0" w:space="0" w:color="auto"/>
                <w:bottom w:val="none" w:sz="0" w:space="0" w:color="auto"/>
                <w:right w:val="none" w:sz="0" w:space="0" w:color="auto"/>
              </w:divBdr>
            </w:div>
            <w:div w:id="2140955406">
              <w:marLeft w:val="0"/>
              <w:marRight w:val="0"/>
              <w:marTop w:val="0"/>
              <w:marBottom w:val="0"/>
              <w:divBdr>
                <w:top w:val="none" w:sz="0" w:space="0" w:color="auto"/>
                <w:left w:val="none" w:sz="0" w:space="0" w:color="auto"/>
                <w:bottom w:val="none" w:sz="0" w:space="0" w:color="auto"/>
                <w:right w:val="none" w:sz="0" w:space="0" w:color="auto"/>
              </w:divBdr>
            </w:div>
            <w:div w:id="1130198883">
              <w:marLeft w:val="0"/>
              <w:marRight w:val="0"/>
              <w:marTop w:val="0"/>
              <w:marBottom w:val="0"/>
              <w:divBdr>
                <w:top w:val="none" w:sz="0" w:space="0" w:color="auto"/>
                <w:left w:val="none" w:sz="0" w:space="0" w:color="auto"/>
                <w:bottom w:val="none" w:sz="0" w:space="0" w:color="auto"/>
                <w:right w:val="none" w:sz="0" w:space="0" w:color="auto"/>
              </w:divBdr>
            </w:div>
            <w:div w:id="751510736">
              <w:marLeft w:val="0"/>
              <w:marRight w:val="0"/>
              <w:marTop w:val="0"/>
              <w:marBottom w:val="0"/>
              <w:divBdr>
                <w:top w:val="none" w:sz="0" w:space="0" w:color="auto"/>
                <w:left w:val="none" w:sz="0" w:space="0" w:color="auto"/>
                <w:bottom w:val="none" w:sz="0" w:space="0" w:color="auto"/>
                <w:right w:val="none" w:sz="0" w:space="0" w:color="auto"/>
              </w:divBdr>
            </w:div>
            <w:div w:id="1108160041">
              <w:marLeft w:val="0"/>
              <w:marRight w:val="0"/>
              <w:marTop w:val="0"/>
              <w:marBottom w:val="0"/>
              <w:divBdr>
                <w:top w:val="none" w:sz="0" w:space="0" w:color="auto"/>
                <w:left w:val="none" w:sz="0" w:space="0" w:color="auto"/>
                <w:bottom w:val="none" w:sz="0" w:space="0" w:color="auto"/>
                <w:right w:val="none" w:sz="0" w:space="0" w:color="auto"/>
              </w:divBdr>
            </w:div>
            <w:div w:id="1862475089">
              <w:marLeft w:val="0"/>
              <w:marRight w:val="0"/>
              <w:marTop w:val="0"/>
              <w:marBottom w:val="0"/>
              <w:divBdr>
                <w:top w:val="none" w:sz="0" w:space="0" w:color="auto"/>
                <w:left w:val="none" w:sz="0" w:space="0" w:color="auto"/>
                <w:bottom w:val="none" w:sz="0" w:space="0" w:color="auto"/>
                <w:right w:val="none" w:sz="0" w:space="0" w:color="auto"/>
              </w:divBdr>
            </w:div>
            <w:div w:id="1309940436">
              <w:marLeft w:val="0"/>
              <w:marRight w:val="0"/>
              <w:marTop w:val="0"/>
              <w:marBottom w:val="0"/>
              <w:divBdr>
                <w:top w:val="none" w:sz="0" w:space="0" w:color="auto"/>
                <w:left w:val="none" w:sz="0" w:space="0" w:color="auto"/>
                <w:bottom w:val="none" w:sz="0" w:space="0" w:color="auto"/>
                <w:right w:val="none" w:sz="0" w:space="0" w:color="auto"/>
              </w:divBdr>
            </w:div>
            <w:div w:id="1388457763">
              <w:marLeft w:val="0"/>
              <w:marRight w:val="0"/>
              <w:marTop w:val="0"/>
              <w:marBottom w:val="0"/>
              <w:divBdr>
                <w:top w:val="none" w:sz="0" w:space="0" w:color="auto"/>
                <w:left w:val="none" w:sz="0" w:space="0" w:color="auto"/>
                <w:bottom w:val="none" w:sz="0" w:space="0" w:color="auto"/>
                <w:right w:val="none" w:sz="0" w:space="0" w:color="auto"/>
              </w:divBdr>
            </w:div>
            <w:div w:id="1573588682">
              <w:marLeft w:val="0"/>
              <w:marRight w:val="0"/>
              <w:marTop w:val="0"/>
              <w:marBottom w:val="0"/>
              <w:divBdr>
                <w:top w:val="none" w:sz="0" w:space="0" w:color="auto"/>
                <w:left w:val="none" w:sz="0" w:space="0" w:color="auto"/>
                <w:bottom w:val="none" w:sz="0" w:space="0" w:color="auto"/>
                <w:right w:val="none" w:sz="0" w:space="0" w:color="auto"/>
              </w:divBdr>
            </w:div>
            <w:div w:id="1516454807">
              <w:marLeft w:val="0"/>
              <w:marRight w:val="0"/>
              <w:marTop w:val="0"/>
              <w:marBottom w:val="0"/>
              <w:divBdr>
                <w:top w:val="none" w:sz="0" w:space="0" w:color="auto"/>
                <w:left w:val="none" w:sz="0" w:space="0" w:color="auto"/>
                <w:bottom w:val="none" w:sz="0" w:space="0" w:color="auto"/>
                <w:right w:val="none" w:sz="0" w:space="0" w:color="auto"/>
              </w:divBdr>
            </w:div>
            <w:div w:id="506142470">
              <w:marLeft w:val="0"/>
              <w:marRight w:val="0"/>
              <w:marTop w:val="0"/>
              <w:marBottom w:val="0"/>
              <w:divBdr>
                <w:top w:val="none" w:sz="0" w:space="0" w:color="auto"/>
                <w:left w:val="none" w:sz="0" w:space="0" w:color="auto"/>
                <w:bottom w:val="none" w:sz="0" w:space="0" w:color="auto"/>
                <w:right w:val="none" w:sz="0" w:space="0" w:color="auto"/>
              </w:divBdr>
            </w:div>
            <w:div w:id="1030761744">
              <w:marLeft w:val="0"/>
              <w:marRight w:val="0"/>
              <w:marTop w:val="0"/>
              <w:marBottom w:val="0"/>
              <w:divBdr>
                <w:top w:val="none" w:sz="0" w:space="0" w:color="auto"/>
                <w:left w:val="none" w:sz="0" w:space="0" w:color="auto"/>
                <w:bottom w:val="none" w:sz="0" w:space="0" w:color="auto"/>
                <w:right w:val="none" w:sz="0" w:space="0" w:color="auto"/>
              </w:divBdr>
            </w:div>
            <w:div w:id="1291669303">
              <w:marLeft w:val="0"/>
              <w:marRight w:val="0"/>
              <w:marTop w:val="0"/>
              <w:marBottom w:val="0"/>
              <w:divBdr>
                <w:top w:val="none" w:sz="0" w:space="0" w:color="auto"/>
                <w:left w:val="none" w:sz="0" w:space="0" w:color="auto"/>
                <w:bottom w:val="none" w:sz="0" w:space="0" w:color="auto"/>
                <w:right w:val="none" w:sz="0" w:space="0" w:color="auto"/>
              </w:divBdr>
            </w:div>
            <w:div w:id="306394867">
              <w:marLeft w:val="0"/>
              <w:marRight w:val="0"/>
              <w:marTop w:val="0"/>
              <w:marBottom w:val="0"/>
              <w:divBdr>
                <w:top w:val="none" w:sz="0" w:space="0" w:color="auto"/>
                <w:left w:val="none" w:sz="0" w:space="0" w:color="auto"/>
                <w:bottom w:val="none" w:sz="0" w:space="0" w:color="auto"/>
                <w:right w:val="none" w:sz="0" w:space="0" w:color="auto"/>
              </w:divBdr>
            </w:div>
            <w:div w:id="470631402">
              <w:marLeft w:val="0"/>
              <w:marRight w:val="0"/>
              <w:marTop w:val="0"/>
              <w:marBottom w:val="0"/>
              <w:divBdr>
                <w:top w:val="none" w:sz="0" w:space="0" w:color="auto"/>
                <w:left w:val="none" w:sz="0" w:space="0" w:color="auto"/>
                <w:bottom w:val="none" w:sz="0" w:space="0" w:color="auto"/>
                <w:right w:val="none" w:sz="0" w:space="0" w:color="auto"/>
              </w:divBdr>
            </w:div>
            <w:div w:id="10038201">
              <w:marLeft w:val="0"/>
              <w:marRight w:val="0"/>
              <w:marTop w:val="0"/>
              <w:marBottom w:val="0"/>
              <w:divBdr>
                <w:top w:val="none" w:sz="0" w:space="0" w:color="auto"/>
                <w:left w:val="none" w:sz="0" w:space="0" w:color="auto"/>
                <w:bottom w:val="none" w:sz="0" w:space="0" w:color="auto"/>
                <w:right w:val="none" w:sz="0" w:space="0" w:color="auto"/>
              </w:divBdr>
            </w:div>
            <w:div w:id="1554736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748476">
      <w:bodyDiv w:val="1"/>
      <w:marLeft w:val="0"/>
      <w:marRight w:val="0"/>
      <w:marTop w:val="0"/>
      <w:marBottom w:val="0"/>
      <w:divBdr>
        <w:top w:val="none" w:sz="0" w:space="0" w:color="auto"/>
        <w:left w:val="none" w:sz="0" w:space="0" w:color="auto"/>
        <w:bottom w:val="none" w:sz="0" w:space="0" w:color="auto"/>
        <w:right w:val="none" w:sz="0" w:space="0" w:color="auto"/>
      </w:divBdr>
      <w:divsChild>
        <w:div w:id="1565330706">
          <w:marLeft w:val="0"/>
          <w:marRight w:val="0"/>
          <w:marTop w:val="0"/>
          <w:marBottom w:val="0"/>
          <w:divBdr>
            <w:top w:val="none" w:sz="0" w:space="0" w:color="auto"/>
            <w:left w:val="none" w:sz="0" w:space="0" w:color="auto"/>
            <w:bottom w:val="none" w:sz="0" w:space="0" w:color="auto"/>
            <w:right w:val="none" w:sz="0" w:space="0" w:color="auto"/>
          </w:divBdr>
          <w:divsChild>
            <w:div w:id="66828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902909">
      <w:bodyDiv w:val="1"/>
      <w:marLeft w:val="0"/>
      <w:marRight w:val="0"/>
      <w:marTop w:val="0"/>
      <w:marBottom w:val="0"/>
      <w:divBdr>
        <w:top w:val="none" w:sz="0" w:space="0" w:color="auto"/>
        <w:left w:val="none" w:sz="0" w:space="0" w:color="auto"/>
        <w:bottom w:val="none" w:sz="0" w:space="0" w:color="auto"/>
        <w:right w:val="none" w:sz="0" w:space="0" w:color="auto"/>
      </w:divBdr>
      <w:divsChild>
        <w:div w:id="1434785650">
          <w:marLeft w:val="0"/>
          <w:marRight w:val="0"/>
          <w:marTop w:val="0"/>
          <w:marBottom w:val="0"/>
          <w:divBdr>
            <w:top w:val="none" w:sz="0" w:space="0" w:color="auto"/>
            <w:left w:val="none" w:sz="0" w:space="0" w:color="auto"/>
            <w:bottom w:val="none" w:sz="0" w:space="0" w:color="auto"/>
            <w:right w:val="none" w:sz="0" w:space="0" w:color="auto"/>
          </w:divBdr>
          <w:divsChild>
            <w:div w:id="763304755">
              <w:marLeft w:val="0"/>
              <w:marRight w:val="0"/>
              <w:marTop w:val="0"/>
              <w:marBottom w:val="0"/>
              <w:divBdr>
                <w:top w:val="none" w:sz="0" w:space="0" w:color="auto"/>
                <w:left w:val="none" w:sz="0" w:space="0" w:color="auto"/>
                <w:bottom w:val="none" w:sz="0" w:space="0" w:color="auto"/>
                <w:right w:val="none" w:sz="0" w:space="0" w:color="auto"/>
              </w:divBdr>
            </w:div>
            <w:div w:id="1930381758">
              <w:marLeft w:val="0"/>
              <w:marRight w:val="0"/>
              <w:marTop w:val="0"/>
              <w:marBottom w:val="0"/>
              <w:divBdr>
                <w:top w:val="none" w:sz="0" w:space="0" w:color="auto"/>
                <w:left w:val="none" w:sz="0" w:space="0" w:color="auto"/>
                <w:bottom w:val="none" w:sz="0" w:space="0" w:color="auto"/>
                <w:right w:val="none" w:sz="0" w:space="0" w:color="auto"/>
              </w:divBdr>
            </w:div>
            <w:div w:id="703336130">
              <w:marLeft w:val="0"/>
              <w:marRight w:val="0"/>
              <w:marTop w:val="0"/>
              <w:marBottom w:val="0"/>
              <w:divBdr>
                <w:top w:val="none" w:sz="0" w:space="0" w:color="auto"/>
                <w:left w:val="none" w:sz="0" w:space="0" w:color="auto"/>
                <w:bottom w:val="none" w:sz="0" w:space="0" w:color="auto"/>
                <w:right w:val="none" w:sz="0" w:space="0" w:color="auto"/>
              </w:divBdr>
            </w:div>
            <w:div w:id="934551895">
              <w:marLeft w:val="0"/>
              <w:marRight w:val="0"/>
              <w:marTop w:val="0"/>
              <w:marBottom w:val="0"/>
              <w:divBdr>
                <w:top w:val="none" w:sz="0" w:space="0" w:color="auto"/>
                <w:left w:val="none" w:sz="0" w:space="0" w:color="auto"/>
                <w:bottom w:val="none" w:sz="0" w:space="0" w:color="auto"/>
                <w:right w:val="none" w:sz="0" w:space="0" w:color="auto"/>
              </w:divBdr>
            </w:div>
            <w:div w:id="336465598">
              <w:marLeft w:val="0"/>
              <w:marRight w:val="0"/>
              <w:marTop w:val="0"/>
              <w:marBottom w:val="0"/>
              <w:divBdr>
                <w:top w:val="none" w:sz="0" w:space="0" w:color="auto"/>
                <w:left w:val="none" w:sz="0" w:space="0" w:color="auto"/>
                <w:bottom w:val="none" w:sz="0" w:space="0" w:color="auto"/>
                <w:right w:val="none" w:sz="0" w:space="0" w:color="auto"/>
              </w:divBdr>
            </w:div>
            <w:div w:id="391542248">
              <w:marLeft w:val="0"/>
              <w:marRight w:val="0"/>
              <w:marTop w:val="0"/>
              <w:marBottom w:val="0"/>
              <w:divBdr>
                <w:top w:val="none" w:sz="0" w:space="0" w:color="auto"/>
                <w:left w:val="none" w:sz="0" w:space="0" w:color="auto"/>
                <w:bottom w:val="none" w:sz="0" w:space="0" w:color="auto"/>
                <w:right w:val="none" w:sz="0" w:space="0" w:color="auto"/>
              </w:divBdr>
            </w:div>
            <w:div w:id="2050497168">
              <w:marLeft w:val="0"/>
              <w:marRight w:val="0"/>
              <w:marTop w:val="0"/>
              <w:marBottom w:val="0"/>
              <w:divBdr>
                <w:top w:val="none" w:sz="0" w:space="0" w:color="auto"/>
                <w:left w:val="none" w:sz="0" w:space="0" w:color="auto"/>
                <w:bottom w:val="none" w:sz="0" w:space="0" w:color="auto"/>
                <w:right w:val="none" w:sz="0" w:space="0" w:color="auto"/>
              </w:divBdr>
            </w:div>
            <w:div w:id="334693193">
              <w:marLeft w:val="0"/>
              <w:marRight w:val="0"/>
              <w:marTop w:val="0"/>
              <w:marBottom w:val="0"/>
              <w:divBdr>
                <w:top w:val="none" w:sz="0" w:space="0" w:color="auto"/>
                <w:left w:val="none" w:sz="0" w:space="0" w:color="auto"/>
                <w:bottom w:val="none" w:sz="0" w:space="0" w:color="auto"/>
                <w:right w:val="none" w:sz="0" w:space="0" w:color="auto"/>
              </w:divBdr>
            </w:div>
            <w:div w:id="31658239">
              <w:marLeft w:val="0"/>
              <w:marRight w:val="0"/>
              <w:marTop w:val="0"/>
              <w:marBottom w:val="0"/>
              <w:divBdr>
                <w:top w:val="none" w:sz="0" w:space="0" w:color="auto"/>
                <w:left w:val="none" w:sz="0" w:space="0" w:color="auto"/>
                <w:bottom w:val="none" w:sz="0" w:space="0" w:color="auto"/>
                <w:right w:val="none" w:sz="0" w:space="0" w:color="auto"/>
              </w:divBdr>
            </w:div>
            <w:div w:id="143202033">
              <w:marLeft w:val="0"/>
              <w:marRight w:val="0"/>
              <w:marTop w:val="0"/>
              <w:marBottom w:val="0"/>
              <w:divBdr>
                <w:top w:val="none" w:sz="0" w:space="0" w:color="auto"/>
                <w:left w:val="none" w:sz="0" w:space="0" w:color="auto"/>
                <w:bottom w:val="none" w:sz="0" w:space="0" w:color="auto"/>
                <w:right w:val="none" w:sz="0" w:space="0" w:color="auto"/>
              </w:divBdr>
            </w:div>
            <w:div w:id="399133917">
              <w:marLeft w:val="0"/>
              <w:marRight w:val="0"/>
              <w:marTop w:val="0"/>
              <w:marBottom w:val="0"/>
              <w:divBdr>
                <w:top w:val="none" w:sz="0" w:space="0" w:color="auto"/>
                <w:left w:val="none" w:sz="0" w:space="0" w:color="auto"/>
                <w:bottom w:val="none" w:sz="0" w:space="0" w:color="auto"/>
                <w:right w:val="none" w:sz="0" w:space="0" w:color="auto"/>
              </w:divBdr>
            </w:div>
            <w:div w:id="1720278418">
              <w:marLeft w:val="0"/>
              <w:marRight w:val="0"/>
              <w:marTop w:val="0"/>
              <w:marBottom w:val="0"/>
              <w:divBdr>
                <w:top w:val="none" w:sz="0" w:space="0" w:color="auto"/>
                <w:left w:val="none" w:sz="0" w:space="0" w:color="auto"/>
                <w:bottom w:val="none" w:sz="0" w:space="0" w:color="auto"/>
                <w:right w:val="none" w:sz="0" w:space="0" w:color="auto"/>
              </w:divBdr>
            </w:div>
            <w:div w:id="1487820137">
              <w:marLeft w:val="0"/>
              <w:marRight w:val="0"/>
              <w:marTop w:val="0"/>
              <w:marBottom w:val="0"/>
              <w:divBdr>
                <w:top w:val="none" w:sz="0" w:space="0" w:color="auto"/>
                <w:left w:val="none" w:sz="0" w:space="0" w:color="auto"/>
                <w:bottom w:val="none" w:sz="0" w:space="0" w:color="auto"/>
                <w:right w:val="none" w:sz="0" w:space="0" w:color="auto"/>
              </w:divBdr>
            </w:div>
            <w:div w:id="781993492">
              <w:marLeft w:val="0"/>
              <w:marRight w:val="0"/>
              <w:marTop w:val="0"/>
              <w:marBottom w:val="0"/>
              <w:divBdr>
                <w:top w:val="none" w:sz="0" w:space="0" w:color="auto"/>
                <w:left w:val="none" w:sz="0" w:space="0" w:color="auto"/>
                <w:bottom w:val="none" w:sz="0" w:space="0" w:color="auto"/>
                <w:right w:val="none" w:sz="0" w:space="0" w:color="auto"/>
              </w:divBdr>
            </w:div>
            <w:div w:id="245454837">
              <w:marLeft w:val="0"/>
              <w:marRight w:val="0"/>
              <w:marTop w:val="0"/>
              <w:marBottom w:val="0"/>
              <w:divBdr>
                <w:top w:val="none" w:sz="0" w:space="0" w:color="auto"/>
                <w:left w:val="none" w:sz="0" w:space="0" w:color="auto"/>
                <w:bottom w:val="none" w:sz="0" w:space="0" w:color="auto"/>
                <w:right w:val="none" w:sz="0" w:space="0" w:color="auto"/>
              </w:divBdr>
            </w:div>
            <w:div w:id="1662731321">
              <w:marLeft w:val="0"/>
              <w:marRight w:val="0"/>
              <w:marTop w:val="0"/>
              <w:marBottom w:val="0"/>
              <w:divBdr>
                <w:top w:val="none" w:sz="0" w:space="0" w:color="auto"/>
                <w:left w:val="none" w:sz="0" w:space="0" w:color="auto"/>
                <w:bottom w:val="none" w:sz="0" w:space="0" w:color="auto"/>
                <w:right w:val="none" w:sz="0" w:space="0" w:color="auto"/>
              </w:divBdr>
            </w:div>
            <w:div w:id="1745181516">
              <w:marLeft w:val="0"/>
              <w:marRight w:val="0"/>
              <w:marTop w:val="0"/>
              <w:marBottom w:val="0"/>
              <w:divBdr>
                <w:top w:val="none" w:sz="0" w:space="0" w:color="auto"/>
                <w:left w:val="none" w:sz="0" w:space="0" w:color="auto"/>
                <w:bottom w:val="none" w:sz="0" w:space="0" w:color="auto"/>
                <w:right w:val="none" w:sz="0" w:space="0" w:color="auto"/>
              </w:divBdr>
            </w:div>
            <w:div w:id="608900893">
              <w:marLeft w:val="0"/>
              <w:marRight w:val="0"/>
              <w:marTop w:val="0"/>
              <w:marBottom w:val="0"/>
              <w:divBdr>
                <w:top w:val="none" w:sz="0" w:space="0" w:color="auto"/>
                <w:left w:val="none" w:sz="0" w:space="0" w:color="auto"/>
                <w:bottom w:val="none" w:sz="0" w:space="0" w:color="auto"/>
                <w:right w:val="none" w:sz="0" w:space="0" w:color="auto"/>
              </w:divBdr>
            </w:div>
            <w:div w:id="1411535706">
              <w:marLeft w:val="0"/>
              <w:marRight w:val="0"/>
              <w:marTop w:val="0"/>
              <w:marBottom w:val="0"/>
              <w:divBdr>
                <w:top w:val="none" w:sz="0" w:space="0" w:color="auto"/>
                <w:left w:val="none" w:sz="0" w:space="0" w:color="auto"/>
                <w:bottom w:val="none" w:sz="0" w:space="0" w:color="auto"/>
                <w:right w:val="none" w:sz="0" w:space="0" w:color="auto"/>
              </w:divBdr>
            </w:div>
            <w:div w:id="1095858246">
              <w:marLeft w:val="0"/>
              <w:marRight w:val="0"/>
              <w:marTop w:val="0"/>
              <w:marBottom w:val="0"/>
              <w:divBdr>
                <w:top w:val="none" w:sz="0" w:space="0" w:color="auto"/>
                <w:left w:val="none" w:sz="0" w:space="0" w:color="auto"/>
                <w:bottom w:val="none" w:sz="0" w:space="0" w:color="auto"/>
                <w:right w:val="none" w:sz="0" w:space="0" w:color="auto"/>
              </w:divBdr>
            </w:div>
            <w:div w:id="805202026">
              <w:marLeft w:val="0"/>
              <w:marRight w:val="0"/>
              <w:marTop w:val="0"/>
              <w:marBottom w:val="0"/>
              <w:divBdr>
                <w:top w:val="none" w:sz="0" w:space="0" w:color="auto"/>
                <w:left w:val="none" w:sz="0" w:space="0" w:color="auto"/>
                <w:bottom w:val="none" w:sz="0" w:space="0" w:color="auto"/>
                <w:right w:val="none" w:sz="0" w:space="0" w:color="auto"/>
              </w:divBdr>
            </w:div>
            <w:div w:id="1549337417">
              <w:marLeft w:val="0"/>
              <w:marRight w:val="0"/>
              <w:marTop w:val="0"/>
              <w:marBottom w:val="0"/>
              <w:divBdr>
                <w:top w:val="none" w:sz="0" w:space="0" w:color="auto"/>
                <w:left w:val="none" w:sz="0" w:space="0" w:color="auto"/>
                <w:bottom w:val="none" w:sz="0" w:space="0" w:color="auto"/>
                <w:right w:val="none" w:sz="0" w:space="0" w:color="auto"/>
              </w:divBdr>
            </w:div>
            <w:div w:id="2132746663">
              <w:marLeft w:val="0"/>
              <w:marRight w:val="0"/>
              <w:marTop w:val="0"/>
              <w:marBottom w:val="0"/>
              <w:divBdr>
                <w:top w:val="none" w:sz="0" w:space="0" w:color="auto"/>
                <w:left w:val="none" w:sz="0" w:space="0" w:color="auto"/>
                <w:bottom w:val="none" w:sz="0" w:space="0" w:color="auto"/>
                <w:right w:val="none" w:sz="0" w:space="0" w:color="auto"/>
              </w:divBdr>
            </w:div>
            <w:div w:id="251937862">
              <w:marLeft w:val="0"/>
              <w:marRight w:val="0"/>
              <w:marTop w:val="0"/>
              <w:marBottom w:val="0"/>
              <w:divBdr>
                <w:top w:val="none" w:sz="0" w:space="0" w:color="auto"/>
                <w:left w:val="none" w:sz="0" w:space="0" w:color="auto"/>
                <w:bottom w:val="none" w:sz="0" w:space="0" w:color="auto"/>
                <w:right w:val="none" w:sz="0" w:space="0" w:color="auto"/>
              </w:divBdr>
            </w:div>
            <w:div w:id="1006204988">
              <w:marLeft w:val="0"/>
              <w:marRight w:val="0"/>
              <w:marTop w:val="0"/>
              <w:marBottom w:val="0"/>
              <w:divBdr>
                <w:top w:val="none" w:sz="0" w:space="0" w:color="auto"/>
                <w:left w:val="none" w:sz="0" w:space="0" w:color="auto"/>
                <w:bottom w:val="none" w:sz="0" w:space="0" w:color="auto"/>
                <w:right w:val="none" w:sz="0" w:space="0" w:color="auto"/>
              </w:divBdr>
            </w:div>
            <w:div w:id="1354652873">
              <w:marLeft w:val="0"/>
              <w:marRight w:val="0"/>
              <w:marTop w:val="0"/>
              <w:marBottom w:val="0"/>
              <w:divBdr>
                <w:top w:val="none" w:sz="0" w:space="0" w:color="auto"/>
                <w:left w:val="none" w:sz="0" w:space="0" w:color="auto"/>
                <w:bottom w:val="none" w:sz="0" w:space="0" w:color="auto"/>
                <w:right w:val="none" w:sz="0" w:space="0" w:color="auto"/>
              </w:divBdr>
            </w:div>
            <w:div w:id="998970400">
              <w:marLeft w:val="0"/>
              <w:marRight w:val="0"/>
              <w:marTop w:val="0"/>
              <w:marBottom w:val="0"/>
              <w:divBdr>
                <w:top w:val="none" w:sz="0" w:space="0" w:color="auto"/>
                <w:left w:val="none" w:sz="0" w:space="0" w:color="auto"/>
                <w:bottom w:val="none" w:sz="0" w:space="0" w:color="auto"/>
                <w:right w:val="none" w:sz="0" w:space="0" w:color="auto"/>
              </w:divBdr>
            </w:div>
            <w:div w:id="575092016">
              <w:marLeft w:val="0"/>
              <w:marRight w:val="0"/>
              <w:marTop w:val="0"/>
              <w:marBottom w:val="0"/>
              <w:divBdr>
                <w:top w:val="none" w:sz="0" w:space="0" w:color="auto"/>
                <w:left w:val="none" w:sz="0" w:space="0" w:color="auto"/>
                <w:bottom w:val="none" w:sz="0" w:space="0" w:color="auto"/>
                <w:right w:val="none" w:sz="0" w:space="0" w:color="auto"/>
              </w:divBdr>
            </w:div>
            <w:div w:id="453209530">
              <w:marLeft w:val="0"/>
              <w:marRight w:val="0"/>
              <w:marTop w:val="0"/>
              <w:marBottom w:val="0"/>
              <w:divBdr>
                <w:top w:val="none" w:sz="0" w:space="0" w:color="auto"/>
                <w:left w:val="none" w:sz="0" w:space="0" w:color="auto"/>
                <w:bottom w:val="none" w:sz="0" w:space="0" w:color="auto"/>
                <w:right w:val="none" w:sz="0" w:space="0" w:color="auto"/>
              </w:divBdr>
            </w:div>
            <w:div w:id="551768164">
              <w:marLeft w:val="0"/>
              <w:marRight w:val="0"/>
              <w:marTop w:val="0"/>
              <w:marBottom w:val="0"/>
              <w:divBdr>
                <w:top w:val="none" w:sz="0" w:space="0" w:color="auto"/>
                <w:left w:val="none" w:sz="0" w:space="0" w:color="auto"/>
                <w:bottom w:val="none" w:sz="0" w:space="0" w:color="auto"/>
                <w:right w:val="none" w:sz="0" w:space="0" w:color="auto"/>
              </w:divBdr>
            </w:div>
            <w:div w:id="660084037">
              <w:marLeft w:val="0"/>
              <w:marRight w:val="0"/>
              <w:marTop w:val="0"/>
              <w:marBottom w:val="0"/>
              <w:divBdr>
                <w:top w:val="none" w:sz="0" w:space="0" w:color="auto"/>
                <w:left w:val="none" w:sz="0" w:space="0" w:color="auto"/>
                <w:bottom w:val="none" w:sz="0" w:space="0" w:color="auto"/>
                <w:right w:val="none" w:sz="0" w:space="0" w:color="auto"/>
              </w:divBdr>
            </w:div>
            <w:div w:id="234432913">
              <w:marLeft w:val="0"/>
              <w:marRight w:val="0"/>
              <w:marTop w:val="0"/>
              <w:marBottom w:val="0"/>
              <w:divBdr>
                <w:top w:val="none" w:sz="0" w:space="0" w:color="auto"/>
                <w:left w:val="none" w:sz="0" w:space="0" w:color="auto"/>
                <w:bottom w:val="none" w:sz="0" w:space="0" w:color="auto"/>
                <w:right w:val="none" w:sz="0" w:space="0" w:color="auto"/>
              </w:divBdr>
            </w:div>
            <w:div w:id="596670771">
              <w:marLeft w:val="0"/>
              <w:marRight w:val="0"/>
              <w:marTop w:val="0"/>
              <w:marBottom w:val="0"/>
              <w:divBdr>
                <w:top w:val="none" w:sz="0" w:space="0" w:color="auto"/>
                <w:left w:val="none" w:sz="0" w:space="0" w:color="auto"/>
                <w:bottom w:val="none" w:sz="0" w:space="0" w:color="auto"/>
                <w:right w:val="none" w:sz="0" w:space="0" w:color="auto"/>
              </w:divBdr>
            </w:div>
            <w:div w:id="1231304282">
              <w:marLeft w:val="0"/>
              <w:marRight w:val="0"/>
              <w:marTop w:val="0"/>
              <w:marBottom w:val="0"/>
              <w:divBdr>
                <w:top w:val="none" w:sz="0" w:space="0" w:color="auto"/>
                <w:left w:val="none" w:sz="0" w:space="0" w:color="auto"/>
                <w:bottom w:val="none" w:sz="0" w:space="0" w:color="auto"/>
                <w:right w:val="none" w:sz="0" w:space="0" w:color="auto"/>
              </w:divBdr>
            </w:div>
            <w:div w:id="719129848">
              <w:marLeft w:val="0"/>
              <w:marRight w:val="0"/>
              <w:marTop w:val="0"/>
              <w:marBottom w:val="0"/>
              <w:divBdr>
                <w:top w:val="none" w:sz="0" w:space="0" w:color="auto"/>
                <w:left w:val="none" w:sz="0" w:space="0" w:color="auto"/>
                <w:bottom w:val="none" w:sz="0" w:space="0" w:color="auto"/>
                <w:right w:val="none" w:sz="0" w:space="0" w:color="auto"/>
              </w:divBdr>
            </w:div>
            <w:div w:id="277759111">
              <w:marLeft w:val="0"/>
              <w:marRight w:val="0"/>
              <w:marTop w:val="0"/>
              <w:marBottom w:val="0"/>
              <w:divBdr>
                <w:top w:val="none" w:sz="0" w:space="0" w:color="auto"/>
                <w:left w:val="none" w:sz="0" w:space="0" w:color="auto"/>
                <w:bottom w:val="none" w:sz="0" w:space="0" w:color="auto"/>
                <w:right w:val="none" w:sz="0" w:space="0" w:color="auto"/>
              </w:divBdr>
            </w:div>
            <w:div w:id="159736991">
              <w:marLeft w:val="0"/>
              <w:marRight w:val="0"/>
              <w:marTop w:val="0"/>
              <w:marBottom w:val="0"/>
              <w:divBdr>
                <w:top w:val="none" w:sz="0" w:space="0" w:color="auto"/>
                <w:left w:val="none" w:sz="0" w:space="0" w:color="auto"/>
                <w:bottom w:val="none" w:sz="0" w:space="0" w:color="auto"/>
                <w:right w:val="none" w:sz="0" w:space="0" w:color="auto"/>
              </w:divBdr>
            </w:div>
            <w:div w:id="1093823862">
              <w:marLeft w:val="0"/>
              <w:marRight w:val="0"/>
              <w:marTop w:val="0"/>
              <w:marBottom w:val="0"/>
              <w:divBdr>
                <w:top w:val="none" w:sz="0" w:space="0" w:color="auto"/>
                <w:left w:val="none" w:sz="0" w:space="0" w:color="auto"/>
                <w:bottom w:val="none" w:sz="0" w:space="0" w:color="auto"/>
                <w:right w:val="none" w:sz="0" w:space="0" w:color="auto"/>
              </w:divBdr>
            </w:div>
            <w:div w:id="1700932508">
              <w:marLeft w:val="0"/>
              <w:marRight w:val="0"/>
              <w:marTop w:val="0"/>
              <w:marBottom w:val="0"/>
              <w:divBdr>
                <w:top w:val="none" w:sz="0" w:space="0" w:color="auto"/>
                <w:left w:val="none" w:sz="0" w:space="0" w:color="auto"/>
                <w:bottom w:val="none" w:sz="0" w:space="0" w:color="auto"/>
                <w:right w:val="none" w:sz="0" w:space="0" w:color="auto"/>
              </w:divBdr>
            </w:div>
            <w:div w:id="112288093">
              <w:marLeft w:val="0"/>
              <w:marRight w:val="0"/>
              <w:marTop w:val="0"/>
              <w:marBottom w:val="0"/>
              <w:divBdr>
                <w:top w:val="none" w:sz="0" w:space="0" w:color="auto"/>
                <w:left w:val="none" w:sz="0" w:space="0" w:color="auto"/>
                <w:bottom w:val="none" w:sz="0" w:space="0" w:color="auto"/>
                <w:right w:val="none" w:sz="0" w:space="0" w:color="auto"/>
              </w:divBdr>
            </w:div>
            <w:div w:id="1418479861">
              <w:marLeft w:val="0"/>
              <w:marRight w:val="0"/>
              <w:marTop w:val="0"/>
              <w:marBottom w:val="0"/>
              <w:divBdr>
                <w:top w:val="none" w:sz="0" w:space="0" w:color="auto"/>
                <w:left w:val="none" w:sz="0" w:space="0" w:color="auto"/>
                <w:bottom w:val="none" w:sz="0" w:space="0" w:color="auto"/>
                <w:right w:val="none" w:sz="0" w:space="0" w:color="auto"/>
              </w:divBdr>
            </w:div>
            <w:div w:id="210727953">
              <w:marLeft w:val="0"/>
              <w:marRight w:val="0"/>
              <w:marTop w:val="0"/>
              <w:marBottom w:val="0"/>
              <w:divBdr>
                <w:top w:val="none" w:sz="0" w:space="0" w:color="auto"/>
                <w:left w:val="none" w:sz="0" w:space="0" w:color="auto"/>
                <w:bottom w:val="none" w:sz="0" w:space="0" w:color="auto"/>
                <w:right w:val="none" w:sz="0" w:space="0" w:color="auto"/>
              </w:divBdr>
            </w:div>
            <w:div w:id="1275089030">
              <w:marLeft w:val="0"/>
              <w:marRight w:val="0"/>
              <w:marTop w:val="0"/>
              <w:marBottom w:val="0"/>
              <w:divBdr>
                <w:top w:val="none" w:sz="0" w:space="0" w:color="auto"/>
                <w:left w:val="none" w:sz="0" w:space="0" w:color="auto"/>
                <w:bottom w:val="none" w:sz="0" w:space="0" w:color="auto"/>
                <w:right w:val="none" w:sz="0" w:space="0" w:color="auto"/>
              </w:divBdr>
            </w:div>
            <w:div w:id="1451899848">
              <w:marLeft w:val="0"/>
              <w:marRight w:val="0"/>
              <w:marTop w:val="0"/>
              <w:marBottom w:val="0"/>
              <w:divBdr>
                <w:top w:val="none" w:sz="0" w:space="0" w:color="auto"/>
                <w:left w:val="none" w:sz="0" w:space="0" w:color="auto"/>
                <w:bottom w:val="none" w:sz="0" w:space="0" w:color="auto"/>
                <w:right w:val="none" w:sz="0" w:space="0" w:color="auto"/>
              </w:divBdr>
            </w:div>
            <w:div w:id="2054379300">
              <w:marLeft w:val="0"/>
              <w:marRight w:val="0"/>
              <w:marTop w:val="0"/>
              <w:marBottom w:val="0"/>
              <w:divBdr>
                <w:top w:val="none" w:sz="0" w:space="0" w:color="auto"/>
                <w:left w:val="none" w:sz="0" w:space="0" w:color="auto"/>
                <w:bottom w:val="none" w:sz="0" w:space="0" w:color="auto"/>
                <w:right w:val="none" w:sz="0" w:space="0" w:color="auto"/>
              </w:divBdr>
            </w:div>
            <w:div w:id="878780009">
              <w:marLeft w:val="0"/>
              <w:marRight w:val="0"/>
              <w:marTop w:val="0"/>
              <w:marBottom w:val="0"/>
              <w:divBdr>
                <w:top w:val="none" w:sz="0" w:space="0" w:color="auto"/>
                <w:left w:val="none" w:sz="0" w:space="0" w:color="auto"/>
                <w:bottom w:val="none" w:sz="0" w:space="0" w:color="auto"/>
                <w:right w:val="none" w:sz="0" w:space="0" w:color="auto"/>
              </w:divBdr>
            </w:div>
            <w:div w:id="887574224">
              <w:marLeft w:val="0"/>
              <w:marRight w:val="0"/>
              <w:marTop w:val="0"/>
              <w:marBottom w:val="0"/>
              <w:divBdr>
                <w:top w:val="none" w:sz="0" w:space="0" w:color="auto"/>
                <w:left w:val="none" w:sz="0" w:space="0" w:color="auto"/>
                <w:bottom w:val="none" w:sz="0" w:space="0" w:color="auto"/>
                <w:right w:val="none" w:sz="0" w:space="0" w:color="auto"/>
              </w:divBdr>
            </w:div>
            <w:div w:id="742871348">
              <w:marLeft w:val="0"/>
              <w:marRight w:val="0"/>
              <w:marTop w:val="0"/>
              <w:marBottom w:val="0"/>
              <w:divBdr>
                <w:top w:val="none" w:sz="0" w:space="0" w:color="auto"/>
                <w:left w:val="none" w:sz="0" w:space="0" w:color="auto"/>
                <w:bottom w:val="none" w:sz="0" w:space="0" w:color="auto"/>
                <w:right w:val="none" w:sz="0" w:space="0" w:color="auto"/>
              </w:divBdr>
            </w:div>
            <w:div w:id="1305044920">
              <w:marLeft w:val="0"/>
              <w:marRight w:val="0"/>
              <w:marTop w:val="0"/>
              <w:marBottom w:val="0"/>
              <w:divBdr>
                <w:top w:val="none" w:sz="0" w:space="0" w:color="auto"/>
                <w:left w:val="none" w:sz="0" w:space="0" w:color="auto"/>
                <w:bottom w:val="none" w:sz="0" w:space="0" w:color="auto"/>
                <w:right w:val="none" w:sz="0" w:space="0" w:color="auto"/>
              </w:divBdr>
            </w:div>
            <w:div w:id="937566068">
              <w:marLeft w:val="0"/>
              <w:marRight w:val="0"/>
              <w:marTop w:val="0"/>
              <w:marBottom w:val="0"/>
              <w:divBdr>
                <w:top w:val="none" w:sz="0" w:space="0" w:color="auto"/>
                <w:left w:val="none" w:sz="0" w:space="0" w:color="auto"/>
                <w:bottom w:val="none" w:sz="0" w:space="0" w:color="auto"/>
                <w:right w:val="none" w:sz="0" w:space="0" w:color="auto"/>
              </w:divBdr>
            </w:div>
            <w:div w:id="654722956">
              <w:marLeft w:val="0"/>
              <w:marRight w:val="0"/>
              <w:marTop w:val="0"/>
              <w:marBottom w:val="0"/>
              <w:divBdr>
                <w:top w:val="none" w:sz="0" w:space="0" w:color="auto"/>
                <w:left w:val="none" w:sz="0" w:space="0" w:color="auto"/>
                <w:bottom w:val="none" w:sz="0" w:space="0" w:color="auto"/>
                <w:right w:val="none" w:sz="0" w:space="0" w:color="auto"/>
              </w:divBdr>
            </w:div>
            <w:div w:id="1446735157">
              <w:marLeft w:val="0"/>
              <w:marRight w:val="0"/>
              <w:marTop w:val="0"/>
              <w:marBottom w:val="0"/>
              <w:divBdr>
                <w:top w:val="none" w:sz="0" w:space="0" w:color="auto"/>
                <w:left w:val="none" w:sz="0" w:space="0" w:color="auto"/>
                <w:bottom w:val="none" w:sz="0" w:space="0" w:color="auto"/>
                <w:right w:val="none" w:sz="0" w:space="0" w:color="auto"/>
              </w:divBdr>
            </w:div>
            <w:div w:id="788085908">
              <w:marLeft w:val="0"/>
              <w:marRight w:val="0"/>
              <w:marTop w:val="0"/>
              <w:marBottom w:val="0"/>
              <w:divBdr>
                <w:top w:val="none" w:sz="0" w:space="0" w:color="auto"/>
                <w:left w:val="none" w:sz="0" w:space="0" w:color="auto"/>
                <w:bottom w:val="none" w:sz="0" w:space="0" w:color="auto"/>
                <w:right w:val="none" w:sz="0" w:space="0" w:color="auto"/>
              </w:divBdr>
            </w:div>
            <w:div w:id="224952033">
              <w:marLeft w:val="0"/>
              <w:marRight w:val="0"/>
              <w:marTop w:val="0"/>
              <w:marBottom w:val="0"/>
              <w:divBdr>
                <w:top w:val="none" w:sz="0" w:space="0" w:color="auto"/>
                <w:left w:val="none" w:sz="0" w:space="0" w:color="auto"/>
                <w:bottom w:val="none" w:sz="0" w:space="0" w:color="auto"/>
                <w:right w:val="none" w:sz="0" w:space="0" w:color="auto"/>
              </w:divBdr>
            </w:div>
            <w:div w:id="579370308">
              <w:marLeft w:val="0"/>
              <w:marRight w:val="0"/>
              <w:marTop w:val="0"/>
              <w:marBottom w:val="0"/>
              <w:divBdr>
                <w:top w:val="none" w:sz="0" w:space="0" w:color="auto"/>
                <w:left w:val="none" w:sz="0" w:space="0" w:color="auto"/>
                <w:bottom w:val="none" w:sz="0" w:space="0" w:color="auto"/>
                <w:right w:val="none" w:sz="0" w:space="0" w:color="auto"/>
              </w:divBdr>
            </w:div>
            <w:div w:id="1116756089">
              <w:marLeft w:val="0"/>
              <w:marRight w:val="0"/>
              <w:marTop w:val="0"/>
              <w:marBottom w:val="0"/>
              <w:divBdr>
                <w:top w:val="none" w:sz="0" w:space="0" w:color="auto"/>
                <w:left w:val="none" w:sz="0" w:space="0" w:color="auto"/>
                <w:bottom w:val="none" w:sz="0" w:space="0" w:color="auto"/>
                <w:right w:val="none" w:sz="0" w:space="0" w:color="auto"/>
              </w:divBdr>
            </w:div>
            <w:div w:id="712658667">
              <w:marLeft w:val="0"/>
              <w:marRight w:val="0"/>
              <w:marTop w:val="0"/>
              <w:marBottom w:val="0"/>
              <w:divBdr>
                <w:top w:val="none" w:sz="0" w:space="0" w:color="auto"/>
                <w:left w:val="none" w:sz="0" w:space="0" w:color="auto"/>
                <w:bottom w:val="none" w:sz="0" w:space="0" w:color="auto"/>
                <w:right w:val="none" w:sz="0" w:space="0" w:color="auto"/>
              </w:divBdr>
            </w:div>
            <w:div w:id="775949153">
              <w:marLeft w:val="0"/>
              <w:marRight w:val="0"/>
              <w:marTop w:val="0"/>
              <w:marBottom w:val="0"/>
              <w:divBdr>
                <w:top w:val="none" w:sz="0" w:space="0" w:color="auto"/>
                <w:left w:val="none" w:sz="0" w:space="0" w:color="auto"/>
                <w:bottom w:val="none" w:sz="0" w:space="0" w:color="auto"/>
                <w:right w:val="none" w:sz="0" w:space="0" w:color="auto"/>
              </w:divBdr>
            </w:div>
            <w:div w:id="414862223">
              <w:marLeft w:val="0"/>
              <w:marRight w:val="0"/>
              <w:marTop w:val="0"/>
              <w:marBottom w:val="0"/>
              <w:divBdr>
                <w:top w:val="none" w:sz="0" w:space="0" w:color="auto"/>
                <w:left w:val="none" w:sz="0" w:space="0" w:color="auto"/>
                <w:bottom w:val="none" w:sz="0" w:space="0" w:color="auto"/>
                <w:right w:val="none" w:sz="0" w:space="0" w:color="auto"/>
              </w:divBdr>
            </w:div>
            <w:div w:id="1341276662">
              <w:marLeft w:val="0"/>
              <w:marRight w:val="0"/>
              <w:marTop w:val="0"/>
              <w:marBottom w:val="0"/>
              <w:divBdr>
                <w:top w:val="none" w:sz="0" w:space="0" w:color="auto"/>
                <w:left w:val="none" w:sz="0" w:space="0" w:color="auto"/>
                <w:bottom w:val="none" w:sz="0" w:space="0" w:color="auto"/>
                <w:right w:val="none" w:sz="0" w:space="0" w:color="auto"/>
              </w:divBdr>
            </w:div>
            <w:div w:id="458452741">
              <w:marLeft w:val="0"/>
              <w:marRight w:val="0"/>
              <w:marTop w:val="0"/>
              <w:marBottom w:val="0"/>
              <w:divBdr>
                <w:top w:val="none" w:sz="0" w:space="0" w:color="auto"/>
                <w:left w:val="none" w:sz="0" w:space="0" w:color="auto"/>
                <w:bottom w:val="none" w:sz="0" w:space="0" w:color="auto"/>
                <w:right w:val="none" w:sz="0" w:space="0" w:color="auto"/>
              </w:divBdr>
            </w:div>
            <w:div w:id="831528356">
              <w:marLeft w:val="0"/>
              <w:marRight w:val="0"/>
              <w:marTop w:val="0"/>
              <w:marBottom w:val="0"/>
              <w:divBdr>
                <w:top w:val="none" w:sz="0" w:space="0" w:color="auto"/>
                <w:left w:val="none" w:sz="0" w:space="0" w:color="auto"/>
                <w:bottom w:val="none" w:sz="0" w:space="0" w:color="auto"/>
                <w:right w:val="none" w:sz="0" w:space="0" w:color="auto"/>
              </w:divBdr>
            </w:div>
            <w:div w:id="1061438084">
              <w:marLeft w:val="0"/>
              <w:marRight w:val="0"/>
              <w:marTop w:val="0"/>
              <w:marBottom w:val="0"/>
              <w:divBdr>
                <w:top w:val="none" w:sz="0" w:space="0" w:color="auto"/>
                <w:left w:val="none" w:sz="0" w:space="0" w:color="auto"/>
                <w:bottom w:val="none" w:sz="0" w:space="0" w:color="auto"/>
                <w:right w:val="none" w:sz="0" w:space="0" w:color="auto"/>
              </w:divBdr>
            </w:div>
            <w:div w:id="1578249549">
              <w:marLeft w:val="0"/>
              <w:marRight w:val="0"/>
              <w:marTop w:val="0"/>
              <w:marBottom w:val="0"/>
              <w:divBdr>
                <w:top w:val="none" w:sz="0" w:space="0" w:color="auto"/>
                <w:left w:val="none" w:sz="0" w:space="0" w:color="auto"/>
                <w:bottom w:val="none" w:sz="0" w:space="0" w:color="auto"/>
                <w:right w:val="none" w:sz="0" w:space="0" w:color="auto"/>
              </w:divBdr>
            </w:div>
            <w:div w:id="92097238">
              <w:marLeft w:val="0"/>
              <w:marRight w:val="0"/>
              <w:marTop w:val="0"/>
              <w:marBottom w:val="0"/>
              <w:divBdr>
                <w:top w:val="none" w:sz="0" w:space="0" w:color="auto"/>
                <w:left w:val="none" w:sz="0" w:space="0" w:color="auto"/>
                <w:bottom w:val="none" w:sz="0" w:space="0" w:color="auto"/>
                <w:right w:val="none" w:sz="0" w:space="0" w:color="auto"/>
              </w:divBdr>
            </w:div>
            <w:div w:id="99689073">
              <w:marLeft w:val="0"/>
              <w:marRight w:val="0"/>
              <w:marTop w:val="0"/>
              <w:marBottom w:val="0"/>
              <w:divBdr>
                <w:top w:val="none" w:sz="0" w:space="0" w:color="auto"/>
                <w:left w:val="none" w:sz="0" w:space="0" w:color="auto"/>
                <w:bottom w:val="none" w:sz="0" w:space="0" w:color="auto"/>
                <w:right w:val="none" w:sz="0" w:space="0" w:color="auto"/>
              </w:divBdr>
            </w:div>
            <w:div w:id="1342003969">
              <w:marLeft w:val="0"/>
              <w:marRight w:val="0"/>
              <w:marTop w:val="0"/>
              <w:marBottom w:val="0"/>
              <w:divBdr>
                <w:top w:val="none" w:sz="0" w:space="0" w:color="auto"/>
                <w:left w:val="none" w:sz="0" w:space="0" w:color="auto"/>
                <w:bottom w:val="none" w:sz="0" w:space="0" w:color="auto"/>
                <w:right w:val="none" w:sz="0" w:space="0" w:color="auto"/>
              </w:divBdr>
            </w:div>
            <w:div w:id="1227567047">
              <w:marLeft w:val="0"/>
              <w:marRight w:val="0"/>
              <w:marTop w:val="0"/>
              <w:marBottom w:val="0"/>
              <w:divBdr>
                <w:top w:val="none" w:sz="0" w:space="0" w:color="auto"/>
                <w:left w:val="none" w:sz="0" w:space="0" w:color="auto"/>
                <w:bottom w:val="none" w:sz="0" w:space="0" w:color="auto"/>
                <w:right w:val="none" w:sz="0" w:space="0" w:color="auto"/>
              </w:divBdr>
            </w:div>
            <w:div w:id="234047515">
              <w:marLeft w:val="0"/>
              <w:marRight w:val="0"/>
              <w:marTop w:val="0"/>
              <w:marBottom w:val="0"/>
              <w:divBdr>
                <w:top w:val="none" w:sz="0" w:space="0" w:color="auto"/>
                <w:left w:val="none" w:sz="0" w:space="0" w:color="auto"/>
                <w:bottom w:val="none" w:sz="0" w:space="0" w:color="auto"/>
                <w:right w:val="none" w:sz="0" w:space="0" w:color="auto"/>
              </w:divBdr>
            </w:div>
            <w:div w:id="1101803523">
              <w:marLeft w:val="0"/>
              <w:marRight w:val="0"/>
              <w:marTop w:val="0"/>
              <w:marBottom w:val="0"/>
              <w:divBdr>
                <w:top w:val="none" w:sz="0" w:space="0" w:color="auto"/>
                <w:left w:val="none" w:sz="0" w:space="0" w:color="auto"/>
                <w:bottom w:val="none" w:sz="0" w:space="0" w:color="auto"/>
                <w:right w:val="none" w:sz="0" w:space="0" w:color="auto"/>
              </w:divBdr>
            </w:div>
            <w:div w:id="111678397">
              <w:marLeft w:val="0"/>
              <w:marRight w:val="0"/>
              <w:marTop w:val="0"/>
              <w:marBottom w:val="0"/>
              <w:divBdr>
                <w:top w:val="none" w:sz="0" w:space="0" w:color="auto"/>
                <w:left w:val="none" w:sz="0" w:space="0" w:color="auto"/>
                <w:bottom w:val="none" w:sz="0" w:space="0" w:color="auto"/>
                <w:right w:val="none" w:sz="0" w:space="0" w:color="auto"/>
              </w:divBdr>
            </w:div>
            <w:div w:id="928121719">
              <w:marLeft w:val="0"/>
              <w:marRight w:val="0"/>
              <w:marTop w:val="0"/>
              <w:marBottom w:val="0"/>
              <w:divBdr>
                <w:top w:val="none" w:sz="0" w:space="0" w:color="auto"/>
                <w:left w:val="none" w:sz="0" w:space="0" w:color="auto"/>
                <w:bottom w:val="none" w:sz="0" w:space="0" w:color="auto"/>
                <w:right w:val="none" w:sz="0" w:space="0" w:color="auto"/>
              </w:divBdr>
            </w:div>
            <w:div w:id="2124032947">
              <w:marLeft w:val="0"/>
              <w:marRight w:val="0"/>
              <w:marTop w:val="0"/>
              <w:marBottom w:val="0"/>
              <w:divBdr>
                <w:top w:val="none" w:sz="0" w:space="0" w:color="auto"/>
                <w:left w:val="none" w:sz="0" w:space="0" w:color="auto"/>
                <w:bottom w:val="none" w:sz="0" w:space="0" w:color="auto"/>
                <w:right w:val="none" w:sz="0" w:space="0" w:color="auto"/>
              </w:divBdr>
            </w:div>
            <w:div w:id="2005425559">
              <w:marLeft w:val="0"/>
              <w:marRight w:val="0"/>
              <w:marTop w:val="0"/>
              <w:marBottom w:val="0"/>
              <w:divBdr>
                <w:top w:val="none" w:sz="0" w:space="0" w:color="auto"/>
                <w:left w:val="none" w:sz="0" w:space="0" w:color="auto"/>
                <w:bottom w:val="none" w:sz="0" w:space="0" w:color="auto"/>
                <w:right w:val="none" w:sz="0" w:space="0" w:color="auto"/>
              </w:divBdr>
            </w:div>
            <w:div w:id="235090929">
              <w:marLeft w:val="0"/>
              <w:marRight w:val="0"/>
              <w:marTop w:val="0"/>
              <w:marBottom w:val="0"/>
              <w:divBdr>
                <w:top w:val="none" w:sz="0" w:space="0" w:color="auto"/>
                <w:left w:val="none" w:sz="0" w:space="0" w:color="auto"/>
                <w:bottom w:val="none" w:sz="0" w:space="0" w:color="auto"/>
                <w:right w:val="none" w:sz="0" w:space="0" w:color="auto"/>
              </w:divBdr>
            </w:div>
            <w:div w:id="1135830961">
              <w:marLeft w:val="0"/>
              <w:marRight w:val="0"/>
              <w:marTop w:val="0"/>
              <w:marBottom w:val="0"/>
              <w:divBdr>
                <w:top w:val="none" w:sz="0" w:space="0" w:color="auto"/>
                <w:left w:val="none" w:sz="0" w:space="0" w:color="auto"/>
                <w:bottom w:val="none" w:sz="0" w:space="0" w:color="auto"/>
                <w:right w:val="none" w:sz="0" w:space="0" w:color="auto"/>
              </w:divBdr>
            </w:div>
            <w:div w:id="681131420">
              <w:marLeft w:val="0"/>
              <w:marRight w:val="0"/>
              <w:marTop w:val="0"/>
              <w:marBottom w:val="0"/>
              <w:divBdr>
                <w:top w:val="none" w:sz="0" w:space="0" w:color="auto"/>
                <w:left w:val="none" w:sz="0" w:space="0" w:color="auto"/>
                <w:bottom w:val="none" w:sz="0" w:space="0" w:color="auto"/>
                <w:right w:val="none" w:sz="0" w:space="0" w:color="auto"/>
              </w:divBdr>
            </w:div>
            <w:div w:id="562830667">
              <w:marLeft w:val="0"/>
              <w:marRight w:val="0"/>
              <w:marTop w:val="0"/>
              <w:marBottom w:val="0"/>
              <w:divBdr>
                <w:top w:val="none" w:sz="0" w:space="0" w:color="auto"/>
                <w:left w:val="none" w:sz="0" w:space="0" w:color="auto"/>
                <w:bottom w:val="none" w:sz="0" w:space="0" w:color="auto"/>
                <w:right w:val="none" w:sz="0" w:space="0" w:color="auto"/>
              </w:divBdr>
            </w:div>
            <w:div w:id="1715959249">
              <w:marLeft w:val="0"/>
              <w:marRight w:val="0"/>
              <w:marTop w:val="0"/>
              <w:marBottom w:val="0"/>
              <w:divBdr>
                <w:top w:val="none" w:sz="0" w:space="0" w:color="auto"/>
                <w:left w:val="none" w:sz="0" w:space="0" w:color="auto"/>
                <w:bottom w:val="none" w:sz="0" w:space="0" w:color="auto"/>
                <w:right w:val="none" w:sz="0" w:space="0" w:color="auto"/>
              </w:divBdr>
            </w:div>
            <w:div w:id="100076133">
              <w:marLeft w:val="0"/>
              <w:marRight w:val="0"/>
              <w:marTop w:val="0"/>
              <w:marBottom w:val="0"/>
              <w:divBdr>
                <w:top w:val="none" w:sz="0" w:space="0" w:color="auto"/>
                <w:left w:val="none" w:sz="0" w:space="0" w:color="auto"/>
                <w:bottom w:val="none" w:sz="0" w:space="0" w:color="auto"/>
                <w:right w:val="none" w:sz="0" w:space="0" w:color="auto"/>
              </w:divBdr>
            </w:div>
            <w:div w:id="1174151696">
              <w:marLeft w:val="0"/>
              <w:marRight w:val="0"/>
              <w:marTop w:val="0"/>
              <w:marBottom w:val="0"/>
              <w:divBdr>
                <w:top w:val="none" w:sz="0" w:space="0" w:color="auto"/>
                <w:left w:val="none" w:sz="0" w:space="0" w:color="auto"/>
                <w:bottom w:val="none" w:sz="0" w:space="0" w:color="auto"/>
                <w:right w:val="none" w:sz="0" w:space="0" w:color="auto"/>
              </w:divBdr>
            </w:div>
            <w:div w:id="1479687011">
              <w:marLeft w:val="0"/>
              <w:marRight w:val="0"/>
              <w:marTop w:val="0"/>
              <w:marBottom w:val="0"/>
              <w:divBdr>
                <w:top w:val="none" w:sz="0" w:space="0" w:color="auto"/>
                <w:left w:val="none" w:sz="0" w:space="0" w:color="auto"/>
                <w:bottom w:val="none" w:sz="0" w:space="0" w:color="auto"/>
                <w:right w:val="none" w:sz="0" w:space="0" w:color="auto"/>
              </w:divBdr>
            </w:div>
            <w:div w:id="1414744680">
              <w:marLeft w:val="0"/>
              <w:marRight w:val="0"/>
              <w:marTop w:val="0"/>
              <w:marBottom w:val="0"/>
              <w:divBdr>
                <w:top w:val="none" w:sz="0" w:space="0" w:color="auto"/>
                <w:left w:val="none" w:sz="0" w:space="0" w:color="auto"/>
                <w:bottom w:val="none" w:sz="0" w:space="0" w:color="auto"/>
                <w:right w:val="none" w:sz="0" w:space="0" w:color="auto"/>
              </w:divBdr>
            </w:div>
            <w:div w:id="141048636">
              <w:marLeft w:val="0"/>
              <w:marRight w:val="0"/>
              <w:marTop w:val="0"/>
              <w:marBottom w:val="0"/>
              <w:divBdr>
                <w:top w:val="none" w:sz="0" w:space="0" w:color="auto"/>
                <w:left w:val="none" w:sz="0" w:space="0" w:color="auto"/>
                <w:bottom w:val="none" w:sz="0" w:space="0" w:color="auto"/>
                <w:right w:val="none" w:sz="0" w:space="0" w:color="auto"/>
              </w:divBdr>
            </w:div>
            <w:div w:id="370768365">
              <w:marLeft w:val="0"/>
              <w:marRight w:val="0"/>
              <w:marTop w:val="0"/>
              <w:marBottom w:val="0"/>
              <w:divBdr>
                <w:top w:val="none" w:sz="0" w:space="0" w:color="auto"/>
                <w:left w:val="none" w:sz="0" w:space="0" w:color="auto"/>
                <w:bottom w:val="none" w:sz="0" w:space="0" w:color="auto"/>
                <w:right w:val="none" w:sz="0" w:space="0" w:color="auto"/>
              </w:divBdr>
            </w:div>
            <w:div w:id="361590549">
              <w:marLeft w:val="0"/>
              <w:marRight w:val="0"/>
              <w:marTop w:val="0"/>
              <w:marBottom w:val="0"/>
              <w:divBdr>
                <w:top w:val="none" w:sz="0" w:space="0" w:color="auto"/>
                <w:left w:val="none" w:sz="0" w:space="0" w:color="auto"/>
                <w:bottom w:val="none" w:sz="0" w:space="0" w:color="auto"/>
                <w:right w:val="none" w:sz="0" w:space="0" w:color="auto"/>
              </w:divBdr>
            </w:div>
            <w:div w:id="526404464">
              <w:marLeft w:val="0"/>
              <w:marRight w:val="0"/>
              <w:marTop w:val="0"/>
              <w:marBottom w:val="0"/>
              <w:divBdr>
                <w:top w:val="none" w:sz="0" w:space="0" w:color="auto"/>
                <w:left w:val="none" w:sz="0" w:space="0" w:color="auto"/>
                <w:bottom w:val="none" w:sz="0" w:space="0" w:color="auto"/>
                <w:right w:val="none" w:sz="0" w:space="0" w:color="auto"/>
              </w:divBdr>
            </w:div>
            <w:div w:id="669992420">
              <w:marLeft w:val="0"/>
              <w:marRight w:val="0"/>
              <w:marTop w:val="0"/>
              <w:marBottom w:val="0"/>
              <w:divBdr>
                <w:top w:val="none" w:sz="0" w:space="0" w:color="auto"/>
                <w:left w:val="none" w:sz="0" w:space="0" w:color="auto"/>
                <w:bottom w:val="none" w:sz="0" w:space="0" w:color="auto"/>
                <w:right w:val="none" w:sz="0" w:space="0" w:color="auto"/>
              </w:divBdr>
            </w:div>
            <w:div w:id="1489007517">
              <w:marLeft w:val="0"/>
              <w:marRight w:val="0"/>
              <w:marTop w:val="0"/>
              <w:marBottom w:val="0"/>
              <w:divBdr>
                <w:top w:val="none" w:sz="0" w:space="0" w:color="auto"/>
                <w:left w:val="none" w:sz="0" w:space="0" w:color="auto"/>
                <w:bottom w:val="none" w:sz="0" w:space="0" w:color="auto"/>
                <w:right w:val="none" w:sz="0" w:space="0" w:color="auto"/>
              </w:divBdr>
            </w:div>
            <w:div w:id="2103913405">
              <w:marLeft w:val="0"/>
              <w:marRight w:val="0"/>
              <w:marTop w:val="0"/>
              <w:marBottom w:val="0"/>
              <w:divBdr>
                <w:top w:val="none" w:sz="0" w:space="0" w:color="auto"/>
                <w:left w:val="none" w:sz="0" w:space="0" w:color="auto"/>
                <w:bottom w:val="none" w:sz="0" w:space="0" w:color="auto"/>
                <w:right w:val="none" w:sz="0" w:space="0" w:color="auto"/>
              </w:divBdr>
            </w:div>
            <w:div w:id="87892707">
              <w:marLeft w:val="0"/>
              <w:marRight w:val="0"/>
              <w:marTop w:val="0"/>
              <w:marBottom w:val="0"/>
              <w:divBdr>
                <w:top w:val="none" w:sz="0" w:space="0" w:color="auto"/>
                <w:left w:val="none" w:sz="0" w:space="0" w:color="auto"/>
                <w:bottom w:val="none" w:sz="0" w:space="0" w:color="auto"/>
                <w:right w:val="none" w:sz="0" w:space="0" w:color="auto"/>
              </w:divBdr>
            </w:div>
            <w:div w:id="1782333177">
              <w:marLeft w:val="0"/>
              <w:marRight w:val="0"/>
              <w:marTop w:val="0"/>
              <w:marBottom w:val="0"/>
              <w:divBdr>
                <w:top w:val="none" w:sz="0" w:space="0" w:color="auto"/>
                <w:left w:val="none" w:sz="0" w:space="0" w:color="auto"/>
                <w:bottom w:val="none" w:sz="0" w:space="0" w:color="auto"/>
                <w:right w:val="none" w:sz="0" w:space="0" w:color="auto"/>
              </w:divBdr>
            </w:div>
            <w:div w:id="1795710424">
              <w:marLeft w:val="0"/>
              <w:marRight w:val="0"/>
              <w:marTop w:val="0"/>
              <w:marBottom w:val="0"/>
              <w:divBdr>
                <w:top w:val="none" w:sz="0" w:space="0" w:color="auto"/>
                <w:left w:val="none" w:sz="0" w:space="0" w:color="auto"/>
                <w:bottom w:val="none" w:sz="0" w:space="0" w:color="auto"/>
                <w:right w:val="none" w:sz="0" w:space="0" w:color="auto"/>
              </w:divBdr>
            </w:div>
            <w:div w:id="1510868652">
              <w:marLeft w:val="0"/>
              <w:marRight w:val="0"/>
              <w:marTop w:val="0"/>
              <w:marBottom w:val="0"/>
              <w:divBdr>
                <w:top w:val="none" w:sz="0" w:space="0" w:color="auto"/>
                <w:left w:val="none" w:sz="0" w:space="0" w:color="auto"/>
                <w:bottom w:val="none" w:sz="0" w:space="0" w:color="auto"/>
                <w:right w:val="none" w:sz="0" w:space="0" w:color="auto"/>
              </w:divBdr>
            </w:div>
            <w:div w:id="278220184">
              <w:marLeft w:val="0"/>
              <w:marRight w:val="0"/>
              <w:marTop w:val="0"/>
              <w:marBottom w:val="0"/>
              <w:divBdr>
                <w:top w:val="none" w:sz="0" w:space="0" w:color="auto"/>
                <w:left w:val="none" w:sz="0" w:space="0" w:color="auto"/>
                <w:bottom w:val="none" w:sz="0" w:space="0" w:color="auto"/>
                <w:right w:val="none" w:sz="0" w:space="0" w:color="auto"/>
              </w:divBdr>
            </w:div>
            <w:div w:id="1626227866">
              <w:marLeft w:val="0"/>
              <w:marRight w:val="0"/>
              <w:marTop w:val="0"/>
              <w:marBottom w:val="0"/>
              <w:divBdr>
                <w:top w:val="none" w:sz="0" w:space="0" w:color="auto"/>
                <w:left w:val="none" w:sz="0" w:space="0" w:color="auto"/>
                <w:bottom w:val="none" w:sz="0" w:space="0" w:color="auto"/>
                <w:right w:val="none" w:sz="0" w:space="0" w:color="auto"/>
              </w:divBdr>
            </w:div>
            <w:div w:id="1497957910">
              <w:marLeft w:val="0"/>
              <w:marRight w:val="0"/>
              <w:marTop w:val="0"/>
              <w:marBottom w:val="0"/>
              <w:divBdr>
                <w:top w:val="none" w:sz="0" w:space="0" w:color="auto"/>
                <w:left w:val="none" w:sz="0" w:space="0" w:color="auto"/>
                <w:bottom w:val="none" w:sz="0" w:space="0" w:color="auto"/>
                <w:right w:val="none" w:sz="0" w:space="0" w:color="auto"/>
              </w:divBdr>
            </w:div>
            <w:div w:id="352615683">
              <w:marLeft w:val="0"/>
              <w:marRight w:val="0"/>
              <w:marTop w:val="0"/>
              <w:marBottom w:val="0"/>
              <w:divBdr>
                <w:top w:val="none" w:sz="0" w:space="0" w:color="auto"/>
                <w:left w:val="none" w:sz="0" w:space="0" w:color="auto"/>
                <w:bottom w:val="none" w:sz="0" w:space="0" w:color="auto"/>
                <w:right w:val="none" w:sz="0" w:space="0" w:color="auto"/>
              </w:divBdr>
            </w:div>
            <w:div w:id="441655602">
              <w:marLeft w:val="0"/>
              <w:marRight w:val="0"/>
              <w:marTop w:val="0"/>
              <w:marBottom w:val="0"/>
              <w:divBdr>
                <w:top w:val="none" w:sz="0" w:space="0" w:color="auto"/>
                <w:left w:val="none" w:sz="0" w:space="0" w:color="auto"/>
                <w:bottom w:val="none" w:sz="0" w:space="0" w:color="auto"/>
                <w:right w:val="none" w:sz="0" w:space="0" w:color="auto"/>
              </w:divBdr>
            </w:div>
            <w:div w:id="182213980">
              <w:marLeft w:val="0"/>
              <w:marRight w:val="0"/>
              <w:marTop w:val="0"/>
              <w:marBottom w:val="0"/>
              <w:divBdr>
                <w:top w:val="none" w:sz="0" w:space="0" w:color="auto"/>
                <w:left w:val="none" w:sz="0" w:space="0" w:color="auto"/>
                <w:bottom w:val="none" w:sz="0" w:space="0" w:color="auto"/>
                <w:right w:val="none" w:sz="0" w:space="0" w:color="auto"/>
              </w:divBdr>
            </w:div>
            <w:div w:id="852458596">
              <w:marLeft w:val="0"/>
              <w:marRight w:val="0"/>
              <w:marTop w:val="0"/>
              <w:marBottom w:val="0"/>
              <w:divBdr>
                <w:top w:val="none" w:sz="0" w:space="0" w:color="auto"/>
                <w:left w:val="none" w:sz="0" w:space="0" w:color="auto"/>
                <w:bottom w:val="none" w:sz="0" w:space="0" w:color="auto"/>
                <w:right w:val="none" w:sz="0" w:space="0" w:color="auto"/>
              </w:divBdr>
            </w:div>
            <w:div w:id="768817591">
              <w:marLeft w:val="0"/>
              <w:marRight w:val="0"/>
              <w:marTop w:val="0"/>
              <w:marBottom w:val="0"/>
              <w:divBdr>
                <w:top w:val="none" w:sz="0" w:space="0" w:color="auto"/>
                <w:left w:val="none" w:sz="0" w:space="0" w:color="auto"/>
                <w:bottom w:val="none" w:sz="0" w:space="0" w:color="auto"/>
                <w:right w:val="none" w:sz="0" w:space="0" w:color="auto"/>
              </w:divBdr>
            </w:div>
            <w:div w:id="964847467">
              <w:marLeft w:val="0"/>
              <w:marRight w:val="0"/>
              <w:marTop w:val="0"/>
              <w:marBottom w:val="0"/>
              <w:divBdr>
                <w:top w:val="none" w:sz="0" w:space="0" w:color="auto"/>
                <w:left w:val="none" w:sz="0" w:space="0" w:color="auto"/>
                <w:bottom w:val="none" w:sz="0" w:space="0" w:color="auto"/>
                <w:right w:val="none" w:sz="0" w:space="0" w:color="auto"/>
              </w:divBdr>
            </w:div>
            <w:div w:id="502672442">
              <w:marLeft w:val="0"/>
              <w:marRight w:val="0"/>
              <w:marTop w:val="0"/>
              <w:marBottom w:val="0"/>
              <w:divBdr>
                <w:top w:val="none" w:sz="0" w:space="0" w:color="auto"/>
                <w:left w:val="none" w:sz="0" w:space="0" w:color="auto"/>
                <w:bottom w:val="none" w:sz="0" w:space="0" w:color="auto"/>
                <w:right w:val="none" w:sz="0" w:space="0" w:color="auto"/>
              </w:divBdr>
            </w:div>
            <w:div w:id="875242396">
              <w:marLeft w:val="0"/>
              <w:marRight w:val="0"/>
              <w:marTop w:val="0"/>
              <w:marBottom w:val="0"/>
              <w:divBdr>
                <w:top w:val="none" w:sz="0" w:space="0" w:color="auto"/>
                <w:left w:val="none" w:sz="0" w:space="0" w:color="auto"/>
                <w:bottom w:val="none" w:sz="0" w:space="0" w:color="auto"/>
                <w:right w:val="none" w:sz="0" w:space="0" w:color="auto"/>
              </w:divBdr>
            </w:div>
            <w:div w:id="419985321">
              <w:marLeft w:val="0"/>
              <w:marRight w:val="0"/>
              <w:marTop w:val="0"/>
              <w:marBottom w:val="0"/>
              <w:divBdr>
                <w:top w:val="none" w:sz="0" w:space="0" w:color="auto"/>
                <w:left w:val="none" w:sz="0" w:space="0" w:color="auto"/>
                <w:bottom w:val="none" w:sz="0" w:space="0" w:color="auto"/>
                <w:right w:val="none" w:sz="0" w:space="0" w:color="auto"/>
              </w:divBdr>
            </w:div>
            <w:div w:id="1292244608">
              <w:marLeft w:val="0"/>
              <w:marRight w:val="0"/>
              <w:marTop w:val="0"/>
              <w:marBottom w:val="0"/>
              <w:divBdr>
                <w:top w:val="none" w:sz="0" w:space="0" w:color="auto"/>
                <w:left w:val="none" w:sz="0" w:space="0" w:color="auto"/>
                <w:bottom w:val="none" w:sz="0" w:space="0" w:color="auto"/>
                <w:right w:val="none" w:sz="0" w:space="0" w:color="auto"/>
              </w:divBdr>
            </w:div>
            <w:div w:id="1265503259">
              <w:marLeft w:val="0"/>
              <w:marRight w:val="0"/>
              <w:marTop w:val="0"/>
              <w:marBottom w:val="0"/>
              <w:divBdr>
                <w:top w:val="none" w:sz="0" w:space="0" w:color="auto"/>
                <w:left w:val="none" w:sz="0" w:space="0" w:color="auto"/>
                <w:bottom w:val="none" w:sz="0" w:space="0" w:color="auto"/>
                <w:right w:val="none" w:sz="0" w:space="0" w:color="auto"/>
              </w:divBdr>
            </w:div>
            <w:div w:id="2125080145">
              <w:marLeft w:val="0"/>
              <w:marRight w:val="0"/>
              <w:marTop w:val="0"/>
              <w:marBottom w:val="0"/>
              <w:divBdr>
                <w:top w:val="none" w:sz="0" w:space="0" w:color="auto"/>
                <w:left w:val="none" w:sz="0" w:space="0" w:color="auto"/>
                <w:bottom w:val="none" w:sz="0" w:space="0" w:color="auto"/>
                <w:right w:val="none" w:sz="0" w:space="0" w:color="auto"/>
              </w:divBdr>
            </w:div>
            <w:div w:id="1912503795">
              <w:marLeft w:val="0"/>
              <w:marRight w:val="0"/>
              <w:marTop w:val="0"/>
              <w:marBottom w:val="0"/>
              <w:divBdr>
                <w:top w:val="none" w:sz="0" w:space="0" w:color="auto"/>
                <w:left w:val="none" w:sz="0" w:space="0" w:color="auto"/>
                <w:bottom w:val="none" w:sz="0" w:space="0" w:color="auto"/>
                <w:right w:val="none" w:sz="0" w:space="0" w:color="auto"/>
              </w:divBdr>
            </w:div>
            <w:div w:id="172382906">
              <w:marLeft w:val="0"/>
              <w:marRight w:val="0"/>
              <w:marTop w:val="0"/>
              <w:marBottom w:val="0"/>
              <w:divBdr>
                <w:top w:val="none" w:sz="0" w:space="0" w:color="auto"/>
                <w:left w:val="none" w:sz="0" w:space="0" w:color="auto"/>
                <w:bottom w:val="none" w:sz="0" w:space="0" w:color="auto"/>
                <w:right w:val="none" w:sz="0" w:space="0" w:color="auto"/>
              </w:divBdr>
            </w:div>
            <w:div w:id="679043116">
              <w:marLeft w:val="0"/>
              <w:marRight w:val="0"/>
              <w:marTop w:val="0"/>
              <w:marBottom w:val="0"/>
              <w:divBdr>
                <w:top w:val="none" w:sz="0" w:space="0" w:color="auto"/>
                <w:left w:val="none" w:sz="0" w:space="0" w:color="auto"/>
                <w:bottom w:val="none" w:sz="0" w:space="0" w:color="auto"/>
                <w:right w:val="none" w:sz="0" w:space="0" w:color="auto"/>
              </w:divBdr>
            </w:div>
            <w:div w:id="333996848">
              <w:marLeft w:val="0"/>
              <w:marRight w:val="0"/>
              <w:marTop w:val="0"/>
              <w:marBottom w:val="0"/>
              <w:divBdr>
                <w:top w:val="none" w:sz="0" w:space="0" w:color="auto"/>
                <w:left w:val="none" w:sz="0" w:space="0" w:color="auto"/>
                <w:bottom w:val="none" w:sz="0" w:space="0" w:color="auto"/>
                <w:right w:val="none" w:sz="0" w:space="0" w:color="auto"/>
              </w:divBdr>
            </w:div>
            <w:div w:id="998844073">
              <w:marLeft w:val="0"/>
              <w:marRight w:val="0"/>
              <w:marTop w:val="0"/>
              <w:marBottom w:val="0"/>
              <w:divBdr>
                <w:top w:val="none" w:sz="0" w:space="0" w:color="auto"/>
                <w:left w:val="none" w:sz="0" w:space="0" w:color="auto"/>
                <w:bottom w:val="none" w:sz="0" w:space="0" w:color="auto"/>
                <w:right w:val="none" w:sz="0" w:space="0" w:color="auto"/>
              </w:divBdr>
            </w:div>
            <w:div w:id="966931906">
              <w:marLeft w:val="0"/>
              <w:marRight w:val="0"/>
              <w:marTop w:val="0"/>
              <w:marBottom w:val="0"/>
              <w:divBdr>
                <w:top w:val="none" w:sz="0" w:space="0" w:color="auto"/>
                <w:left w:val="none" w:sz="0" w:space="0" w:color="auto"/>
                <w:bottom w:val="none" w:sz="0" w:space="0" w:color="auto"/>
                <w:right w:val="none" w:sz="0" w:space="0" w:color="auto"/>
              </w:divBdr>
            </w:div>
            <w:div w:id="1736081400">
              <w:marLeft w:val="0"/>
              <w:marRight w:val="0"/>
              <w:marTop w:val="0"/>
              <w:marBottom w:val="0"/>
              <w:divBdr>
                <w:top w:val="none" w:sz="0" w:space="0" w:color="auto"/>
                <w:left w:val="none" w:sz="0" w:space="0" w:color="auto"/>
                <w:bottom w:val="none" w:sz="0" w:space="0" w:color="auto"/>
                <w:right w:val="none" w:sz="0" w:space="0" w:color="auto"/>
              </w:divBdr>
            </w:div>
            <w:div w:id="2022586979">
              <w:marLeft w:val="0"/>
              <w:marRight w:val="0"/>
              <w:marTop w:val="0"/>
              <w:marBottom w:val="0"/>
              <w:divBdr>
                <w:top w:val="none" w:sz="0" w:space="0" w:color="auto"/>
                <w:left w:val="none" w:sz="0" w:space="0" w:color="auto"/>
                <w:bottom w:val="none" w:sz="0" w:space="0" w:color="auto"/>
                <w:right w:val="none" w:sz="0" w:space="0" w:color="auto"/>
              </w:divBdr>
            </w:div>
            <w:div w:id="187912656">
              <w:marLeft w:val="0"/>
              <w:marRight w:val="0"/>
              <w:marTop w:val="0"/>
              <w:marBottom w:val="0"/>
              <w:divBdr>
                <w:top w:val="none" w:sz="0" w:space="0" w:color="auto"/>
                <w:left w:val="none" w:sz="0" w:space="0" w:color="auto"/>
                <w:bottom w:val="none" w:sz="0" w:space="0" w:color="auto"/>
                <w:right w:val="none" w:sz="0" w:space="0" w:color="auto"/>
              </w:divBdr>
            </w:div>
            <w:div w:id="729037577">
              <w:marLeft w:val="0"/>
              <w:marRight w:val="0"/>
              <w:marTop w:val="0"/>
              <w:marBottom w:val="0"/>
              <w:divBdr>
                <w:top w:val="none" w:sz="0" w:space="0" w:color="auto"/>
                <w:left w:val="none" w:sz="0" w:space="0" w:color="auto"/>
                <w:bottom w:val="none" w:sz="0" w:space="0" w:color="auto"/>
                <w:right w:val="none" w:sz="0" w:space="0" w:color="auto"/>
              </w:divBdr>
            </w:div>
            <w:div w:id="1395621186">
              <w:marLeft w:val="0"/>
              <w:marRight w:val="0"/>
              <w:marTop w:val="0"/>
              <w:marBottom w:val="0"/>
              <w:divBdr>
                <w:top w:val="none" w:sz="0" w:space="0" w:color="auto"/>
                <w:left w:val="none" w:sz="0" w:space="0" w:color="auto"/>
                <w:bottom w:val="none" w:sz="0" w:space="0" w:color="auto"/>
                <w:right w:val="none" w:sz="0" w:space="0" w:color="auto"/>
              </w:divBdr>
            </w:div>
            <w:div w:id="1767144341">
              <w:marLeft w:val="0"/>
              <w:marRight w:val="0"/>
              <w:marTop w:val="0"/>
              <w:marBottom w:val="0"/>
              <w:divBdr>
                <w:top w:val="none" w:sz="0" w:space="0" w:color="auto"/>
                <w:left w:val="none" w:sz="0" w:space="0" w:color="auto"/>
                <w:bottom w:val="none" w:sz="0" w:space="0" w:color="auto"/>
                <w:right w:val="none" w:sz="0" w:space="0" w:color="auto"/>
              </w:divBdr>
            </w:div>
            <w:div w:id="790323940">
              <w:marLeft w:val="0"/>
              <w:marRight w:val="0"/>
              <w:marTop w:val="0"/>
              <w:marBottom w:val="0"/>
              <w:divBdr>
                <w:top w:val="none" w:sz="0" w:space="0" w:color="auto"/>
                <w:left w:val="none" w:sz="0" w:space="0" w:color="auto"/>
                <w:bottom w:val="none" w:sz="0" w:space="0" w:color="auto"/>
                <w:right w:val="none" w:sz="0" w:space="0" w:color="auto"/>
              </w:divBdr>
            </w:div>
            <w:div w:id="1868565708">
              <w:marLeft w:val="0"/>
              <w:marRight w:val="0"/>
              <w:marTop w:val="0"/>
              <w:marBottom w:val="0"/>
              <w:divBdr>
                <w:top w:val="none" w:sz="0" w:space="0" w:color="auto"/>
                <w:left w:val="none" w:sz="0" w:space="0" w:color="auto"/>
                <w:bottom w:val="none" w:sz="0" w:space="0" w:color="auto"/>
                <w:right w:val="none" w:sz="0" w:space="0" w:color="auto"/>
              </w:divBdr>
            </w:div>
            <w:div w:id="167062048">
              <w:marLeft w:val="0"/>
              <w:marRight w:val="0"/>
              <w:marTop w:val="0"/>
              <w:marBottom w:val="0"/>
              <w:divBdr>
                <w:top w:val="none" w:sz="0" w:space="0" w:color="auto"/>
                <w:left w:val="none" w:sz="0" w:space="0" w:color="auto"/>
                <w:bottom w:val="none" w:sz="0" w:space="0" w:color="auto"/>
                <w:right w:val="none" w:sz="0" w:space="0" w:color="auto"/>
              </w:divBdr>
            </w:div>
            <w:div w:id="297494850">
              <w:marLeft w:val="0"/>
              <w:marRight w:val="0"/>
              <w:marTop w:val="0"/>
              <w:marBottom w:val="0"/>
              <w:divBdr>
                <w:top w:val="none" w:sz="0" w:space="0" w:color="auto"/>
                <w:left w:val="none" w:sz="0" w:space="0" w:color="auto"/>
                <w:bottom w:val="none" w:sz="0" w:space="0" w:color="auto"/>
                <w:right w:val="none" w:sz="0" w:space="0" w:color="auto"/>
              </w:divBdr>
            </w:div>
            <w:div w:id="850416182">
              <w:marLeft w:val="0"/>
              <w:marRight w:val="0"/>
              <w:marTop w:val="0"/>
              <w:marBottom w:val="0"/>
              <w:divBdr>
                <w:top w:val="none" w:sz="0" w:space="0" w:color="auto"/>
                <w:left w:val="none" w:sz="0" w:space="0" w:color="auto"/>
                <w:bottom w:val="none" w:sz="0" w:space="0" w:color="auto"/>
                <w:right w:val="none" w:sz="0" w:space="0" w:color="auto"/>
              </w:divBdr>
            </w:div>
            <w:div w:id="52120397">
              <w:marLeft w:val="0"/>
              <w:marRight w:val="0"/>
              <w:marTop w:val="0"/>
              <w:marBottom w:val="0"/>
              <w:divBdr>
                <w:top w:val="none" w:sz="0" w:space="0" w:color="auto"/>
                <w:left w:val="none" w:sz="0" w:space="0" w:color="auto"/>
                <w:bottom w:val="none" w:sz="0" w:space="0" w:color="auto"/>
                <w:right w:val="none" w:sz="0" w:space="0" w:color="auto"/>
              </w:divBdr>
            </w:div>
            <w:div w:id="2043507464">
              <w:marLeft w:val="0"/>
              <w:marRight w:val="0"/>
              <w:marTop w:val="0"/>
              <w:marBottom w:val="0"/>
              <w:divBdr>
                <w:top w:val="none" w:sz="0" w:space="0" w:color="auto"/>
                <w:left w:val="none" w:sz="0" w:space="0" w:color="auto"/>
                <w:bottom w:val="none" w:sz="0" w:space="0" w:color="auto"/>
                <w:right w:val="none" w:sz="0" w:space="0" w:color="auto"/>
              </w:divBdr>
            </w:div>
            <w:div w:id="426468434">
              <w:marLeft w:val="0"/>
              <w:marRight w:val="0"/>
              <w:marTop w:val="0"/>
              <w:marBottom w:val="0"/>
              <w:divBdr>
                <w:top w:val="none" w:sz="0" w:space="0" w:color="auto"/>
                <w:left w:val="none" w:sz="0" w:space="0" w:color="auto"/>
                <w:bottom w:val="none" w:sz="0" w:space="0" w:color="auto"/>
                <w:right w:val="none" w:sz="0" w:space="0" w:color="auto"/>
              </w:divBdr>
            </w:div>
            <w:div w:id="1001197793">
              <w:marLeft w:val="0"/>
              <w:marRight w:val="0"/>
              <w:marTop w:val="0"/>
              <w:marBottom w:val="0"/>
              <w:divBdr>
                <w:top w:val="none" w:sz="0" w:space="0" w:color="auto"/>
                <w:left w:val="none" w:sz="0" w:space="0" w:color="auto"/>
                <w:bottom w:val="none" w:sz="0" w:space="0" w:color="auto"/>
                <w:right w:val="none" w:sz="0" w:space="0" w:color="auto"/>
              </w:divBdr>
            </w:div>
            <w:div w:id="581333774">
              <w:marLeft w:val="0"/>
              <w:marRight w:val="0"/>
              <w:marTop w:val="0"/>
              <w:marBottom w:val="0"/>
              <w:divBdr>
                <w:top w:val="none" w:sz="0" w:space="0" w:color="auto"/>
                <w:left w:val="none" w:sz="0" w:space="0" w:color="auto"/>
                <w:bottom w:val="none" w:sz="0" w:space="0" w:color="auto"/>
                <w:right w:val="none" w:sz="0" w:space="0" w:color="auto"/>
              </w:divBdr>
            </w:div>
            <w:div w:id="425156725">
              <w:marLeft w:val="0"/>
              <w:marRight w:val="0"/>
              <w:marTop w:val="0"/>
              <w:marBottom w:val="0"/>
              <w:divBdr>
                <w:top w:val="none" w:sz="0" w:space="0" w:color="auto"/>
                <w:left w:val="none" w:sz="0" w:space="0" w:color="auto"/>
                <w:bottom w:val="none" w:sz="0" w:space="0" w:color="auto"/>
                <w:right w:val="none" w:sz="0" w:space="0" w:color="auto"/>
              </w:divBdr>
            </w:div>
            <w:div w:id="443840920">
              <w:marLeft w:val="0"/>
              <w:marRight w:val="0"/>
              <w:marTop w:val="0"/>
              <w:marBottom w:val="0"/>
              <w:divBdr>
                <w:top w:val="none" w:sz="0" w:space="0" w:color="auto"/>
                <w:left w:val="none" w:sz="0" w:space="0" w:color="auto"/>
                <w:bottom w:val="none" w:sz="0" w:space="0" w:color="auto"/>
                <w:right w:val="none" w:sz="0" w:space="0" w:color="auto"/>
              </w:divBdr>
            </w:div>
            <w:div w:id="1454668597">
              <w:marLeft w:val="0"/>
              <w:marRight w:val="0"/>
              <w:marTop w:val="0"/>
              <w:marBottom w:val="0"/>
              <w:divBdr>
                <w:top w:val="none" w:sz="0" w:space="0" w:color="auto"/>
                <w:left w:val="none" w:sz="0" w:space="0" w:color="auto"/>
                <w:bottom w:val="none" w:sz="0" w:space="0" w:color="auto"/>
                <w:right w:val="none" w:sz="0" w:space="0" w:color="auto"/>
              </w:divBdr>
            </w:div>
            <w:div w:id="1267228112">
              <w:marLeft w:val="0"/>
              <w:marRight w:val="0"/>
              <w:marTop w:val="0"/>
              <w:marBottom w:val="0"/>
              <w:divBdr>
                <w:top w:val="none" w:sz="0" w:space="0" w:color="auto"/>
                <w:left w:val="none" w:sz="0" w:space="0" w:color="auto"/>
                <w:bottom w:val="none" w:sz="0" w:space="0" w:color="auto"/>
                <w:right w:val="none" w:sz="0" w:space="0" w:color="auto"/>
              </w:divBdr>
            </w:div>
            <w:div w:id="524636934">
              <w:marLeft w:val="0"/>
              <w:marRight w:val="0"/>
              <w:marTop w:val="0"/>
              <w:marBottom w:val="0"/>
              <w:divBdr>
                <w:top w:val="none" w:sz="0" w:space="0" w:color="auto"/>
                <w:left w:val="none" w:sz="0" w:space="0" w:color="auto"/>
                <w:bottom w:val="none" w:sz="0" w:space="0" w:color="auto"/>
                <w:right w:val="none" w:sz="0" w:space="0" w:color="auto"/>
              </w:divBdr>
            </w:div>
            <w:div w:id="741295907">
              <w:marLeft w:val="0"/>
              <w:marRight w:val="0"/>
              <w:marTop w:val="0"/>
              <w:marBottom w:val="0"/>
              <w:divBdr>
                <w:top w:val="none" w:sz="0" w:space="0" w:color="auto"/>
                <w:left w:val="none" w:sz="0" w:space="0" w:color="auto"/>
                <w:bottom w:val="none" w:sz="0" w:space="0" w:color="auto"/>
                <w:right w:val="none" w:sz="0" w:space="0" w:color="auto"/>
              </w:divBdr>
            </w:div>
            <w:div w:id="369308003">
              <w:marLeft w:val="0"/>
              <w:marRight w:val="0"/>
              <w:marTop w:val="0"/>
              <w:marBottom w:val="0"/>
              <w:divBdr>
                <w:top w:val="none" w:sz="0" w:space="0" w:color="auto"/>
                <w:left w:val="none" w:sz="0" w:space="0" w:color="auto"/>
                <w:bottom w:val="none" w:sz="0" w:space="0" w:color="auto"/>
                <w:right w:val="none" w:sz="0" w:space="0" w:color="auto"/>
              </w:divBdr>
            </w:div>
            <w:div w:id="1134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13442">
      <w:bodyDiv w:val="1"/>
      <w:marLeft w:val="0"/>
      <w:marRight w:val="0"/>
      <w:marTop w:val="0"/>
      <w:marBottom w:val="0"/>
      <w:divBdr>
        <w:top w:val="none" w:sz="0" w:space="0" w:color="auto"/>
        <w:left w:val="none" w:sz="0" w:space="0" w:color="auto"/>
        <w:bottom w:val="none" w:sz="0" w:space="0" w:color="auto"/>
        <w:right w:val="none" w:sz="0" w:space="0" w:color="auto"/>
      </w:divBdr>
      <w:divsChild>
        <w:div w:id="892277350">
          <w:marLeft w:val="0"/>
          <w:marRight w:val="0"/>
          <w:marTop w:val="0"/>
          <w:marBottom w:val="0"/>
          <w:divBdr>
            <w:top w:val="none" w:sz="0" w:space="0" w:color="auto"/>
            <w:left w:val="none" w:sz="0" w:space="0" w:color="auto"/>
            <w:bottom w:val="none" w:sz="0" w:space="0" w:color="auto"/>
            <w:right w:val="none" w:sz="0" w:space="0" w:color="auto"/>
          </w:divBdr>
          <w:divsChild>
            <w:div w:id="1625883747">
              <w:marLeft w:val="0"/>
              <w:marRight w:val="0"/>
              <w:marTop w:val="0"/>
              <w:marBottom w:val="0"/>
              <w:divBdr>
                <w:top w:val="none" w:sz="0" w:space="0" w:color="auto"/>
                <w:left w:val="none" w:sz="0" w:space="0" w:color="auto"/>
                <w:bottom w:val="none" w:sz="0" w:space="0" w:color="auto"/>
                <w:right w:val="none" w:sz="0" w:space="0" w:color="auto"/>
              </w:divBdr>
            </w:div>
            <w:div w:id="1497384324">
              <w:marLeft w:val="0"/>
              <w:marRight w:val="0"/>
              <w:marTop w:val="0"/>
              <w:marBottom w:val="0"/>
              <w:divBdr>
                <w:top w:val="none" w:sz="0" w:space="0" w:color="auto"/>
                <w:left w:val="none" w:sz="0" w:space="0" w:color="auto"/>
                <w:bottom w:val="none" w:sz="0" w:space="0" w:color="auto"/>
                <w:right w:val="none" w:sz="0" w:space="0" w:color="auto"/>
              </w:divBdr>
            </w:div>
            <w:div w:id="2114549771">
              <w:marLeft w:val="0"/>
              <w:marRight w:val="0"/>
              <w:marTop w:val="0"/>
              <w:marBottom w:val="0"/>
              <w:divBdr>
                <w:top w:val="none" w:sz="0" w:space="0" w:color="auto"/>
                <w:left w:val="none" w:sz="0" w:space="0" w:color="auto"/>
                <w:bottom w:val="none" w:sz="0" w:space="0" w:color="auto"/>
                <w:right w:val="none" w:sz="0" w:space="0" w:color="auto"/>
              </w:divBdr>
            </w:div>
            <w:div w:id="1480999721">
              <w:marLeft w:val="0"/>
              <w:marRight w:val="0"/>
              <w:marTop w:val="0"/>
              <w:marBottom w:val="0"/>
              <w:divBdr>
                <w:top w:val="none" w:sz="0" w:space="0" w:color="auto"/>
                <w:left w:val="none" w:sz="0" w:space="0" w:color="auto"/>
                <w:bottom w:val="none" w:sz="0" w:space="0" w:color="auto"/>
                <w:right w:val="none" w:sz="0" w:space="0" w:color="auto"/>
              </w:divBdr>
            </w:div>
            <w:div w:id="436488567">
              <w:marLeft w:val="0"/>
              <w:marRight w:val="0"/>
              <w:marTop w:val="0"/>
              <w:marBottom w:val="0"/>
              <w:divBdr>
                <w:top w:val="none" w:sz="0" w:space="0" w:color="auto"/>
                <w:left w:val="none" w:sz="0" w:space="0" w:color="auto"/>
                <w:bottom w:val="none" w:sz="0" w:space="0" w:color="auto"/>
                <w:right w:val="none" w:sz="0" w:space="0" w:color="auto"/>
              </w:divBdr>
            </w:div>
            <w:div w:id="16293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06375">
      <w:bodyDiv w:val="1"/>
      <w:marLeft w:val="0"/>
      <w:marRight w:val="0"/>
      <w:marTop w:val="0"/>
      <w:marBottom w:val="0"/>
      <w:divBdr>
        <w:top w:val="none" w:sz="0" w:space="0" w:color="auto"/>
        <w:left w:val="none" w:sz="0" w:space="0" w:color="auto"/>
        <w:bottom w:val="none" w:sz="0" w:space="0" w:color="auto"/>
        <w:right w:val="none" w:sz="0" w:space="0" w:color="auto"/>
      </w:divBdr>
      <w:divsChild>
        <w:div w:id="1362970031">
          <w:marLeft w:val="0"/>
          <w:marRight w:val="0"/>
          <w:marTop w:val="0"/>
          <w:marBottom w:val="0"/>
          <w:divBdr>
            <w:top w:val="none" w:sz="0" w:space="0" w:color="auto"/>
            <w:left w:val="none" w:sz="0" w:space="0" w:color="auto"/>
            <w:bottom w:val="none" w:sz="0" w:space="0" w:color="auto"/>
            <w:right w:val="none" w:sz="0" w:space="0" w:color="auto"/>
          </w:divBdr>
          <w:divsChild>
            <w:div w:id="186604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92314">
      <w:bodyDiv w:val="1"/>
      <w:marLeft w:val="0"/>
      <w:marRight w:val="0"/>
      <w:marTop w:val="0"/>
      <w:marBottom w:val="0"/>
      <w:divBdr>
        <w:top w:val="none" w:sz="0" w:space="0" w:color="auto"/>
        <w:left w:val="none" w:sz="0" w:space="0" w:color="auto"/>
        <w:bottom w:val="none" w:sz="0" w:space="0" w:color="auto"/>
        <w:right w:val="none" w:sz="0" w:space="0" w:color="auto"/>
      </w:divBdr>
      <w:divsChild>
        <w:div w:id="927808622">
          <w:marLeft w:val="0"/>
          <w:marRight w:val="0"/>
          <w:marTop w:val="0"/>
          <w:marBottom w:val="0"/>
          <w:divBdr>
            <w:top w:val="none" w:sz="0" w:space="0" w:color="auto"/>
            <w:left w:val="none" w:sz="0" w:space="0" w:color="auto"/>
            <w:bottom w:val="none" w:sz="0" w:space="0" w:color="auto"/>
            <w:right w:val="none" w:sz="0" w:space="0" w:color="auto"/>
          </w:divBdr>
          <w:divsChild>
            <w:div w:id="47262247">
              <w:marLeft w:val="0"/>
              <w:marRight w:val="0"/>
              <w:marTop w:val="0"/>
              <w:marBottom w:val="0"/>
              <w:divBdr>
                <w:top w:val="none" w:sz="0" w:space="0" w:color="auto"/>
                <w:left w:val="none" w:sz="0" w:space="0" w:color="auto"/>
                <w:bottom w:val="none" w:sz="0" w:space="0" w:color="auto"/>
                <w:right w:val="none" w:sz="0" w:space="0" w:color="auto"/>
              </w:divBdr>
            </w:div>
            <w:div w:id="831333101">
              <w:marLeft w:val="0"/>
              <w:marRight w:val="0"/>
              <w:marTop w:val="0"/>
              <w:marBottom w:val="0"/>
              <w:divBdr>
                <w:top w:val="none" w:sz="0" w:space="0" w:color="auto"/>
                <w:left w:val="none" w:sz="0" w:space="0" w:color="auto"/>
                <w:bottom w:val="none" w:sz="0" w:space="0" w:color="auto"/>
                <w:right w:val="none" w:sz="0" w:space="0" w:color="auto"/>
              </w:divBdr>
            </w:div>
            <w:div w:id="1716004610">
              <w:marLeft w:val="0"/>
              <w:marRight w:val="0"/>
              <w:marTop w:val="0"/>
              <w:marBottom w:val="0"/>
              <w:divBdr>
                <w:top w:val="none" w:sz="0" w:space="0" w:color="auto"/>
                <w:left w:val="none" w:sz="0" w:space="0" w:color="auto"/>
                <w:bottom w:val="none" w:sz="0" w:space="0" w:color="auto"/>
                <w:right w:val="none" w:sz="0" w:space="0" w:color="auto"/>
              </w:divBdr>
            </w:div>
            <w:div w:id="292293239">
              <w:marLeft w:val="0"/>
              <w:marRight w:val="0"/>
              <w:marTop w:val="0"/>
              <w:marBottom w:val="0"/>
              <w:divBdr>
                <w:top w:val="none" w:sz="0" w:space="0" w:color="auto"/>
                <w:left w:val="none" w:sz="0" w:space="0" w:color="auto"/>
                <w:bottom w:val="none" w:sz="0" w:space="0" w:color="auto"/>
                <w:right w:val="none" w:sz="0" w:space="0" w:color="auto"/>
              </w:divBdr>
            </w:div>
            <w:div w:id="14118996">
              <w:marLeft w:val="0"/>
              <w:marRight w:val="0"/>
              <w:marTop w:val="0"/>
              <w:marBottom w:val="0"/>
              <w:divBdr>
                <w:top w:val="none" w:sz="0" w:space="0" w:color="auto"/>
                <w:left w:val="none" w:sz="0" w:space="0" w:color="auto"/>
                <w:bottom w:val="none" w:sz="0" w:space="0" w:color="auto"/>
                <w:right w:val="none" w:sz="0" w:space="0" w:color="auto"/>
              </w:divBdr>
            </w:div>
            <w:div w:id="1955020351">
              <w:marLeft w:val="0"/>
              <w:marRight w:val="0"/>
              <w:marTop w:val="0"/>
              <w:marBottom w:val="0"/>
              <w:divBdr>
                <w:top w:val="none" w:sz="0" w:space="0" w:color="auto"/>
                <w:left w:val="none" w:sz="0" w:space="0" w:color="auto"/>
                <w:bottom w:val="none" w:sz="0" w:space="0" w:color="auto"/>
                <w:right w:val="none" w:sz="0" w:space="0" w:color="auto"/>
              </w:divBdr>
            </w:div>
            <w:div w:id="291594873">
              <w:marLeft w:val="0"/>
              <w:marRight w:val="0"/>
              <w:marTop w:val="0"/>
              <w:marBottom w:val="0"/>
              <w:divBdr>
                <w:top w:val="none" w:sz="0" w:space="0" w:color="auto"/>
                <w:left w:val="none" w:sz="0" w:space="0" w:color="auto"/>
                <w:bottom w:val="none" w:sz="0" w:space="0" w:color="auto"/>
                <w:right w:val="none" w:sz="0" w:space="0" w:color="auto"/>
              </w:divBdr>
            </w:div>
            <w:div w:id="1721636111">
              <w:marLeft w:val="0"/>
              <w:marRight w:val="0"/>
              <w:marTop w:val="0"/>
              <w:marBottom w:val="0"/>
              <w:divBdr>
                <w:top w:val="none" w:sz="0" w:space="0" w:color="auto"/>
                <w:left w:val="none" w:sz="0" w:space="0" w:color="auto"/>
                <w:bottom w:val="none" w:sz="0" w:space="0" w:color="auto"/>
                <w:right w:val="none" w:sz="0" w:space="0" w:color="auto"/>
              </w:divBdr>
            </w:div>
            <w:div w:id="1569219947">
              <w:marLeft w:val="0"/>
              <w:marRight w:val="0"/>
              <w:marTop w:val="0"/>
              <w:marBottom w:val="0"/>
              <w:divBdr>
                <w:top w:val="none" w:sz="0" w:space="0" w:color="auto"/>
                <w:left w:val="none" w:sz="0" w:space="0" w:color="auto"/>
                <w:bottom w:val="none" w:sz="0" w:space="0" w:color="auto"/>
                <w:right w:val="none" w:sz="0" w:space="0" w:color="auto"/>
              </w:divBdr>
            </w:div>
            <w:div w:id="1592659896">
              <w:marLeft w:val="0"/>
              <w:marRight w:val="0"/>
              <w:marTop w:val="0"/>
              <w:marBottom w:val="0"/>
              <w:divBdr>
                <w:top w:val="none" w:sz="0" w:space="0" w:color="auto"/>
                <w:left w:val="none" w:sz="0" w:space="0" w:color="auto"/>
                <w:bottom w:val="none" w:sz="0" w:space="0" w:color="auto"/>
                <w:right w:val="none" w:sz="0" w:space="0" w:color="auto"/>
              </w:divBdr>
            </w:div>
            <w:div w:id="541482860">
              <w:marLeft w:val="0"/>
              <w:marRight w:val="0"/>
              <w:marTop w:val="0"/>
              <w:marBottom w:val="0"/>
              <w:divBdr>
                <w:top w:val="none" w:sz="0" w:space="0" w:color="auto"/>
                <w:left w:val="none" w:sz="0" w:space="0" w:color="auto"/>
                <w:bottom w:val="none" w:sz="0" w:space="0" w:color="auto"/>
                <w:right w:val="none" w:sz="0" w:space="0" w:color="auto"/>
              </w:divBdr>
            </w:div>
            <w:div w:id="1324972464">
              <w:marLeft w:val="0"/>
              <w:marRight w:val="0"/>
              <w:marTop w:val="0"/>
              <w:marBottom w:val="0"/>
              <w:divBdr>
                <w:top w:val="none" w:sz="0" w:space="0" w:color="auto"/>
                <w:left w:val="none" w:sz="0" w:space="0" w:color="auto"/>
                <w:bottom w:val="none" w:sz="0" w:space="0" w:color="auto"/>
                <w:right w:val="none" w:sz="0" w:space="0" w:color="auto"/>
              </w:divBdr>
            </w:div>
            <w:div w:id="1850024856">
              <w:marLeft w:val="0"/>
              <w:marRight w:val="0"/>
              <w:marTop w:val="0"/>
              <w:marBottom w:val="0"/>
              <w:divBdr>
                <w:top w:val="none" w:sz="0" w:space="0" w:color="auto"/>
                <w:left w:val="none" w:sz="0" w:space="0" w:color="auto"/>
                <w:bottom w:val="none" w:sz="0" w:space="0" w:color="auto"/>
                <w:right w:val="none" w:sz="0" w:space="0" w:color="auto"/>
              </w:divBdr>
            </w:div>
            <w:div w:id="182718066">
              <w:marLeft w:val="0"/>
              <w:marRight w:val="0"/>
              <w:marTop w:val="0"/>
              <w:marBottom w:val="0"/>
              <w:divBdr>
                <w:top w:val="none" w:sz="0" w:space="0" w:color="auto"/>
                <w:left w:val="none" w:sz="0" w:space="0" w:color="auto"/>
                <w:bottom w:val="none" w:sz="0" w:space="0" w:color="auto"/>
                <w:right w:val="none" w:sz="0" w:space="0" w:color="auto"/>
              </w:divBdr>
            </w:div>
            <w:div w:id="871067470">
              <w:marLeft w:val="0"/>
              <w:marRight w:val="0"/>
              <w:marTop w:val="0"/>
              <w:marBottom w:val="0"/>
              <w:divBdr>
                <w:top w:val="none" w:sz="0" w:space="0" w:color="auto"/>
                <w:left w:val="none" w:sz="0" w:space="0" w:color="auto"/>
                <w:bottom w:val="none" w:sz="0" w:space="0" w:color="auto"/>
                <w:right w:val="none" w:sz="0" w:space="0" w:color="auto"/>
              </w:divBdr>
            </w:div>
            <w:div w:id="930701713">
              <w:marLeft w:val="0"/>
              <w:marRight w:val="0"/>
              <w:marTop w:val="0"/>
              <w:marBottom w:val="0"/>
              <w:divBdr>
                <w:top w:val="none" w:sz="0" w:space="0" w:color="auto"/>
                <w:left w:val="none" w:sz="0" w:space="0" w:color="auto"/>
                <w:bottom w:val="none" w:sz="0" w:space="0" w:color="auto"/>
                <w:right w:val="none" w:sz="0" w:space="0" w:color="auto"/>
              </w:divBdr>
            </w:div>
            <w:div w:id="411662106">
              <w:marLeft w:val="0"/>
              <w:marRight w:val="0"/>
              <w:marTop w:val="0"/>
              <w:marBottom w:val="0"/>
              <w:divBdr>
                <w:top w:val="none" w:sz="0" w:space="0" w:color="auto"/>
                <w:left w:val="none" w:sz="0" w:space="0" w:color="auto"/>
                <w:bottom w:val="none" w:sz="0" w:space="0" w:color="auto"/>
                <w:right w:val="none" w:sz="0" w:space="0" w:color="auto"/>
              </w:divBdr>
            </w:div>
            <w:div w:id="1423142479">
              <w:marLeft w:val="0"/>
              <w:marRight w:val="0"/>
              <w:marTop w:val="0"/>
              <w:marBottom w:val="0"/>
              <w:divBdr>
                <w:top w:val="none" w:sz="0" w:space="0" w:color="auto"/>
                <w:left w:val="none" w:sz="0" w:space="0" w:color="auto"/>
                <w:bottom w:val="none" w:sz="0" w:space="0" w:color="auto"/>
                <w:right w:val="none" w:sz="0" w:space="0" w:color="auto"/>
              </w:divBdr>
            </w:div>
            <w:div w:id="42366746">
              <w:marLeft w:val="0"/>
              <w:marRight w:val="0"/>
              <w:marTop w:val="0"/>
              <w:marBottom w:val="0"/>
              <w:divBdr>
                <w:top w:val="none" w:sz="0" w:space="0" w:color="auto"/>
                <w:left w:val="none" w:sz="0" w:space="0" w:color="auto"/>
                <w:bottom w:val="none" w:sz="0" w:space="0" w:color="auto"/>
                <w:right w:val="none" w:sz="0" w:space="0" w:color="auto"/>
              </w:divBdr>
            </w:div>
            <w:div w:id="1104306214">
              <w:marLeft w:val="0"/>
              <w:marRight w:val="0"/>
              <w:marTop w:val="0"/>
              <w:marBottom w:val="0"/>
              <w:divBdr>
                <w:top w:val="none" w:sz="0" w:space="0" w:color="auto"/>
                <w:left w:val="none" w:sz="0" w:space="0" w:color="auto"/>
                <w:bottom w:val="none" w:sz="0" w:space="0" w:color="auto"/>
                <w:right w:val="none" w:sz="0" w:space="0" w:color="auto"/>
              </w:divBdr>
            </w:div>
            <w:div w:id="617835300">
              <w:marLeft w:val="0"/>
              <w:marRight w:val="0"/>
              <w:marTop w:val="0"/>
              <w:marBottom w:val="0"/>
              <w:divBdr>
                <w:top w:val="none" w:sz="0" w:space="0" w:color="auto"/>
                <w:left w:val="none" w:sz="0" w:space="0" w:color="auto"/>
                <w:bottom w:val="none" w:sz="0" w:space="0" w:color="auto"/>
                <w:right w:val="none" w:sz="0" w:space="0" w:color="auto"/>
              </w:divBdr>
            </w:div>
            <w:div w:id="2117090624">
              <w:marLeft w:val="0"/>
              <w:marRight w:val="0"/>
              <w:marTop w:val="0"/>
              <w:marBottom w:val="0"/>
              <w:divBdr>
                <w:top w:val="none" w:sz="0" w:space="0" w:color="auto"/>
                <w:left w:val="none" w:sz="0" w:space="0" w:color="auto"/>
                <w:bottom w:val="none" w:sz="0" w:space="0" w:color="auto"/>
                <w:right w:val="none" w:sz="0" w:space="0" w:color="auto"/>
              </w:divBdr>
            </w:div>
            <w:div w:id="1484001984">
              <w:marLeft w:val="0"/>
              <w:marRight w:val="0"/>
              <w:marTop w:val="0"/>
              <w:marBottom w:val="0"/>
              <w:divBdr>
                <w:top w:val="none" w:sz="0" w:space="0" w:color="auto"/>
                <w:left w:val="none" w:sz="0" w:space="0" w:color="auto"/>
                <w:bottom w:val="none" w:sz="0" w:space="0" w:color="auto"/>
                <w:right w:val="none" w:sz="0" w:space="0" w:color="auto"/>
              </w:divBdr>
            </w:div>
            <w:div w:id="1491603054">
              <w:marLeft w:val="0"/>
              <w:marRight w:val="0"/>
              <w:marTop w:val="0"/>
              <w:marBottom w:val="0"/>
              <w:divBdr>
                <w:top w:val="none" w:sz="0" w:space="0" w:color="auto"/>
                <w:left w:val="none" w:sz="0" w:space="0" w:color="auto"/>
                <w:bottom w:val="none" w:sz="0" w:space="0" w:color="auto"/>
                <w:right w:val="none" w:sz="0" w:space="0" w:color="auto"/>
              </w:divBdr>
            </w:div>
            <w:div w:id="541863386">
              <w:marLeft w:val="0"/>
              <w:marRight w:val="0"/>
              <w:marTop w:val="0"/>
              <w:marBottom w:val="0"/>
              <w:divBdr>
                <w:top w:val="none" w:sz="0" w:space="0" w:color="auto"/>
                <w:left w:val="none" w:sz="0" w:space="0" w:color="auto"/>
                <w:bottom w:val="none" w:sz="0" w:space="0" w:color="auto"/>
                <w:right w:val="none" w:sz="0" w:space="0" w:color="auto"/>
              </w:divBdr>
            </w:div>
            <w:div w:id="230887893">
              <w:marLeft w:val="0"/>
              <w:marRight w:val="0"/>
              <w:marTop w:val="0"/>
              <w:marBottom w:val="0"/>
              <w:divBdr>
                <w:top w:val="none" w:sz="0" w:space="0" w:color="auto"/>
                <w:left w:val="none" w:sz="0" w:space="0" w:color="auto"/>
                <w:bottom w:val="none" w:sz="0" w:space="0" w:color="auto"/>
                <w:right w:val="none" w:sz="0" w:space="0" w:color="auto"/>
              </w:divBdr>
            </w:div>
            <w:div w:id="345209171">
              <w:marLeft w:val="0"/>
              <w:marRight w:val="0"/>
              <w:marTop w:val="0"/>
              <w:marBottom w:val="0"/>
              <w:divBdr>
                <w:top w:val="none" w:sz="0" w:space="0" w:color="auto"/>
                <w:left w:val="none" w:sz="0" w:space="0" w:color="auto"/>
                <w:bottom w:val="none" w:sz="0" w:space="0" w:color="auto"/>
                <w:right w:val="none" w:sz="0" w:space="0" w:color="auto"/>
              </w:divBdr>
            </w:div>
            <w:div w:id="261375461">
              <w:marLeft w:val="0"/>
              <w:marRight w:val="0"/>
              <w:marTop w:val="0"/>
              <w:marBottom w:val="0"/>
              <w:divBdr>
                <w:top w:val="none" w:sz="0" w:space="0" w:color="auto"/>
                <w:left w:val="none" w:sz="0" w:space="0" w:color="auto"/>
                <w:bottom w:val="none" w:sz="0" w:space="0" w:color="auto"/>
                <w:right w:val="none" w:sz="0" w:space="0" w:color="auto"/>
              </w:divBdr>
            </w:div>
            <w:div w:id="206138394">
              <w:marLeft w:val="0"/>
              <w:marRight w:val="0"/>
              <w:marTop w:val="0"/>
              <w:marBottom w:val="0"/>
              <w:divBdr>
                <w:top w:val="none" w:sz="0" w:space="0" w:color="auto"/>
                <w:left w:val="none" w:sz="0" w:space="0" w:color="auto"/>
                <w:bottom w:val="none" w:sz="0" w:space="0" w:color="auto"/>
                <w:right w:val="none" w:sz="0" w:space="0" w:color="auto"/>
              </w:divBdr>
            </w:div>
            <w:div w:id="1321301399">
              <w:marLeft w:val="0"/>
              <w:marRight w:val="0"/>
              <w:marTop w:val="0"/>
              <w:marBottom w:val="0"/>
              <w:divBdr>
                <w:top w:val="none" w:sz="0" w:space="0" w:color="auto"/>
                <w:left w:val="none" w:sz="0" w:space="0" w:color="auto"/>
                <w:bottom w:val="none" w:sz="0" w:space="0" w:color="auto"/>
                <w:right w:val="none" w:sz="0" w:space="0" w:color="auto"/>
              </w:divBdr>
            </w:div>
            <w:div w:id="1560703314">
              <w:marLeft w:val="0"/>
              <w:marRight w:val="0"/>
              <w:marTop w:val="0"/>
              <w:marBottom w:val="0"/>
              <w:divBdr>
                <w:top w:val="none" w:sz="0" w:space="0" w:color="auto"/>
                <w:left w:val="none" w:sz="0" w:space="0" w:color="auto"/>
                <w:bottom w:val="none" w:sz="0" w:space="0" w:color="auto"/>
                <w:right w:val="none" w:sz="0" w:space="0" w:color="auto"/>
              </w:divBdr>
            </w:div>
            <w:div w:id="30698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29897">
      <w:bodyDiv w:val="1"/>
      <w:marLeft w:val="0"/>
      <w:marRight w:val="0"/>
      <w:marTop w:val="0"/>
      <w:marBottom w:val="0"/>
      <w:divBdr>
        <w:top w:val="none" w:sz="0" w:space="0" w:color="auto"/>
        <w:left w:val="none" w:sz="0" w:space="0" w:color="auto"/>
        <w:bottom w:val="none" w:sz="0" w:space="0" w:color="auto"/>
        <w:right w:val="none" w:sz="0" w:space="0" w:color="auto"/>
      </w:divBdr>
      <w:divsChild>
        <w:div w:id="116805010">
          <w:marLeft w:val="0"/>
          <w:marRight w:val="0"/>
          <w:marTop w:val="0"/>
          <w:marBottom w:val="0"/>
          <w:divBdr>
            <w:top w:val="none" w:sz="0" w:space="0" w:color="auto"/>
            <w:left w:val="none" w:sz="0" w:space="0" w:color="auto"/>
            <w:bottom w:val="none" w:sz="0" w:space="0" w:color="auto"/>
            <w:right w:val="none" w:sz="0" w:space="0" w:color="auto"/>
          </w:divBdr>
          <w:divsChild>
            <w:div w:id="1174488780">
              <w:marLeft w:val="0"/>
              <w:marRight w:val="0"/>
              <w:marTop w:val="0"/>
              <w:marBottom w:val="0"/>
              <w:divBdr>
                <w:top w:val="none" w:sz="0" w:space="0" w:color="auto"/>
                <w:left w:val="none" w:sz="0" w:space="0" w:color="auto"/>
                <w:bottom w:val="none" w:sz="0" w:space="0" w:color="auto"/>
                <w:right w:val="none" w:sz="0" w:space="0" w:color="auto"/>
              </w:divBdr>
            </w:div>
            <w:div w:id="249580377">
              <w:marLeft w:val="0"/>
              <w:marRight w:val="0"/>
              <w:marTop w:val="0"/>
              <w:marBottom w:val="0"/>
              <w:divBdr>
                <w:top w:val="none" w:sz="0" w:space="0" w:color="auto"/>
                <w:left w:val="none" w:sz="0" w:space="0" w:color="auto"/>
                <w:bottom w:val="none" w:sz="0" w:space="0" w:color="auto"/>
                <w:right w:val="none" w:sz="0" w:space="0" w:color="auto"/>
              </w:divBdr>
            </w:div>
            <w:div w:id="1112018819">
              <w:marLeft w:val="0"/>
              <w:marRight w:val="0"/>
              <w:marTop w:val="0"/>
              <w:marBottom w:val="0"/>
              <w:divBdr>
                <w:top w:val="none" w:sz="0" w:space="0" w:color="auto"/>
                <w:left w:val="none" w:sz="0" w:space="0" w:color="auto"/>
                <w:bottom w:val="none" w:sz="0" w:space="0" w:color="auto"/>
                <w:right w:val="none" w:sz="0" w:space="0" w:color="auto"/>
              </w:divBdr>
            </w:div>
            <w:div w:id="592710263">
              <w:marLeft w:val="0"/>
              <w:marRight w:val="0"/>
              <w:marTop w:val="0"/>
              <w:marBottom w:val="0"/>
              <w:divBdr>
                <w:top w:val="none" w:sz="0" w:space="0" w:color="auto"/>
                <w:left w:val="none" w:sz="0" w:space="0" w:color="auto"/>
                <w:bottom w:val="none" w:sz="0" w:space="0" w:color="auto"/>
                <w:right w:val="none" w:sz="0" w:space="0" w:color="auto"/>
              </w:divBdr>
            </w:div>
            <w:div w:id="258414478">
              <w:marLeft w:val="0"/>
              <w:marRight w:val="0"/>
              <w:marTop w:val="0"/>
              <w:marBottom w:val="0"/>
              <w:divBdr>
                <w:top w:val="none" w:sz="0" w:space="0" w:color="auto"/>
                <w:left w:val="none" w:sz="0" w:space="0" w:color="auto"/>
                <w:bottom w:val="none" w:sz="0" w:space="0" w:color="auto"/>
                <w:right w:val="none" w:sz="0" w:space="0" w:color="auto"/>
              </w:divBdr>
            </w:div>
            <w:div w:id="871766857">
              <w:marLeft w:val="0"/>
              <w:marRight w:val="0"/>
              <w:marTop w:val="0"/>
              <w:marBottom w:val="0"/>
              <w:divBdr>
                <w:top w:val="none" w:sz="0" w:space="0" w:color="auto"/>
                <w:left w:val="none" w:sz="0" w:space="0" w:color="auto"/>
                <w:bottom w:val="none" w:sz="0" w:space="0" w:color="auto"/>
                <w:right w:val="none" w:sz="0" w:space="0" w:color="auto"/>
              </w:divBdr>
            </w:div>
            <w:div w:id="1293907556">
              <w:marLeft w:val="0"/>
              <w:marRight w:val="0"/>
              <w:marTop w:val="0"/>
              <w:marBottom w:val="0"/>
              <w:divBdr>
                <w:top w:val="none" w:sz="0" w:space="0" w:color="auto"/>
                <w:left w:val="none" w:sz="0" w:space="0" w:color="auto"/>
                <w:bottom w:val="none" w:sz="0" w:space="0" w:color="auto"/>
                <w:right w:val="none" w:sz="0" w:space="0" w:color="auto"/>
              </w:divBdr>
            </w:div>
            <w:div w:id="2108698326">
              <w:marLeft w:val="0"/>
              <w:marRight w:val="0"/>
              <w:marTop w:val="0"/>
              <w:marBottom w:val="0"/>
              <w:divBdr>
                <w:top w:val="none" w:sz="0" w:space="0" w:color="auto"/>
                <w:left w:val="none" w:sz="0" w:space="0" w:color="auto"/>
                <w:bottom w:val="none" w:sz="0" w:space="0" w:color="auto"/>
                <w:right w:val="none" w:sz="0" w:space="0" w:color="auto"/>
              </w:divBdr>
            </w:div>
            <w:div w:id="1370187023">
              <w:marLeft w:val="0"/>
              <w:marRight w:val="0"/>
              <w:marTop w:val="0"/>
              <w:marBottom w:val="0"/>
              <w:divBdr>
                <w:top w:val="none" w:sz="0" w:space="0" w:color="auto"/>
                <w:left w:val="none" w:sz="0" w:space="0" w:color="auto"/>
                <w:bottom w:val="none" w:sz="0" w:space="0" w:color="auto"/>
                <w:right w:val="none" w:sz="0" w:space="0" w:color="auto"/>
              </w:divBdr>
            </w:div>
            <w:div w:id="28111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245405">
      <w:bodyDiv w:val="1"/>
      <w:marLeft w:val="0"/>
      <w:marRight w:val="0"/>
      <w:marTop w:val="0"/>
      <w:marBottom w:val="0"/>
      <w:divBdr>
        <w:top w:val="none" w:sz="0" w:space="0" w:color="auto"/>
        <w:left w:val="none" w:sz="0" w:space="0" w:color="auto"/>
        <w:bottom w:val="none" w:sz="0" w:space="0" w:color="auto"/>
        <w:right w:val="none" w:sz="0" w:space="0" w:color="auto"/>
      </w:divBdr>
      <w:divsChild>
        <w:div w:id="44915061">
          <w:marLeft w:val="0"/>
          <w:marRight w:val="0"/>
          <w:marTop w:val="0"/>
          <w:marBottom w:val="0"/>
          <w:divBdr>
            <w:top w:val="none" w:sz="0" w:space="0" w:color="auto"/>
            <w:left w:val="none" w:sz="0" w:space="0" w:color="auto"/>
            <w:bottom w:val="none" w:sz="0" w:space="0" w:color="auto"/>
            <w:right w:val="none" w:sz="0" w:space="0" w:color="auto"/>
          </w:divBdr>
          <w:divsChild>
            <w:div w:id="1317370586">
              <w:marLeft w:val="0"/>
              <w:marRight w:val="0"/>
              <w:marTop w:val="0"/>
              <w:marBottom w:val="0"/>
              <w:divBdr>
                <w:top w:val="none" w:sz="0" w:space="0" w:color="auto"/>
                <w:left w:val="none" w:sz="0" w:space="0" w:color="auto"/>
                <w:bottom w:val="none" w:sz="0" w:space="0" w:color="auto"/>
                <w:right w:val="none" w:sz="0" w:space="0" w:color="auto"/>
              </w:divBdr>
            </w:div>
            <w:div w:id="860700099">
              <w:marLeft w:val="0"/>
              <w:marRight w:val="0"/>
              <w:marTop w:val="0"/>
              <w:marBottom w:val="0"/>
              <w:divBdr>
                <w:top w:val="none" w:sz="0" w:space="0" w:color="auto"/>
                <w:left w:val="none" w:sz="0" w:space="0" w:color="auto"/>
                <w:bottom w:val="none" w:sz="0" w:space="0" w:color="auto"/>
                <w:right w:val="none" w:sz="0" w:space="0" w:color="auto"/>
              </w:divBdr>
            </w:div>
            <w:div w:id="1900167527">
              <w:marLeft w:val="0"/>
              <w:marRight w:val="0"/>
              <w:marTop w:val="0"/>
              <w:marBottom w:val="0"/>
              <w:divBdr>
                <w:top w:val="none" w:sz="0" w:space="0" w:color="auto"/>
                <w:left w:val="none" w:sz="0" w:space="0" w:color="auto"/>
                <w:bottom w:val="none" w:sz="0" w:space="0" w:color="auto"/>
                <w:right w:val="none" w:sz="0" w:space="0" w:color="auto"/>
              </w:divBdr>
            </w:div>
            <w:div w:id="565992492">
              <w:marLeft w:val="0"/>
              <w:marRight w:val="0"/>
              <w:marTop w:val="0"/>
              <w:marBottom w:val="0"/>
              <w:divBdr>
                <w:top w:val="none" w:sz="0" w:space="0" w:color="auto"/>
                <w:left w:val="none" w:sz="0" w:space="0" w:color="auto"/>
                <w:bottom w:val="none" w:sz="0" w:space="0" w:color="auto"/>
                <w:right w:val="none" w:sz="0" w:space="0" w:color="auto"/>
              </w:divBdr>
            </w:div>
            <w:div w:id="875966752">
              <w:marLeft w:val="0"/>
              <w:marRight w:val="0"/>
              <w:marTop w:val="0"/>
              <w:marBottom w:val="0"/>
              <w:divBdr>
                <w:top w:val="none" w:sz="0" w:space="0" w:color="auto"/>
                <w:left w:val="none" w:sz="0" w:space="0" w:color="auto"/>
                <w:bottom w:val="none" w:sz="0" w:space="0" w:color="auto"/>
                <w:right w:val="none" w:sz="0" w:space="0" w:color="auto"/>
              </w:divBdr>
            </w:div>
            <w:div w:id="739517997">
              <w:marLeft w:val="0"/>
              <w:marRight w:val="0"/>
              <w:marTop w:val="0"/>
              <w:marBottom w:val="0"/>
              <w:divBdr>
                <w:top w:val="none" w:sz="0" w:space="0" w:color="auto"/>
                <w:left w:val="none" w:sz="0" w:space="0" w:color="auto"/>
                <w:bottom w:val="none" w:sz="0" w:space="0" w:color="auto"/>
                <w:right w:val="none" w:sz="0" w:space="0" w:color="auto"/>
              </w:divBdr>
            </w:div>
            <w:div w:id="474494345">
              <w:marLeft w:val="0"/>
              <w:marRight w:val="0"/>
              <w:marTop w:val="0"/>
              <w:marBottom w:val="0"/>
              <w:divBdr>
                <w:top w:val="none" w:sz="0" w:space="0" w:color="auto"/>
                <w:left w:val="none" w:sz="0" w:space="0" w:color="auto"/>
                <w:bottom w:val="none" w:sz="0" w:space="0" w:color="auto"/>
                <w:right w:val="none" w:sz="0" w:space="0" w:color="auto"/>
              </w:divBdr>
            </w:div>
            <w:div w:id="1456563984">
              <w:marLeft w:val="0"/>
              <w:marRight w:val="0"/>
              <w:marTop w:val="0"/>
              <w:marBottom w:val="0"/>
              <w:divBdr>
                <w:top w:val="none" w:sz="0" w:space="0" w:color="auto"/>
                <w:left w:val="none" w:sz="0" w:space="0" w:color="auto"/>
                <w:bottom w:val="none" w:sz="0" w:space="0" w:color="auto"/>
                <w:right w:val="none" w:sz="0" w:space="0" w:color="auto"/>
              </w:divBdr>
            </w:div>
            <w:div w:id="1808278003">
              <w:marLeft w:val="0"/>
              <w:marRight w:val="0"/>
              <w:marTop w:val="0"/>
              <w:marBottom w:val="0"/>
              <w:divBdr>
                <w:top w:val="none" w:sz="0" w:space="0" w:color="auto"/>
                <w:left w:val="none" w:sz="0" w:space="0" w:color="auto"/>
                <w:bottom w:val="none" w:sz="0" w:space="0" w:color="auto"/>
                <w:right w:val="none" w:sz="0" w:space="0" w:color="auto"/>
              </w:divBdr>
            </w:div>
            <w:div w:id="2014840256">
              <w:marLeft w:val="0"/>
              <w:marRight w:val="0"/>
              <w:marTop w:val="0"/>
              <w:marBottom w:val="0"/>
              <w:divBdr>
                <w:top w:val="none" w:sz="0" w:space="0" w:color="auto"/>
                <w:left w:val="none" w:sz="0" w:space="0" w:color="auto"/>
                <w:bottom w:val="none" w:sz="0" w:space="0" w:color="auto"/>
                <w:right w:val="none" w:sz="0" w:space="0" w:color="auto"/>
              </w:divBdr>
            </w:div>
            <w:div w:id="585842189">
              <w:marLeft w:val="0"/>
              <w:marRight w:val="0"/>
              <w:marTop w:val="0"/>
              <w:marBottom w:val="0"/>
              <w:divBdr>
                <w:top w:val="none" w:sz="0" w:space="0" w:color="auto"/>
                <w:left w:val="none" w:sz="0" w:space="0" w:color="auto"/>
                <w:bottom w:val="none" w:sz="0" w:space="0" w:color="auto"/>
                <w:right w:val="none" w:sz="0" w:space="0" w:color="auto"/>
              </w:divBdr>
            </w:div>
            <w:div w:id="242842533">
              <w:marLeft w:val="0"/>
              <w:marRight w:val="0"/>
              <w:marTop w:val="0"/>
              <w:marBottom w:val="0"/>
              <w:divBdr>
                <w:top w:val="none" w:sz="0" w:space="0" w:color="auto"/>
                <w:left w:val="none" w:sz="0" w:space="0" w:color="auto"/>
                <w:bottom w:val="none" w:sz="0" w:space="0" w:color="auto"/>
                <w:right w:val="none" w:sz="0" w:space="0" w:color="auto"/>
              </w:divBdr>
            </w:div>
            <w:div w:id="523986120">
              <w:marLeft w:val="0"/>
              <w:marRight w:val="0"/>
              <w:marTop w:val="0"/>
              <w:marBottom w:val="0"/>
              <w:divBdr>
                <w:top w:val="none" w:sz="0" w:space="0" w:color="auto"/>
                <w:left w:val="none" w:sz="0" w:space="0" w:color="auto"/>
                <w:bottom w:val="none" w:sz="0" w:space="0" w:color="auto"/>
                <w:right w:val="none" w:sz="0" w:space="0" w:color="auto"/>
              </w:divBdr>
            </w:div>
            <w:div w:id="2138790517">
              <w:marLeft w:val="0"/>
              <w:marRight w:val="0"/>
              <w:marTop w:val="0"/>
              <w:marBottom w:val="0"/>
              <w:divBdr>
                <w:top w:val="none" w:sz="0" w:space="0" w:color="auto"/>
                <w:left w:val="none" w:sz="0" w:space="0" w:color="auto"/>
                <w:bottom w:val="none" w:sz="0" w:space="0" w:color="auto"/>
                <w:right w:val="none" w:sz="0" w:space="0" w:color="auto"/>
              </w:divBdr>
            </w:div>
            <w:div w:id="1289432621">
              <w:marLeft w:val="0"/>
              <w:marRight w:val="0"/>
              <w:marTop w:val="0"/>
              <w:marBottom w:val="0"/>
              <w:divBdr>
                <w:top w:val="none" w:sz="0" w:space="0" w:color="auto"/>
                <w:left w:val="none" w:sz="0" w:space="0" w:color="auto"/>
                <w:bottom w:val="none" w:sz="0" w:space="0" w:color="auto"/>
                <w:right w:val="none" w:sz="0" w:space="0" w:color="auto"/>
              </w:divBdr>
            </w:div>
            <w:div w:id="235361952">
              <w:marLeft w:val="0"/>
              <w:marRight w:val="0"/>
              <w:marTop w:val="0"/>
              <w:marBottom w:val="0"/>
              <w:divBdr>
                <w:top w:val="none" w:sz="0" w:space="0" w:color="auto"/>
                <w:left w:val="none" w:sz="0" w:space="0" w:color="auto"/>
                <w:bottom w:val="none" w:sz="0" w:space="0" w:color="auto"/>
                <w:right w:val="none" w:sz="0" w:space="0" w:color="auto"/>
              </w:divBdr>
            </w:div>
            <w:div w:id="1595555309">
              <w:marLeft w:val="0"/>
              <w:marRight w:val="0"/>
              <w:marTop w:val="0"/>
              <w:marBottom w:val="0"/>
              <w:divBdr>
                <w:top w:val="none" w:sz="0" w:space="0" w:color="auto"/>
                <w:left w:val="none" w:sz="0" w:space="0" w:color="auto"/>
                <w:bottom w:val="none" w:sz="0" w:space="0" w:color="auto"/>
                <w:right w:val="none" w:sz="0" w:space="0" w:color="auto"/>
              </w:divBdr>
            </w:div>
            <w:div w:id="1384404624">
              <w:marLeft w:val="0"/>
              <w:marRight w:val="0"/>
              <w:marTop w:val="0"/>
              <w:marBottom w:val="0"/>
              <w:divBdr>
                <w:top w:val="none" w:sz="0" w:space="0" w:color="auto"/>
                <w:left w:val="none" w:sz="0" w:space="0" w:color="auto"/>
                <w:bottom w:val="none" w:sz="0" w:space="0" w:color="auto"/>
                <w:right w:val="none" w:sz="0" w:space="0" w:color="auto"/>
              </w:divBdr>
            </w:div>
            <w:div w:id="2125340224">
              <w:marLeft w:val="0"/>
              <w:marRight w:val="0"/>
              <w:marTop w:val="0"/>
              <w:marBottom w:val="0"/>
              <w:divBdr>
                <w:top w:val="none" w:sz="0" w:space="0" w:color="auto"/>
                <w:left w:val="none" w:sz="0" w:space="0" w:color="auto"/>
                <w:bottom w:val="none" w:sz="0" w:space="0" w:color="auto"/>
                <w:right w:val="none" w:sz="0" w:space="0" w:color="auto"/>
              </w:divBdr>
            </w:div>
            <w:div w:id="173806973">
              <w:marLeft w:val="0"/>
              <w:marRight w:val="0"/>
              <w:marTop w:val="0"/>
              <w:marBottom w:val="0"/>
              <w:divBdr>
                <w:top w:val="none" w:sz="0" w:space="0" w:color="auto"/>
                <w:left w:val="none" w:sz="0" w:space="0" w:color="auto"/>
                <w:bottom w:val="none" w:sz="0" w:space="0" w:color="auto"/>
                <w:right w:val="none" w:sz="0" w:space="0" w:color="auto"/>
              </w:divBdr>
            </w:div>
            <w:div w:id="2013529482">
              <w:marLeft w:val="0"/>
              <w:marRight w:val="0"/>
              <w:marTop w:val="0"/>
              <w:marBottom w:val="0"/>
              <w:divBdr>
                <w:top w:val="none" w:sz="0" w:space="0" w:color="auto"/>
                <w:left w:val="none" w:sz="0" w:space="0" w:color="auto"/>
                <w:bottom w:val="none" w:sz="0" w:space="0" w:color="auto"/>
                <w:right w:val="none" w:sz="0" w:space="0" w:color="auto"/>
              </w:divBdr>
            </w:div>
            <w:div w:id="249773738">
              <w:marLeft w:val="0"/>
              <w:marRight w:val="0"/>
              <w:marTop w:val="0"/>
              <w:marBottom w:val="0"/>
              <w:divBdr>
                <w:top w:val="none" w:sz="0" w:space="0" w:color="auto"/>
                <w:left w:val="none" w:sz="0" w:space="0" w:color="auto"/>
                <w:bottom w:val="none" w:sz="0" w:space="0" w:color="auto"/>
                <w:right w:val="none" w:sz="0" w:space="0" w:color="auto"/>
              </w:divBdr>
            </w:div>
            <w:div w:id="629750065">
              <w:marLeft w:val="0"/>
              <w:marRight w:val="0"/>
              <w:marTop w:val="0"/>
              <w:marBottom w:val="0"/>
              <w:divBdr>
                <w:top w:val="none" w:sz="0" w:space="0" w:color="auto"/>
                <w:left w:val="none" w:sz="0" w:space="0" w:color="auto"/>
                <w:bottom w:val="none" w:sz="0" w:space="0" w:color="auto"/>
                <w:right w:val="none" w:sz="0" w:space="0" w:color="auto"/>
              </w:divBdr>
            </w:div>
            <w:div w:id="410156763">
              <w:marLeft w:val="0"/>
              <w:marRight w:val="0"/>
              <w:marTop w:val="0"/>
              <w:marBottom w:val="0"/>
              <w:divBdr>
                <w:top w:val="none" w:sz="0" w:space="0" w:color="auto"/>
                <w:left w:val="none" w:sz="0" w:space="0" w:color="auto"/>
                <w:bottom w:val="none" w:sz="0" w:space="0" w:color="auto"/>
                <w:right w:val="none" w:sz="0" w:space="0" w:color="auto"/>
              </w:divBdr>
            </w:div>
            <w:div w:id="1448160131">
              <w:marLeft w:val="0"/>
              <w:marRight w:val="0"/>
              <w:marTop w:val="0"/>
              <w:marBottom w:val="0"/>
              <w:divBdr>
                <w:top w:val="none" w:sz="0" w:space="0" w:color="auto"/>
                <w:left w:val="none" w:sz="0" w:space="0" w:color="auto"/>
                <w:bottom w:val="none" w:sz="0" w:space="0" w:color="auto"/>
                <w:right w:val="none" w:sz="0" w:space="0" w:color="auto"/>
              </w:divBdr>
            </w:div>
            <w:div w:id="1488400593">
              <w:marLeft w:val="0"/>
              <w:marRight w:val="0"/>
              <w:marTop w:val="0"/>
              <w:marBottom w:val="0"/>
              <w:divBdr>
                <w:top w:val="none" w:sz="0" w:space="0" w:color="auto"/>
                <w:left w:val="none" w:sz="0" w:space="0" w:color="auto"/>
                <w:bottom w:val="none" w:sz="0" w:space="0" w:color="auto"/>
                <w:right w:val="none" w:sz="0" w:space="0" w:color="auto"/>
              </w:divBdr>
            </w:div>
            <w:div w:id="1586189619">
              <w:marLeft w:val="0"/>
              <w:marRight w:val="0"/>
              <w:marTop w:val="0"/>
              <w:marBottom w:val="0"/>
              <w:divBdr>
                <w:top w:val="none" w:sz="0" w:space="0" w:color="auto"/>
                <w:left w:val="none" w:sz="0" w:space="0" w:color="auto"/>
                <w:bottom w:val="none" w:sz="0" w:space="0" w:color="auto"/>
                <w:right w:val="none" w:sz="0" w:space="0" w:color="auto"/>
              </w:divBdr>
            </w:div>
            <w:div w:id="707414131">
              <w:marLeft w:val="0"/>
              <w:marRight w:val="0"/>
              <w:marTop w:val="0"/>
              <w:marBottom w:val="0"/>
              <w:divBdr>
                <w:top w:val="none" w:sz="0" w:space="0" w:color="auto"/>
                <w:left w:val="none" w:sz="0" w:space="0" w:color="auto"/>
                <w:bottom w:val="none" w:sz="0" w:space="0" w:color="auto"/>
                <w:right w:val="none" w:sz="0" w:space="0" w:color="auto"/>
              </w:divBdr>
            </w:div>
            <w:div w:id="2095128684">
              <w:marLeft w:val="0"/>
              <w:marRight w:val="0"/>
              <w:marTop w:val="0"/>
              <w:marBottom w:val="0"/>
              <w:divBdr>
                <w:top w:val="none" w:sz="0" w:space="0" w:color="auto"/>
                <w:left w:val="none" w:sz="0" w:space="0" w:color="auto"/>
                <w:bottom w:val="none" w:sz="0" w:space="0" w:color="auto"/>
                <w:right w:val="none" w:sz="0" w:space="0" w:color="auto"/>
              </w:divBdr>
            </w:div>
            <w:div w:id="1819571780">
              <w:marLeft w:val="0"/>
              <w:marRight w:val="0"/>
              <w:marTop w:val="0"/>
              <w:marBottom w:val="0"/>
              <w:divBdr>
                <w:top w:val="none" w:sz="0" w:space="0" w:color="auto"/>
                <w:left w:val="none" w:sz="0" w:space="0" w:color="auto"/>
                <w:bottom w:val="none" w:sz="0" w:space="0" w:color="auto"/>
                <w:right w:val="none" w:sz="0" w:space="0" w:color="auto"/>
              </w:divBdr>
            </w:div>
            <w:div w:id="1143038514">
              <w:marLeft w:val="0"/>
              <w:marRight w:val="0"/>
              <w:marTop w:val="0"/>
              <w:marBottom w:val="0"/>
              <w:divBdr>
                <w:top w:val="none" w:sz="0" w:space="0" w:color="auto"/>
                <w:left w:val="none" w:sz="0" w:space="0" w:color="auto"/>
                <w:bottom w:val="none" w:sz="0" w:space="0" w:color="auto"/>
                <w:right w:val="none" w:sz="0" w:space="0" w:color="auto"/>
              </w:divBdr>
            </w:div>
            <w:div w:id="1310327501">
              <w:marLeft w:val="0"/>
              <w:marRight w:val="0"/>
              <w:marTop w:val="0"/>
              <w:marBottom w:val="0"/>
              <w:divBdr>
                <w:top w:val="none" w:sz="0" w:space="0" w:color="auto"/>
                <w:left w:val="none" w:sz="0" w:space="0" w:color="auto"/>
                <w:bottom w:val="none" w:sz="0" w:space="0" w:color="auto"/>
                <w:right w:val="none" w:sz="0" w:space="0" w:color="auto"/>
              </w:divBdr>
            </w:div>
            <w:div w:id="1871605276">
              <w:marLeft w:val="0"/>
              <w:marRight w:val="0"/>
              <w:marTop w:val="0"/>
              <w:marBottom w:val="0"/>
              <w:divBdr>
                <w:top w:val="none" w:sz="0" w:space="0" w:color="auto"/>
                <w:left w:val="none" w:sz="0" w:space="0" w:color="auto"/>
                <w:bottom w:val="none" w:sz="0" w:space="0" w:color="auto"/>
                <w:right w:val="none" w:sz="0" w:space="0" w:color="auto"/>
              </w:divBdr>
            </w:div>
            <w:div w:id="1310014728">
              <w:marLeft w:val="0"/>
              <w:marRight w:val="0"/>
              <w:marTop w:val="0"/>
              <w:marBottom w:val="0"/>
              <w:divBdr>
                <w:top w:val="none" w:sz="0" w:space="0" w:color="auto"/>
                <w:left w:val="none" w:sz="0" w:space="0" w:color="auto"/>
                <w:bottom w:val="none" w:sz="0" w:space="0" w:color="auto"/>
                <w:right w:val="none" w:sz="0" w:space="0" w:color="auto"/>
              </w:divBdr>
            </w:div>
            <w:div w:id="86849993">
              <w:marLeft w:val="0"/>
              <w:marRight w:val="0"/>
              <w:marTop w:val="0"/>
              <w:marBottom w:val="0"/>
              <w:divBdr>
                <w:top w:val="none" w:sz="0" w:space="0" w:color="auto"/>
                <w:left w:val="none" w:sz="0" w:space="0" w:color="auto"/>
                <w:bottom w:val="none" w:sz="0" w:space="0" w:color="auto"/>
                <w:right w:val="none" w:sz="0" w:space="0" w:color="auto"/>
              </w:divBdr>
            </w:div>
            <w:div w:id="1974483485">
              <w:marLeft w:val="0"/>
              <w:marRight w:val="0"/>
              <w:marTop w:val="0"/>
              <w:marBottom w:val="0"/>
              <w:divBdr>
                <w:top w:val="none" w:sz="0" w:space="0" w:color="auto"/>
                <w:left w:val="none" w:sz="0" w:space="0" w:color="auto"/>
                <w:bottom w:val="none" w:sz="0" w:space="0" w:color="auto"/>
                <w:right w:val="none" w:sz="0" w:space="0" w:color="auto"/>
              </w:divBdr>
            </w:div>
            <w:div w:id="1988052662">
              <w:marLeft w:val="0"/>
              <w:marRight w:val="0"/>
              <w:marTop w:val="0"/>
              <w:marBottom w:val="0"/>
              <w:divBdr>
                <w:top w:val="none" w:sz="0" w:space="0" w:color="auto"/>
                <w:left w:val="none" w:sz="0" w:space="0" w:color="auto"/>
                <w:bottom w:val="none" w:sz="0" w:space="0" w:color="auto"/>
                <w:right w:val="none" w:sz="0" w:space="0" w:color="auto"/>
              </w:divBdr>
            </w:div>
            <w:div w:id="1492209320">
              <w:marLeft w:val="0"/>
              <w:marRight w:val="0"/>
              <w:marTop w:val="0"/>
              <w:marBottom w:val="0"/>
              <w:divBdr>
                <w:top w:val="none" w:sz="0" w:space="0" w:color="auto"/>
                <w:left w:val="none" w:sz="0" w:space="0" w:color="auto"/>
                <w:bottom w:val="none" w:sz="0" w:space="0" w:color="auto"/>
                <w:right w:val="none" w:sz="0" w:space="0" w:color="auto"/>
              </w:divBdr>
            </w:div>
            <w:div w:id="389114427">
              <w:marLeft w:val="0"/>
              <w:marRight w:val="0"/>
              <w:marTop w:val="0"/>
              <w:marBottom w:val="0"/>
              <w:divBdr>
                <w:top w:val="none" w:sz="0" w:space="0" w:color="auto"/>
                <w:left w:val="none" w:sz="0" w:space="0" w:color="auto"/>
                <w:bottom w:val="none" w:sz="0" w:space="0" w:color="auto"/>
                <w:right w:val="none" w:sz="0" w:space="0" w:color="auto"/>
              </w:divBdr>
            </w:div>
            <w:div w:id="284192699">
              <w:marLeft w:val="0"/>
              <w:marRight w:val="0"/>
              <w:marTop w:val="0"/>
              <w:marBottom w:val="0"/>
              <w:divBdr>
                <w:top w:val="none" w:sz="0" w:space="0" w:color="auto"/>
                <w:left w:val="none" w:sz="0" w:space="0" w:color="auto"/>
                <w:bottom w:val="none" w:sz="0" w:space="0" w:color="auto"/>
                <w:right w:val="none" w:sz="0" w:space="0" w:color="auto"/>
              </w:divBdr>
            </w:div>
            <w:div w:id="27490769">
              <w:marLeft w:val="0"/>
              <w:marRight w:val="0"/>
              <w:marTop w:val="0"/>
              <w:marBottom w:val="0"/>
              <w:divBdr>
                <w:top w:val="none" w:sz="0" w:space="0" w:color="auto"/>
                <w:left w:val="none" w:sz="0" w:space="0" w:color="auto"/>
                <w:bottom w:val="none" w:sz="0" w:space="0" w:color="auto"/>
                <w:right w:val="none" w:sz="0" w:space="0" w:color="auto"/>
              </w:divBdr>
            </w:div>
            <w:div w:id="2020086123">
              <w:marLeft w:val="0"/>
              <w:marRight w:val="0"/>
              <w:marTop w:val="0"/>
              <w:marBottom w:val="0"/>
              <w:divBdr>
                <w:top w:val="none" w:sz="0" w:space="0" w:color="auto"/>
                <w:left w:val="none" w:sz="0" w:space="0" w:color="auto"/>
                <w:bottom w:val="none" w:sz="0" w:space="0" w:color="auto"/>
                <w:right w:val="none" w:sz="0" w:space="0" w:color="auto"/>
              </w:divBdr>
            </w:div>
            <w:div w:id="1423335536">
              <w:marLeft w:val="0"/>
              <w:marRight w:val="0"/>
              <w:marTop w:val="0"/>
              <w:marBottom w:val="0"/>
              <w:divBdr>
                <w:top w:val="none" w:sz="0" w:space="0" w:color="auto"/>
                <w:left w:val="none" w:sz="0" w:space="0" w:color="auto"/>
                <w:bottom w:val="none" w:sz="0" w:space="0" w:color="auto"/>
                <w:right w:val="none" w:sz="0" w:space="0" w:color="auto"/>
              </w:divBdr>
            </w:div>
            <w:div w:id="989678925">
              <w:marLeft w:val="0"/>
              <w:marRight w:val="0"/>
              <w:marTop w:val="0"/>
              <w:marBottom w:val="0"/>
              <w:divBdr>
                <w:top w:val="none" w:sz="0" w:space="0" w:color="auto"/>
                <w:left w:val="none" w:sz="0" w:space="0" w:color="auto"/>
                <w:bottom w:val="none" w:sz="0" w:space="0" w:color="auto"/>
                <w:right w:val="none" w:sz="0" w:space="0" w:color="auto"/>
              </w:divBdr>
            </w:div>
            <w:div w:id="437795980">
              <w:marLeft w:val="0"/>
              <w:marRight w:val="0"/>
              <w:marTop w:val="0"/>
              <w:marBottom w:val="0"/>
              <w:divBdr>
                <w:top w:val="none" w:sz="0" w:space="0" w:color="auto"/>
                <w:left w:val="none" w:sz="0" w:space="0" w:color="auto"/>
                <w:bottom w:val="none" w:sz="0" w:space="0" w:color="auto"/>
                <w:right w:val="none" w:sz="0" w:space="0" w:color="auto"/>
              </w:divBdr>
            </w:div>
            <w:div w:id="1764522466">
              <w:marLeft w:val="0"/>
              <w:marRight w:val="0"/>
              <w:marTop w:val="0"/>
              <w:marBottom w:val="0"/>
              <w:divBdr>
                <w:top w:val="none" w:sz="0" w:space="0" w:color="auto"/>
                <w:left w:val="none" w:sz="0" w:space="0" w:color="auto"/>
                <w:bottom w:val="none" w:sz="0" w:space="0" w:color="auto"/>
                <w:right w:val="none" w:sz="0" w:space="0" w:color="auto"/>
              </w:divBdr>
            </w:div>
            <w:div w:id="2147045172">
              <w:marLeft w:val="0"/>
              <w:marRight w:val="0"/>
              <w:marTop w:val="0"/>
              <w:marBottom w:val="0"/>
              <w:divBdr>
                <w:top w:val="none" w:sz="0" w:space="0" w:color="auto"/>
                <w:left w:val="none" w:sz="0" w:space="0" w:color="auto"/>
                <w:bottom w:val="none" w:sz="0" w:space="0" w:color="auto"/>
                <w:right w:val="none" w:sz="0" w:space="0" w:color="auto"/>
              </w:divBdr>
            </w:div>
            <w:div w:id="715591459">
              <w:marLeft w:val="0"/>
              <w:marRight w:val="0"/>
              <w:marTop w:val="0"/>
              <w:marBottom w:val="0"/>
              <w:divBdr>
                <w:top w:val="none" w:sz="0" w:space="0" w:color="auto"/>
                <w:left w:val="none" w:sz="0" w:space="0" w:color="auto"/>
                <w:bottom w:val="none" w:sz="0" w:space="0" w:color="auto"/>
                <w:right w:val="none" w:sz="0" w:space="0" w:color="auto"/>
              </w:divBdr>
            </w:div>
            <w:div w:id="1124885574">
              <w:marLeft w:val="0"/>
              <w:marRight w:val="0"/>
              <w:marTop w:val="0"/>
              <w:marBottom w:val="0"/>
              <w:divBdr>
                <w:top w:val="none" w:sz="0" w:space="0" w:color="auto"/>
                <w:left w:val="none" w:sz="0" w:space="0" w:color="auto"/>
                <w:bottom w:val="none" w:sz="0" w:space="0" w:color="auto"/>
                <w:right w:val="none" w:sz="0" w:space="0" w:color="auto"/>
              </w:divBdr>
            </w:div>
            <w:div w:id="113792050">
              <w:marLeft w:val="0"/>
              <w:marRight w:val="0"/>
              <w:marTop w:val="0"/>
              <w:marBottom w:val="0"/>
              <w:divBdr>
                <w:top w:val="none" w:sz="0" w:space="0" w:color="auto"/>
                <w:left w:val="none" w:sz="0" w:space="0" w:color="auto"/>
                <w:bottom w:val="none" w:sz="0" w:space="0" w:color="auto"/>
                <w:right w:val="none" w:sz="0" w:space="0" w:color="auto"/>
              </w:divBdr>
            </w:div>
            <w:div w:id="428739445">
              <w:marLeft w:val="0"/>
              <w:marRight w:val="0"/>
              <w:marTop w:val="0"/>
              <w:marBottom w:val="0"/>
              <w:divBdr>
                <w:top w:val="none" w:sz="0" w:space="0" w:color="auto"/>
                <w:left w:val="none" w:sz="0" w:space="0" w:color="auto"/>
                <w:bottom w:val="none" w:sz="0" w:space="0" w:color="auto"/>
                <w:right w:val="none" w:sz="0" w:space="0" w:color="auto"/>
              </w:divBdr>
            </w:div>
            <w:div w:id="566034623">
              <w:marLeft w:val="0"/>
              <w:marRight w:val="0"/>
              <w:marTop w:val="0"/>
              <w:marBottom w:val="0"/>
              <w:divBdr>
                <w:top w:val="none" w:sz="0" w:space="0" w:color="auto"/>
                <w:left w:val="none" w:sz="0" w:space="0" w:color="auto"/>
                <w:bottom w:val="none" w:sz="0" w:space="0" w:color="auto"/>
                <w:right w:val="none" w:sz="0" w:space="0" w:color="auto"/>
              </w:divBdr>
            </w:div>
            <w:div w:id="404180181">
              <w:marLeft w:val="0"/>
              <w:marRight w:val="0"/>
              <w:marTop w:val="0"/>
              <w:marBottom w:val="0"/>
              <w:divBdr>
                <w:top w:val="none" w:sz="0" w:space="0" w:color="auto"/>
                <w:left w:val="none" w:sz="0" w:space="0" w:color="auto"/>
                <w:bottom w:val="none" w:sz="0" w:space="0" w:color="auto"/>
                <w:right w:val="none" w:sz="0" w:space="0" w:color="auto"/>
              </w:divBdr>
            </w:div>
            <w:div w:id="870801845">
              <w:marLeft w:val="0"/>
              <w:marRight w:val="0"/>
              <w:marTop w:val="0"/>
              <w:marBottom w:val="0"/>
              <w:divBdr>
                <w:top w:val="none" w:sz="0" w:space="0" w:color="auto"/>
                <w:left w:val="none" w:sz="0" w:space="0" w:color="auto"/>
                <w:bottom w:val="none" w:sz="0" w:space="0" w:color="auto"/>
                <w:right w:val="none" w:sz="0" w:space="0" w:color="auto"/>
              </w:divBdr>
            </w:div>
            <w:div w:id="43061985">
              <w:marLeft w:val="0"/>
              <w:marRight w:val="0"/>
              <w:marTop w:val="0"/>
              <w:marBottom w:val="0"/>
              <w:divBdr>
                <w:top w:val="none" w:sz="0" w:space="0" w:color="auto"/>
                <w:left w:val="none" w:sz="0" w:space="0" w:color="auto"/>
                <w:bottom w:val="none" w:sz="0" w:space="0" w:color="auto"/>
                <w:right w:val="none" w:sz="0" w:space="0" w:color="auto"/>
              </w:divBdr>
            </w:div>
            <w:div w:id="1462725573">
              <w:marLeft w:val="0"/>
              <w:marRight w:val="0"/>
              <w:marTop w:val="0"/>
              <w:marBottom w:val="0"/>
              <w:divBdr>
                <w:top w:val="none" w:sz="0" w:space="0" w:color="auto"/>
                <w:left w:val="none" w:sz="0" w:space="0" w:color="auto"/>
                <w:bottom w:val="none" w:sz="0" w:space="0" w:color="auto"/>
                <w:right w:val="none" w:sz="0" w:space="0" w:color="auto"/>
              </w:divBdr>
            </w:div>
            <w:div w:id="532426707">
              <w:marLeft w:val="0"/>
              <w:marRight w:val="0"/>
              <w:marTop w:val="0"/>
              <w:marBottom w:val="0"/>
              <w:divBdr>
                <w:top w:val="none" w:sz="0" w:space="0" w:color="auto"/>
                <w:left w:val="none" w:sz="0" w:space="0" w:color="auto"/>
                <w:bottom w:val="none" w:sz="0" w:space="0" w:color="auto"/>
                <w:right w:val="none" w:sz="0" w:space="0" w:color="auto"/>
              </w:divBdr>
            </w:div>
            <w:div w:id="1234589223">
              <w:marLeft w:val="0"/>
              <w:marRight w:val="0"/>
              <w:marTop w:val="0"/>
              <w:marBottom w:val="0"/>
              <w:divBdr>
                <w:top w:val="none" w:sz="0" w:space="0" w:color="auto"/>
                <w:left w:val="none" w:sz="0" w:space="0" w:color="auto"/>
                <w:bottom w:val="none" w:sz="0" w:space="0" w:color="auto"/>
                <w:right w:val="none" w:sz="0" w:space="0" w:color="auto"/>
              </w:divBdr>
            </w:div>
            <w:div w:id="761532634">
              <w:marLeft w:val="0"/>
              <w:marRight w:val="0"/>
              <w:marTop w:val="0"/>
              <w:marBottom w:val="0"/>
              <w:divBdr>
                <w:top w:val="none" w:sz="0" w:space="0" w:color="auto"/>
                <w:left w:val="none" w:sz="0" w:space="0" w:color="auto"/>
                <w:bottom w:val="none" w:sz="0" w:space="0" w:color="auto"/>
                <w:right w:val="none" w:sz="0" w:space="0" w:color="auto"/>
              </w:divBdr>
            </w:div>
            <w:div w:id="374700245">
              <w:marLeft w:val="0"/>
              <w:marRight w:val="0"/>
              <w:marTop w:val="0"/>
              <w:marBottom w:val="0"/>
              <w:divBdr>
                <w:top w:val="none" w:sz="0" w:space="0" w:color="auto"/>
                <w:left w:val="none" w:sz="0" w:space="0" w:color="auto"/>
                <w:bottom w:val="none" w:sz="0" w:space="0" w:color="auto"/>
                <w:right w:val="none" w:sz="0" w:space="0" w:color="auto"/>
              </w:divBdr>
            </w:div>
            <w:div w:id="636451306">
              <w:marLeft w:val="0"/>
              <w:marRight w:val="0"/>
              <w:marTop w:val="0"/>
              <w:marBottom w:val="0"/>
              <w:divBdr>
                <w:top w:val="none" w:sz="0" w:space="0" w:color="auto"/>
                <w:left w:val="none" w:sz="0" w:space="0" w:color="auto"/>
                <w:bottom w:val="none" w:sz="0" w:space="0" w:color="auto"/>
                <w:right w:val="none" w:sz="0" w:space="0" w:color="auto"/>
              </w:divBdr>
            </w:div>
            <w:div w:id="904948527">
              <w:marLeft w:val="0"/>
              <w:marRight w:val="0"/>
              <w:marTop w:val="0"/>
              <w:marBottom w:val="0"/>
              <w:divBdr>
                <w:top w:val="none" w:sz="0" w:space="0" w:color="auto"/>
                <w:left w:val="none" w:sz="0" w:space="0" w:color="auto"/>
                <w:bottom w:val="none" w:sz="0" w:space="0" w:color="auto"/>
                <w:right w:val="none" w:sz="0" w:space="0" w:color="auto"/>
              </w:divBdr>
            </w:div>
            <w:div w:id="546838128">
              <w:marLeft w:val="0"/>
              <w:marRight w:val="0"/>
              <w:marTop w:val="0"/>
              <w:marBottom w:val="0"/>
              <w:divBdr>
                <w:top w:val="none" w:sz="0" w:space="0" w:color="auto"/>
                <w:left w:val="none" w:sz="0" w:space="0" w:color="auto"/>
                <w:bottom w:val="none" w:sz="0" w:space="0" w:color="auto"/>
                <w:right w:val="none" w:sz="0" w:space="0" w:color="auto"/>
              </w:divBdr>
            </w:div>
            <w:div w:id="1402943909">
              <w:marLeft w:val="0"/>
              <w:marRight w:val="0"/>
              <w:marTop w:val="0"/>
              <w:marBottom w:val="0"/>
              <w:divBdr>
                <w:top w:val="none" w:sz="0" w:space="0" w:color="auto"/>
                <w:left w:val="none" w:sz="0" w:space="0" w:color="auto"/>
                <w:bottom w:val="none" w:sz="0" w:space="0" w:color="auto"/>
                <w:right w:val="none" w:sz="0" w:space="0" w:color="auto"/>
              </w:divBdr>
            </w:div>
            <w:div w:id="407508635">
              <w:marLeft w:val="0"/>
              <w:marRight w:val="0"/>
              <w:marTop w:val="0"/>
              <w:marBottom w:val="0"/>
              <w:divBdr>
                <w:top w:val="none" w:sz="0" w:space="0" w:color="auto"/>
                <w:left w:val="none" w:sz="0" w:space="0" w:color="auto"/>
                <w:bottom w:val="none" w:sz="0" w:space="0" w:color="auto"/>
                <w:right w:val="none" w:sz="0" w:space="0" w:color="auto"/>
              </w:divBdr>
            </w:div>
            <w:div w:id="1292439659">
              <w:marLeft w:val="0"/>
              <w:marRight w:val="0"/>
              <w:marTop w:val="0"/>
              <w:marBottom w:val="0"/>
              <w:divBdr>
                <w:top w:val="none" w:sz="0" w:space="0" w:color="auto"/>
                <w:left w:val="none" w:sz="0" w:space="0" w:color="auto"/>
                <w:bottom w:val="none" w:sz="0" w:space="0" w:color="auto"/>
                <w:right w:val="none" w:sz="0" w:space="0" w:color="auto"/>
              </w:divBdr>
            </w:div>
            <w:div w:id="1652102045">
              <w:marLeft w:val="0"/>
              <w:marRight w:val="0"/>
              <w:marTop w:val="0"/>
              <w:marBottom w:val="0"/>
              <w:divBdr>
                <w:top w:val="none" w:sz="0" w:space="0" w:color="auto"/>
                <w:left w:val="none" w:sz="0" w:space="0" w:color="auto"/>
                <w:bottom w:val="none" w:sz="0" w:space="0" w:color="auto"/>
                <w:right w:val="none" w:sz="0" w:space="0" w:color="auto"/>
              </w:divBdr>
            </w:div>
            <w:div w:id="12340715">
              <w:marLeft w:val="0"/>
              <w:marRight w:val="0"/>
              <w:marTop w:val="0"/>
              <w:marBottom w:val="0"/>
              <w:divBdr>
                <w:top w:val="none" w:sz="0" w:space="0" w:color="auto"/>
                <w:left w:val="none" w:sz="0" w:space="0" w:color="auto"/>
                <w:bottom w:val="none" w:sz="0" w:space="0" w:color="auto"/>
                <w:right w:val="none" w:sz="0" w:space="0" w:color="auto"/>
              </w:divBdr>
            </w:div>
            <w:div w:id="1342702981">
              <w:marLeft w:val="0"/>
              <w:marRight w:val="0"/>
              <w:marTop w:val="0"/>
              <w:marBottom w:val="0"/>
              <w:divBdr>
                <w:top w:val="none" w:sz="0" w:space="0" w:color="auto"/>
                <w:left w:val="none" w:sz="0" w:space="0" w:color="auto"/>
                <w:bottom w:val="none" w:sz="0" w:space="0" w:color="auto"/>
                <w:right w:val="none" w:sz="0" w:space="0" w:color="auto"/>
              </w:divBdr>
            </w:div>
            <w:div w:id="1244679815">
              <w:marLeft w:val="0"/>
              <w:marRight w:val="0"/>
              <w:marTop w:val="0"/>
              <w:marBottom w:val="0"/>
              <w:divBdr>
                <w:top w:val="none" w:sz="0" w:space="0" w:color="auto"/>
                <w:left w:val="none" w:sz="0" w:space="0" w:color="auto"/>
                <w:bottom w:val="none" w:sz="0" w:space="0" w:color="auto"/>
                <w:right w:val="none" w:sz="0" w:space="0" w:color="auto"/>
              </w:divBdr>
            </w:div>
            <w:div w:id="575014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958789">
      <w:bodyDiv w:val="1"/>
      <w:marLeft w:val="0"/>
      <w:marRight w:val="0"/>
      <w:marTop w:val="0"/>
      <w:marBottom w:val="0"/>
      <w:divBdr>
        <w:top w:val="none" w:sz="0" w:space="0" w:color="auto"/>
        <w:left w:val="none" w:sz="0" w:space="0" w:color="auto"/>
        <w:bottom w:val="none" w:sz="0" w:space="0" w:color="auto"/>
        <w:right w:val="none" w:sz="0" w:space="0" w:color="auto"/>
      </w:divBdr>
      <w:divsChild>
        <w:div w:id="726684761">
          <w:marLeft w:val="0"/>
          <w:marRight w:val="0"/>
          <w:marTop w:val="0"/>
          <w:marBottom w:val="0"/>
          <w:divBdr>
            <w:top w:val="none" w:sz="0" w:space="0" w:color="auto"/>
            <w:left w:val="none" w:sz="0" w:space="0" w:color="auto"/>
            <w:bottom w:val="none" w:sz="0" w:space="0" w:color="auto"/>
            <w:right w:val="none" w:sz="0" w:space="0" w:color="auto"/>
          </w:divBdr>
          <w:divsChild>
            <w:div w:id="1327903894">
              <w:marLeft w:val="0"/>
              <w:marRight w:val="0"/>
              <w:marTop w:val="0"/>
              <w:marBottom w:val="0"/>
              <w:divBdr>
                <w:top w:val="none" w:sz="0" w:space="0" w:color="auto"/>
                <w:left w:val="none" w:sz="0" w:space="0" w:color="auto"/>
                <w:bottom w:val="none" w:sz="0" w:space="0" w:color="auto"/>
                <w:right w:val="none" w:sz="0" w:space="0" w:color="auto"/>
              </w:divBdr>
            </w:div>
            <w:div w:id="2031642858">
              <w:marLeft w:val="0"/>
              <w:marRight w:val="0"/>
              <w:marTop w:val="0"/>
              <w:marBottom w:val="0"/>
              <w:divBdr>
                <w:top w:val="none" w:sz="0" w:space="0" w:color="auto"/>
                <w:left w:val="none" w:sz="0" w:space="0" w:color="auto"/>
                <w:bottom w:val="none" w:sz="0" w:space="0" w:color="auto"/>
                <w:right w:val="none" w:sz="0" w:space="0" w:color="auto"/>
              </w:divBdr>
            </w:div>
            <w:div w:id="2005863518">
              <w:marLeft w:val="0"/>
              <w:marRight w:val="0"/>
              <w:marTop w:val="0"/>
              <w:marBottom w:val="0"/>
              <w:divBdr>
                <w:top w:val="none" w:sz="0" w:space="0" w:color="auto"/>
                <w:left w:val="none" w:sz="0" w:space="0" w:color="auto"/>
                <w:bottom w:val="none" w:sz="0" w:space="0" w:color="auto"/>
                <w:right w:val="none" w:sz="0" w:space="0" w:color="auto"/>
              </w:divBdr>
            </w:div>
            <w:div w:id="1960406005">
              <w:marLeft w:val="0"/>
              <w:marRight w:val="0"/>
              <w:marTop w:val="0"/>
              <w:marBottom w:val="0"/>
              <w:divBdr>
                <w:top w:val="none" w:sz="0" w:space="0" w:color="auto"/>
                <w:left w:val="none" w:sz="0" w:space="0" w:color="auto"/>
                <w:bottom w:val="none" w:sz="0" w:space="0" w:color="auto"/>
                <w:right w:val="none" w:sz="0" w:space="0" w:color="auto"/>
              </w:divBdr>
            </w:div>
            <w:div w:id="1250697810">
              <w:marLeft w:val="0"/>
              <w:marRight w:val="0"/>
              <w:marTop w:val="0"/>
              <w:marBottom w:val="0"/>
              <w:divBdr>
                <w:top w:val="none" w:sz="0" w:space="0" w:color="auto"/>
                <w:left w:val="none" w:sz="0" w:space="0" w:color="auto"/>
                <w:bottom w:val="none" w:sz="0" w:space="0" w:color="auto"/>
                <w:right w:val="none" w:sz="0" w:space="0" w:color="auto"/>
              </w:divBdr>
            </w:div>
            <w:div w:id="642196315">
              <w:marLeft w:val="0"/>
              <w:marRight w:val="0"/>
              <w:marTop w:val="0"/>
              <w:marBottom w:val="0"/>
              <w:divBdr>
                <w:top w:val="none" w:sz="0" w:space="0" w:color="auto"/>
                <w:left w:val="none" w:sz="0" w:space="0" w:color="auto"/>
                <w:bottom w:val="none" w:sz="0" w:space="0" w:color="auto"/>
                <w:right w:val="none" w:sz="0" w:space="0" w:color="auto"/>
              </w:divBdr>
            </w:div>
            <w:div w:id="1503668976">
              <w:marLeft w:val="0"/>
              <w:marRight w:val="0"/>
              <w:marTop w:val="0"/>
              <w:marBottom w:val="0"/>
              <w:divBdr>
                <w:top w:val="none" w:sz="0" w:space="0" w:color="auto"/>
                <w:left w:val="none" w:sz="0" w:space="0" w:color="auto"/>
                <w:bottom w:val="none" w:sz="0" w:space="0" w:color="auto"/>
                <w:right w:val="none" w:sz="0" w:space="0" w:color="auto"/>
              </w:divBdr>
            </w:div>
            <w:div w:id="1527257006">
              <w:marLeft w:val="0"/>
              <w:marRight w:val="0"/>
              <w:marTop w:val="0"/>
              <w:marBottom w:val="0"/>
              <w:divBdr>
                <w:top w:val="none" w:sz="0" w:space="0" w:color="auto"/>
                <w:left w:val="none" w:sz="0" w:space="0" w:color="auto"/>
                <w:bottom w:val="none" w:sz="0" w:space="0" w:color="auto"/>
                <w:right w:val="none" w:sz="0" w:space="0" w:color="auto"/>
              </w:divBdr>
            </w:div>
            <w:div w:id="2038968835">
              <w:marLeft w:val="0"/>
              <w:marRight w:val="0"/>
              <w:marTop w:val="0"/>
              <w:marBottom w:val="0"/>
              <w:divBdr>
                <w:top w:val="none" w:sz="0" w:space="0" w:color="auto"/>
                <w:left w:val="none" w:sz="0" w:space="0" w:color="auto"/>
                <w:bottom w:val="none" w:sz="0" w:space="0" w:color="auto"/>
                <w:right w:val="none" w:sz="0" w:space="0" w:color="auto"/>
              </w:divBdr>
            </w:div>
            <w:div w:id="1049106093">
              <w:marLeft w:val="0"/>
              <w:marRight w:val="0"/>
              <w:marTop w:val="0"/>
              <w:marBottom w:val="0"/>
              <w:divBdr>
                <w:top w:val="none" w:sz="0" w:space="0" w:color="auto"/>
                <w:left w:val="none" w:sz="0" w:space="0" w:color="auto"/>
                <w:bottom w:val="none" w:sz="0" w:space="0" w:color="auto"/>
                <w:right w:val="none" w:sz="0" w:space="0" w:color="auto"/>
              </w:divBdr>
            </w:div>
            <w:div w:id="1908487781">
              <w:marLeft w:val="0"/>
              <w:marRight w:val="0"/>
              <w:marTop w:val="0"/>
              <w:marBottom w:val="0"/>
              <w:divBdr>
                <w:top w:val="none" w:sz="0" w:space="0" w:color="auto"/>
                <w:left w:val="none" w:sz="0" w:space="0" w:color="auto"/>
                <w:bottom w:val="none" w:sz="0" w:space="0" w:color="auto"/>
                <w:right w:val="none" w:sz="0" w:space="0" w:color="auto"/>
              </w:divBdr>
            </w:div>
            <w:div w:id="1719740510">
              <w:marLeft w:val="0"/>
              <w:marRight w:val="0"/>
              <w:marTop w:val="0"/>
              <w:marBottom w:val="0"/>
              <w:divBdr>
                <w:top w:val="none" w:sz="0" w:space="0" w:color="auto"/>
                <w:left w:val="none" w:sz="0" w:space="0" w:color="auto"/>
                <w:bottom w:val="none" w:sz="0" w:space="0" w:color="auto"/>
                <w:right w:val="none" w:sz="0" w:space="0" w:color="auto"/>
              </w:divBdr>
            </w:div>
            <w:div w:id="693073614">
              <w:marLeft w:val="0"/>
              <w:marRight w:val="0"/>
              <w:marTop w:val="0"/>
              <w:marBottom w:val="0"/>
              <w:divBdr>
                <w:top w:val="none" w:sz="0" w:space="0" w:color="auto"/>
                <w:left w:val="none" w:sz="0" w:space="0" w:color="auto"/>
                <w:bottom w:val="none" w:sz="0" w:space="0" w:color="auto"/>
                <w:right w:val="none" w:sz="0" w:space="0" w:color="auto"/>
              </w:divBdr>
            </w:div>
            <w:div w:id="1647971501">
              <w:marLeft w:val="0"/>
              <w:marRight w:val="0"/>
              <w:marTop w:val="0"/>
              <w:marBottom w:val="0"/>
              <w:divBdr>
                <w:top w:val="none" w:sz="0" w:space="0" w:color="auto"/>
                <w:left w:val="none" w:sz="0" w:space="0" w:color="auto"/>
                <w:bottom w:val="none" w:sz="0" w:space="0" w:color="auto"/>
                <w:right w:val="none" w:sz="0" w:space="0" w:color="auto"/>
              </w:divBdr>
            </w:div>
            <w:div w:id="1462923774">
              <w:marLeft w:val="0"/>
              <w:marRight w:val="0"/>
              <w:marTop w:val="0"/>
              <w:marBottom w:val="0"/>
              <w:divBdr>
                <w:top w:val="none" w:sz="0" w:space="0" w:color="auto"/>
                <w:left w:val="none" w:sz="0" w:space="0" w:color="auto"/>
                <w:bottom w:val="none" w:sz="0" w:space="0" w:color="auto"/>
                <w:right w:val="none" w:sz="0" w:space="0" w:color="auto"/>
              </w:divBdr>
            </w:div>
            <w:div w:id="1199275414">
              <w:marLeft w:val="0"/>
              <w:marRight w:val="0"/>
              <w:marTop w:val="0"/>
              <w:marBottom w:val="0"/>
              <w:divBdr>
                <w:top w:val="none" w:sz="0" w:space="0" w:color="auto"/>
                <w:left w:val="none" w:sz="0" w:space="0" w:color="auto"/>
                <w:bottom w:val="none" w:sz="0" w:space="0" w:color="auto"/>
                <w:right w:val="none" w:sz="0" w:space="0" w:color="auto"/>
              </w:divBdr>
            </w:div>
            <w:div w:id="160968008">
              <w:marLeft w:val="0"/>
              <w:marRight w:val="0"/>
              <w:marTop w:val="0"/>
              <w:marBottom w:val="0"/>
              <w:divBdr>
                <w:top w:val="none" w:sz="0" w:space="0" w:color="auto"/>
                <w:left w:val="none" w:sz="0" w:space="0" w:color="auto"/>
                <w:bottom w:val="none" w:sz="0" w:space="0" w:color="auto"/>
                <w:right w:val="none" w:sz="0" w:space="0" w:color="auto"/>
              </w:divBdr>
            </w:div>
            <w:div w:id="803739329">
              <w:marLeft w:val="0"/>
              <w:marRight w:val="0"/>
              <w:marTop w:val="0"/>
              <w:marBottom w:val="0"/>
              <w:divBdr>
                <w:top w:val="none" w:sz="0" w:space="0" w:color="auto"/>
                <w:left w:val="none" w:sz="0" w:space="0" w:color="auto"/>
                <w:bottom w:val="none" w:sz="0" w:space="0" w:color="auto"/>
                <w:right w:val="none" w:sz="0" w:space="0" w:color="auto"/>
              </w:divBdr>
            </w:div>
            <w:div w:id="1891764159">
              <w:marLeft w:val="0"/>
              <w:marRight w:val="0"/>
              <w:marTop w:val="0"/>
              <w:marBottom w:val="0"/>
              <w:divBdr>
                <w:top w:val="none" w:sz="0" w:space="0" w:color="auto"/>
                <w:left w:val="none" w:sz="0" w:space="0" w:color="auto"/>
                <w:bottom w:val="none" w:sz="0" w:space="0" w:color="auto"/>
                <w:right w:val="none" w:sz="0" w:space="0" w:color="auto"/>
              </w:divBdr>
            </w:div>
            <w:div w:id="964120387">
              <w:marLeft w:val="0"/>
              <w:marRight w:val="0"/>
              <w:marTop w:val="0"/>
              <w:marBottom w:val="0"/>
              <w:divBdr>
                <w:top w:val="none" w:sz="0" w:space="0" w:color="auto"/>
                <w:left w:val="none" w:sz="0" w:space="0" w:color="auto"/>
                <w:bottom w:val="none" w:sz="0" w:space="0" w:color="auto"/>
                <w:right w:val="none" w:sz="0" w:space="0" w:color="auto"/>
              </w:divBdr>
            </w:div>
            <w:div w:id="1418403648">
              <w:marLeft w:val="0"/>
              <w:marRight w:val="0"/>
              <w:marTop w:val="0"/>
              <w:marBottom w:val="0"/>
              <w:divBdr>
                <w:top w:val="none" w:sz="0" w:space="0" w:color="auto"/>
                <w:left w:val="none" w:sz="0" w:space="0" w:color="auto"/>
                <w:bottom w:val="none" w:sz="0" w:space="0" w:color="auto"/>
                <w:right w:val="none" w:sz="0" w:space="0" w:color="auto"/>
              </w:divBdr>
            </w:div>
            <w:div w:id="1647470942">
              <w:marLeft w:val="0"/>
              <w:marRight w:val="0"/>
              <w:marTop w:val="0"/>
              <w:marBottom w:val="0"/>
              <w:divBdr>
                <w:top w:val="none" w:sz="0" w:space="0" w:color="auto"/>
                <w:left w:val="none" w:sz="0" w:space="0" w:color="auto"/>
                <w:bottom w:val="none" w:sz="0" w:space="0" w:color="auto"/>
                <w:right w:val="none" w:sz="0" w:space="0" w:color="auto"/>
              </w:divBdr>
            </w:div>
            <w:div w:id="1780489513">
              <w:marLeft w:val="0"/>
              <w:marRight w:val="0"/>
              <w:marTop w:val="0"/>
              <w:marBottom w:val="0"/>
              <w:divBdr>
                <w:top w:val="none" w:sz="0" w:space="0" w:color="auto"/>
                <w:left w:val="none" w:sz="0" w:space="0" w:color="auto"/>
                <w:bottom w:val="none" w:sz="0" w:space="0" w:color="auto"/>
                <w:right w:val="none" w:sz="0" w:space="0" w:color="auto"/>
              </w:divBdr>
            </w:div>
            <w:div w:id="1352141823">
              <w:marLeft w:val="0"/>
              <w:marRight w:val="0"/>
              <w:marTop w:val="0"/>
              <w:marBottom w:val="0"/>
              <w:divBdr>
                <w:top w:val="none" w:sz="0" w:space="0" w:color="auto"/>
                <w:left w:val="none" w:sz="0" w:space="0" w:color="auto"/>
                <w:bottom w:val="none" w:sz="0" w:space="0" w:color="auto"/>
                <w:right w:val="none" w:sz="0" w:space="0" w:color="auto"/>
              </w:divBdr>
            </w:div>
            <w:div w:id="1325740208">
              <w:marLeft w:val="0"/>
              <w:marRight w:val="0"/>
              <w:marTop w:val="0"/>
              <w:marBottom w:val="0"/>
              <w:divBdr>
                <w:top w:val="none" w:sz="0" w:space="0" w:color="auto"/>
                <w:left w:val="none" w:sz="0" w:space="0" w:color="auto"/>
                <w:bottom w:val="none" w:sz="0" w:space="0" w:color="auto"/>
                <w:right w:val="none" w:sz="0" w:space="0" w:color="auto"/>
              </w:divBdr>
            </w:div>
            <w:div w:id="1663846754">
              <w:marLeft w:val="0"/>
              <w:marRight w:val="0"/>
              <w:marTop w:val="0"/>
              <w:marBottom w:val="0"/>
              <w:divBdr>
                <w:top w:val="none" w:sz="0" w:space="0" w:color="auto"/>
                <w:left w:val="none" w:sz="0" w:space="0" w:color="auto"/>
                <w:bottom w:val="none" w:sz="0" w:space="0" w:color="auto"/>
                <w:right w:val="none" w:sz="0" w:space="0" w:color="auto"/>
              </w:divBdr>
            </w:div>
            <w:div w:id="1606033467">
              <w:marLeft w:val="0"/>
              <w:marRight w:val="0"/>
              <w:marTop w:val="0"/>
              <w:marBottom w:val="0"/>
              <w:divBdr>
                <w:top w:val="none" w:sz="0" w:space="0" w:color="auto"/>
                <w:left w:val="none" w:sz="0" w:space="0" w:color="auto"/>
                <w:bottom w:val="none" w:sz="0" w:space="0" w:color="auto"/>
                <w:right w:val="none" w:sz="0" w:space="0" w:color="auto"/>
              </w:divBdr>
            </w:div>
            <w:div w:id="203949824">
              <w:marLeft w:val="0"/>
              <w:marRight w:val="0"/>
              <w:marTop w:val="0"/>
              <w:marBottom w:val="0"/>
              <w:divBdr>
                <w:top w:val="none" w:sz="0" w:space="0" w:color="auto"/>
                <w:left w:val="none" w:sz="0" w:space="0" w:color="auto"/>
                <w:bottom w:val="none" w:sz="0" w:space="0" w:color="auto"/>
                <w:right w:val="none" w:sz="0" w:space="0" w:color="auto"/>
              </w:divBdr>
            </w:div>
            <w:div w:id="600769134">
              <w:marLeft w:val="0"/>
              <w:marRight w:val="0"/>
              <w:marTop w:val="0"/>
              <w:marBottom w:val="0"/>
              <w:divBdr>
                <w:top w:val="none" w:sz="0" w:space="0" w:color="auto"/>
                <w:left w:val="none" w:sz="0" w:space="0" w:color="auto"/>
                <w:bottom w:val="none" w:sz="0" w:space="0" w:color="auto"/>
                <w:right w:val="none" w:sz="0" w:space="0" w:color="auto"/>
              </w:divBdr>
            </w:div>
            <w:div w:id="806632665">
              <w:marLeft w:val="0"/>
              <w:marRight w:val="0"/>
              <w:marTop w:val="0"/>
              <w:marBottom w:val="0"/>
              <w:divBdr>
                <w:top w:val="none" w:sz="0" w:space="0" w:color="auto"/>
                <w:left w:val="none" w:sz="0" w:space="0" w:color="auto"/>
                <w:bottom w:val="none" w:sz="0" w:space="0" w:color="auto"/>
                <w:right w:val="none" w:sz="0" w:space="0" w:color="auto"/>
              </w:divBdr>
            </w:div>
            <w:div w:id="1620717563">
              <w:marLeft w:val="0"/>
              <w:marRight w:val="0"/>
              <w:marTop w:val="0"/>
              <w:marBottom w:val="0"/>
              <w:divBdr>
                <w:top w:val="none" w:sz="0" w:space="0" w:color="auto"/>
                <w:left w:val="none" w:sz="0" w:space="0" w:color="auto"/>
                <w:bottom w:val="none" w:sz="0" w:space="0" w:color="auto"/>
                <w:right w:val="none" w:sz="0" w:space="0" w:color="auto"/>
              </w:divBdr>
            </w:div>
            <w:div w:id="1055200095">
              <w:marLeft w:val="0"/>
              <w:marRight w:val="0"/>
              <w:marTop w:val="0"/>
              <w:marBottom w:val="0"/>
              <w:divBdr>
                <w:top w:val="none" w:sz="0" w:space="0" w:color="auto"/>
                <w:left w:val="none" w:sz="0" w:space="0" w:color="auto"/>
                <w:bottom w:val="none" w:sz="0" w:space="0" w:color="auto"/>
                <w:right w:val="none" w:sz="0" w:space="0" w:color="auto"/>
              </w:divBdr>
            </w:div>
            <w:div w:id="513302687">
              <w:marLeft w:val="0"/>
              <w:marRight w:val="0"/>
              <w:marTop w:val="0"/>
              <w:marBottom w:val="0"/>
              <w:divBdr>
                <w:top w:val="none" w:sz="0" w:space="0" w:color="auto"/>
                <w:left w:val="none" w:sz="0" w:space="0" w:color="auto"/>
                <w:bottom w:val="none" w:sz="0" w:space="0" w:color="auto"/>
                <w:right w:val="none" w:sz="0" w:space="0" w:color="auto"/>
              </w:divBdr>
            </w:div>
            <w:div w:id="1603998206">
              <w:marLeft w:val="0"/>
              <w:marRight w:val="0"/>
              <w:marTop w:val="0"/>
              <w:marBottom w:val="0"/>
              <w:divBdr>
                <w:top w:val="none" w:sz="0" w:space="0" w:color="auto"/>
                <w:left w:val="none" w:sz="0" w:space="0" w:color="auto"/>
                <w:bottom w:val="none" w:sz="0" w:space="0" w:color="auto"/>
                <w:right w:val="none" w:sz="0" w:space="0" w:color="auto"/>
              </w:divBdr>
            </w:div>
            <w:div w:id="1540360756">
              <w:marLeft w:val="0"/>
              <w:marRight w:val="0"/>
              <w:marTop w:val="0"/>
              <w:marBottom w:val="0"/>
              <w:divBdr>
                <w:top w:val="none" w:sz="0" w:space="0" w:color="auto"/>
                <w:left w:val="none" w:sz="0" w:space="0" w:color="auto"/>
                <w:bottom w:val="none" w:sz="0" w:space="0" w:color="auto"/>
                <w:right w:val="none" w:sz="0" w:space="0" w:color="auto"/>
              </w:divBdr>
            </w:div>
            <w:div w:id="9651149">
              <w:marLeft w:val="0"/>
              <w:marRight w:val="0"/>
              <w:marTop w:val="0"/>
              <w:marBottom w:val="0"/>
              <w:divBdr>
                <w:top w:val="none" w:sz="0" w:space="0" w:color="auto"/>
                <w:left w:val="none" w:sz="0" w:space="0" w:color="auto"/>
                <w:bottom w:val="none" w:sz="0" w:space="0" w:color="auto"/>
                <w:right w:val="none" w:sz="0" w:space="0" w:color="auto"/>
              </w:divBdr>
            </w:div>
            <w:div w:id="690686146">
              <w:marLeft w:val="0"/>
              <w:marRight w:val="0"/>
              <w:marTop w:val="0"/>
              <w:marBottom w:val="0"/>
              <w:divBdr>
                <w:top w:val="none" w:sz="0" w:space="0" w:color="auto"/>
                <w:left w:val="none" w:sz="0" w:space="0" w:color="auto"/>
                <w:bottom w:val="none" w:sz="0" w:space="0" w:color="auto"/>
                <w:right w:val="none" w:sz="0" w:space="0" w:color="auto"/>
              </w:divBdr>
            </w:div>
            <w:div w:id="306053858">
              <w:marLeft w:val="0"/>
              <w:marRight w:val="0"/>
              <w:marTop w:val="0"/>
              <w:marBottom w:val="0"/>
              <w:divBdr>
                <w:top w:val="none" w:sz="0" w:space="0" w:color="auto"/>
                <w:left w:val="none" w:sz="0" w:space="0" w:color="auto"/>
                <w:bottom w:val="none" w:sz="0" w:space="0" w:color="auto"/>
                <w:right w:val="none" w:sz="0" w:space="0" w:color="auto"/>
              </w:divBdr>
            </w:div>
            <w:div w:id="733503285">
              <w:marLeft w:val="0"/>
              <w:marRight w:val="0"/>
              <w:marTop w:val="0"/>
              <w:marBottom w:val="0"/>
              <w:divBdr>
                <w:top w:val="none" w:sz="0" w:space="0" w:color="auto"/>
                <w:left w:val="none" w:sz="0" w:space="0" w:color="auto"/>
                <w:bottom w:val="none" w:sz="0" w:space="0" w:color="auto"/>
                <w:right w:val="none" w:sz="0" w:space="0" w:color="auto"/>
              </w:divBdr>
            </w:div>
            <w:div w:id="648023023">
              <w:marLeft w:val="0"/>
              <w:marRight w:val="0"/>
              <w:marTop w:val="0"/>
              <w:marBottom w:val="0"/>
              <w:divBdr>
                <w:top w:val="none" w:sz="0" w:space="0" w:color="auto"/>
                <w:left w:val="none" w:sz="0" w:space="0" w:color="auto"/>
                <w:bottom w:val="none" w:sz="0" w:space="0" w:color="auto"/>
                <w:right w:val="none" w:sz="0" w:space="0" w:color="auto"/>
              </w:divBdr>
            </w:div>
            <w:div w:id="1286035479">
              <w:marLeft w:val="0"/>
              <w:marRight w:val="0"/>
              <w:marTop w:val="0"/>
              <w:marBottom w:val="0"/>
              <w:divBdr>
                <w:top w:val="none" w:sz="0" w:space="0" w:color="auto"/>
                <w:left w:val="none" w:sz="0" w:space="0" w:color="auto"/>
                <w:bottom w:val="none" w:sz="0" w:space="0" w:color="auto"/>
                <w:right w:val="none" w:sz="0" w:space="0" w:color="auto"/>
              </w:divBdr>
            </w:div>
            <w:div w:id="2126920616">
              <w:marLeft w:val="0"/>
              <w:marRight w:val="0"/>
              <w:marTop w:val="0"/>
              <w:marBottom w:val="0"/>
              <w:divBdr>
                <w:top w:val="none" w:sz="0" w:space="0" w:color="auto"/>
                <w:left w:val="none" w:sz="0" w:space="0" w:color="auto"/>
                <w:bottom w:val="none" w:sz="0" w:space="0" w:color="auto"/>
                <w:right w:val="none" w:sz="0" w:space="0" w:color="auto"/>
              </w:divBdr>
            </w:div>
            <w:div w:id="1167287565">
              <w:marLeft w:val="0"/>
              <w:marRight w:val="0"/>
              <w:marTop w:val="0"/>
              <w:marBottom w:val="0"/>
              <w:divBdr>
                <w:top w:val="none" w:sz="0" w:space="0" w:color="auto"/>
                <w:left w:val="none" w:sz="0" w:space="0" w:color="auto"/>
                <w:bottom w:val="none" w:sz="0" w:space="0" w:color="auto"/>
                <w:right w:val="none" w:sz="0" w:space="0" w:color="auto"/>
              </w:divBdr>
            </w:div>
            <w:div w:id="1496410098">
              <w:marLeft w:val="0"/>
              <w:marRight w:val="0"/>
              <w:marTop w:val="0"/>
              <w:marBottom w:val="0"/>
              <w:divBdr>
                <w:top w:val="none" w:sz="0" w:space="0" w:color="auto"/>
                <w:left w:val="none" w:sz="0" w:space="0" w:color="auto"/>
                <w:bottom w:val="none" w:sz="0" w:space="0" w:color="auto"/>
                <w:right w:val="none" w:sz="0" w:space="0" w:color="auto"/>
              </w:divBdr>
            </w:div>
            <w:div w:id="1731615935">
              <w:marLeft w:val="0"/>
              <w:marRight w:val="0"/>
              <w:marTop w:val="0"/>
              <w:marBottom w:val="0"/>
              <w:divBdr>
                <w:top w:val="none" w:sz="0" w:space="0" w:color="auto"/>
                <w:left w:val="none" w:sz="0" w:space="0" w:color="auto"/>
                <w:bottom w:val="none" w:sz="0" w:space="0" w:color="auto"/>
                <w:right w:val="none" w:sz="0" w:space="0" w:color="auto"/>
              </w:divBdr>
            </w:div>
            <w:div w:id="965281794">
              <w:marLeft w:val="0"/>
              <w:marRight w:val="0"/>
              <w:marTop w:val="0"/>
              <w:marBottom w:val="0"/>
              <w:divBdr>
                <w:top w:val="none" w:sz="0" w:space="0" w:color="auto"/>
                <w:left w:val="none" w:sz="0" w:space="0" w:color="auto"/>
                <w:bottom w:val="none" w:sz="0" w:space="0" w:color="auto"/>
                <w:right w:val="none" w:sz="0" w:space="0" w:color="auto"/>
              </w:divBdr>
            </w:div>
            <w:div w:id="1372998244">
              <w:marLeft w:val="0"/>
              <w:marRight w:val="0"/>
              <w:marTop w:val="0"/>
              <w:marBottom w:val="0"/>
              <w:divBdr>
                <w:top w:val="none" w:sz="0" w:space="0" w:color="auto"/>
                <w:left w:val="none" w:sz="0" w:space="0" w:color="auto"/>
                <w:bottom w:val="none" w:sz="0" w:space="0" w:color="auto"/>
                <w:right w:val="none" w:sz="0" w:space="0" w:color="auto"/>
              </w:divBdr>
            </w:div>
            <w:div w:id="260113626">
              <w:marLeft w:val="0"/>
              <w:marRight w:val="0"/>
              <w:marTop w:val="0"/>
              <w:marBottom w:val="0"/>
              <w:divBdr>
                <w:top w:val="none" w:sz="0" w:space="0" w:color="auto"/>
                <w:left w:val="none" w:sz="0" w:space="0" w:color="auto"/>
                <w:bottom w:val="none" w:sz="0" w:space="0" w:color="auto"/>
                <w:right w:val="none" w:sz="0" w:space="0" w:color="auto"/>
              </w:divBdr>
            </w:div>
            <w:div w:id="686641199">
              <w:marLeft w:val="0"/>
              <w:marRight w:val="0"/>
              <w:marTop w:val="0"/>
              <w:marBottom w:val="0"/>
              <w:divBdr>
                <w:top w:val="none" w:sz="0" w:space="0" w:color="auto"/>
                <w:left w:val="none" w:sz="0" w:space="0" w:color="auto"/>
                <w:bottom w:val="none" w:sz="0" w:space="0" w:color="auto"/>
                <w:right w:val="none" w:sz="0" w:space="0" w:color="auto"/>
              </w:divBdr>
            </w:div>
            <w:div w:id="959454975">
              <w:marLeft w:val="0"/>
              <w:marRight w:val="0"/>
              <w:marTop w:val="0"/>
              <w:marBottom w:val="0"/>
              <w:divBdr>
                <w:top w:val="none" w:sz="0" w:space="0" w:color="auto"/>
                <w:left w:val="none" w:sz="0" w:space="0" w:color="auto"/>
                <w:bottom w:val="none" w:sz="0" w:space="0" w:color="auto"/>
                <w:right w:val="none" w:sz="0" w:space="0" w:color="auto"/>
              </w:divBdr>
            </w:div>
            <w:div w:id="1001812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7.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s://en.wikipedia.org/wiki/Paradox_Interactive" TargetMode="External"/><Relationship Id="rId68" Type="http://schemas.openxmlformats.org/officeDocument/2006/relationships/image" Target="media/image37.png"/><Relationship Id="rId16" Type="http://schemas.openxmlformats.org/officeDocument/2006/relationships/header" Target="header1.xml"/><Relationship Id="rId11" Type="http://schemas.openxmlformats.org/officeDocument/2006/relationships/package" Target="embeddings/Microsoft_Visio_Drawing1.vsdx"/><Relationship Id="rId32" Type="http://schemas.openxmlformats.org/officeDocument/2006/relationships/package" Target="embeddings/Microsoft_Visio_Drawing10.vsdx"/><Relationship Id="rId37" Type="http://schemas.openxmlformats.org/officeDocument/2006/relationships/image" Target="media/image15.emf"/><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hyperlink" Target="http://www.ign.com/articles/2011/01/26/the-indie-delusion-the-gaming-category-that-doesnt-exist?page=1" TargetMode="External"/><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package" Target="embeddings/Microsoft_Visio_Drawing8.vsdx"/><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yperlink" Target="https://en.wikipedia.org/wiki/List_of_game_engines" TargetMode="External"/><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package" Target="embeddings/Microsoft_Visio_Drawing7.vsdx"/><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hyperlink" Target="https://youtu.be/beuoNuK2tbk?list=PLPV2KyIb3jR4u5jX8za5iU1cqnQPmbzG0" TargetMode="External"/><Relationship Id="rId20" Type="http://schemas.openxmlformats.org/officeDocument/2006/relationships/package" Target="embeddings/Microsoft_Visio_Drawing5.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hyperlink" Target="https://en.wikipedia.org/wiki/Indie_game" TargetMode="External"/><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header" Target="header2.xml"/><Relationship Id="rId28" Type="http://schemas.openxmlformats.org/officeDocument/2006/relationships/image" Target="media/image10.emf"/><Relationship Id="rId36" Type="http://schemas.openxmlformats.org/officeDocument/2006/relationships/package" Target="embeddings/Microsoft_Visio_Drawing12.vsdx"/><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yperlink" Target="http://resources.newzoo.com/hubfs/Reports/Newzoo_Free_2016_Global_Games_Market_Report.pdf" TargetMode="External"/><Relationship Id="rId65" Type="http://schemas.openxmlformats.org/officeDocument/2006/relationships/hyperlink" Target="https://xakep.ru/2016/10/17/top6-game-engines/" TargetMode="External"/><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package" Target="embeddings/Microsoft_Visio_Drawing4.vsdx"/><Relationship Id="rId39" Type="http://schemas.openxmlformats.org/officeDocument/2006/relationships/image" Target="media/image16.png"/><Relationship Id="rId34" Type="http://schemas.openxmlformats.org/officeDocument/2006/relationships/package" Target="embeddings/Microsoft_Visio_Drawing11.vsdx"/><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8.emf"/><Relationship Id="rId40" Type="http://schemas.openxmlformats.org/officeDocument/2006/relationships/image" Target="media/image17.png"/><Relationship Id="rId45" Type="http://schemas.openxmlformats.org/officeDocument/2006/relationships/image" Target="media/image22.jpg"/><Relationship Id="rId66" Type="http://schemas.openxmlformats.org/officeDocument/2006/relationships/hyperlink" Target="http://apptractor.ru/info/articles/igrovyie-dvizhki.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Version="2003"/>
</file>

<file path=customXml/itemProps1.xml><?xml version="1.0" encoding="utf-8"?>
<ds:datastoreItem xmlns:ds="http://schemas.openxmlformats.org/officeDocument/2006/customXml" ds:itemID="{F34AED46-BFE8-4117-80F3-290F583A2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TotalTime>
  <Pages>100</Pages>
  <Words>21238</Words>
  <Characters>121063</Characters>
  <Application>Microsoft Office Word</Application>
  <DocSecurity>0</DocSecurity>
  <Lines>1008</Lines>
  <Paragraphs>28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42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Krivenko</dc:creator>
  <cp:keywords/>
  <dc:description/>
  <cp:lastModifiedBy>Alex Krivenko</cp:lastModifiedBy>
  <cp:revision>921</cp:revision>
  <cp:lastPrinted>2017-06-13T06:58:00Z</cp:lastPrinted>
  <dcterms:created xsi:type="dcterms:W3CDTF">2017-06-09T20:48:00Z</dcterms:created>
  <dcterms:modified xsi:type="dcterms:W3CDTF">2017-06-13T06:58:00Z</dcterms:modified>
</cp:coreProperties>
</file>